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135BA" w:rsidRDefault="005C2D21" w:rsidP="005135BA">
      <w:pPr>
        <w:pStyle w:val="Title"/>
        <w:jc w:val="center"/>
      </w:pPr>
      <w:r w:rsidRPr="005C2D21">
        <w:t>Remote Function Select (RFS)</w:t>
      </w:r>
    </w:p>
    <w:p w:rsidR="005C2D21" w:rsidRPr="005C2D21" w:rsidRDefault="005C2D21" w:rsidP="005135BA">
      <w:pPr>
        <w:pStyle w:val="Title"/>
        <w:jc w:val="center"/>
        <w:rPr>
          <w:i/>
          <w:iCs/>
        </w:rPr>
      </w:pPr>
      <w:r w:rsidRPr="005C2D21">
        <w:t>Protocol</w:t>
      </w:r>
      <w:r w:rsidR="005135BA">
        <w:t xml:space="preserve"> Suite</w:t>
      </w:r>
    </w:p>
    <w:p w:rsidR="005C2D21" w:rsidRPr="001458B6" w:rsidRDefault="005C2D21" w:rsidP="001458B6">
      <w:pPr>
        <w:pStyle w:val="Subtitle"/>
        <w:jc w:val="center"/>
        <w:rPr>
          <w:i w:val="0"/>
          <w:iCs w:val="0"/>
          <w:color w:val="17365D" w:themeColor="text2" w:themeShade="BF"/>
          <w:spacing w:val="5"/>
          <w:kern w:val="28"/>
          <w:sz w:val="44"/>
          <w:szCs w:val="44"/>
        </w:rPr>
      </w:pPr>
      <w:r w:rsidRPr="001458B6">
        <w:rPr>
          <w:i w:val="0"/>
          <w:iCs w:val="0"/>
          <w:color w:val="17365D" w:themeColor="text2" w:themeShade="BF"/>
          <w:spacing w:val="5"/>
          <w:kern w:val="28"/>
          <w:sz w:val="44"/>
          <w:szCs w:val="44"/>
        </w:rPr>
        <w:t>Interface Design Description</w:t>
      </w:r>
    </w:p>
    <w:p w:rsidR="001458B6" w:rsidRPr="00351633" w:rsidRDefault="001458B6" w:rsidP="001458B6">
      <w:pPr>
        <w:pStyle w:val="BlockText"/>
        <w:ind w:left="0" w:right="0"/>
        <w:jc w:val="center"/>
      </w:pPr>
    </w:p>
    <w:p w:rsidR="001458B6" w:rsidRDefault="001458B6" w:rsidP="001458B6">
      <w:pPr>
        <w:pStyle w:val="BlockText"/>
        <w:tabs>
          <w:tab w:val="left" w:pos="4333"/>
        </w:tabs>
        <w:ind w:left="0" w:right="0"/>
        <w:jc w:val="center"/>
      </w:pPr>
    </w:p>
    <w:p w:rsidR="001458B6" w:rsidRDefault="001458B6" w:rsidP="001458B6">
      <w:pPr>
        <w:pStyle w:val="BlockText"/>
        <w:tabs>
          <w:tab w:val="left" w:pos="4333"/>
        </w:tabs>
        <w:ind w:left="0" w:right="0"/>
        <w:jc w:val="center"/>
      </w:pPr>
    </w:p>
    <w:p w:rsidR="001458B6" w:rsidRDefault="001458B6" w:rsidP="001458B6">
      <w:pPr>
        <w:pStyle w:val="BlockText"/>
        <w:tabs>
          <w:tab w:val="left" w:pos="4333"/>
        </w:tabs>
        <w:ind w:left="0" w:right="0"/>
        <w:jc w:val="center"/>
      </w:pPr>
    </w:p>
    <w:p w:rsidR="001458B6" w:rsidRDefault="001458B6" w:rsidP="001458B6">
      <w:pPr>
        <w:pStyle w:val="BlockText"/>
        <w:tabs>
          <w:tab w:val="left" w:pos="4333"/>
        </w:tabs>
        <w:ind w:left="0" w:right="0"/>
        <w:jc w:val="center"/>
      </w:pPr>
    </w:p>
    <w:p w:rsidR="001458B6" w:rsidRDefault="001458B6" w:rsidP="001458B6">
      <w:pPr>
        <w:pStyle w:val="BlockText"/>
        <w:tabs>
          <w:tab w:val="left" w:pos="4333"/>
        </w:tabs>
        <w:ind w:left="0" w:right="0"/>
        <w:jc w:val="center"/>
      </w:pPr>
    </w:p>
    <w:p w:rsidR="001458B6" w:rsidRDefault="001458B6" w:rsidP="001458B6">
      <w:pPr>
        <w:pStyle w:val="BlockText"/>
        <w:tabs>
          <w:tab w:val="left" w:pos="4333"/>
        </w:tabs>
        <w:ind w:left="0" w:right="0"/>
        <w:jc w:val="center"/>
      </w:pPr>
    </w:p>
    <w:p w:rsidR="001458B6" w:rsidRDefault="001458B6" w:rsidP="001458B6">
      <w:pPr>
        <w:pStyle w:val="BlockText"/>
        <w:tabs>
          <w:tab w:val="left" w:pos="4333"/>
        </w:tabs>
        <w:ind w:left="0" w:right="0"/>
        <w:jc w:val="center"/>
      </w:pPr>
    </w:p>
    <w:p w:rsidR="001458B6" w:rsidRDefault="001458B6" w:rsidP="001458B6">
      <w:pPr>
        <w:pStyle w:val="BlockText"/>
        <w:tabs>
          <w:tab w:val="left" w:pos="4333"/>
        </w:tabs>
        <w:ind w:left="0" w:right="0"/>
        <w:jc w:val="center"/>
      </w:pPr>
    </w:p>
    <w:p w:rsidR="001458B6" w:rsidRDefault="001458B6" w:rsidP="001458B6">
      <w:pPr>
        <w:pStyle w:val="BlockText"/>
        <w:tabs>
          <w:tab w:val="left" w:pos="4333"/>
        </w:tabs>
        <w:ind w:left="0" w:right="0"/>
        <w:jc w:val="center"/>
      </w:pPr>
    </w:p>
    <w:p w:rsidR="001458B6" w:rsidRDefault="001458B6" w:rsidP="001458B6">
      <w:pPr>
        <w:pStyle w:val="BlockText"/>
        <w:tabs>
          <w:tab w:val="left" w:pos="4333"/>
        </w:tabs>
        <w:ind w:left="0" w:right="0"/>
        <w:jc w:val="center"/>
      </w:pPr>
    </w:p>
    <w:p w:rsidR="001458B6" w:rsidRDefault="001458B6" w:rsidP="001458B6">
      <w:pPr>
        <w:pStyle w:val="BlockText"/>
        <w:tabs>
          <w:tab w:val="left" w:pos="4333"/>
        </w:tabs>
        <w:ind w:left="0" w:right="0"/>
        <w:jc w:val="center"/>
      </w:pPr>
    </w:p>
    <w:p w:rsidR="001458B6" w:rsidRDefault="001458B6" w:rsidP="001458B6">
      <w:pPr>
        <w:pStyle w:val="BlockText"/>
        <w:tabs>
          <w:tab w:val="left" w:pos="4333"/>
        </w:tabs>
        <w:ind w:left="0" w:right="0"/>
        <w:jc w:val="center"/>
      </w:pPr>
    </w:p>
    <w:p w:rsidR="001458B6" w:rsidRDefault="001458B6" w:rsidP="001458B6">
      <w:pPr>
        <w:pStyle w:val="BlockText"/>
        <w:tabs>
          <w:tab w:val="left" w:pos="4333"/>
        </w:tabs>
        <w:ind w:left="0" w:right="0"/>
        <w:jc w:val="center"/>
      </w:pPr>
    </w:p>
    <w:p w:rsidR="001458B6" w:rsidRDefault="001458B6" w:rsidP="001458B6">
      <w:pPr>
        <w:pStyle w:val="BlockText"/>
        <w:tabs>
          <w:tab w:val="left" w:pos="4333"/>
        </w:tabs>
        <w:ind w:left="0" w:right="0"/>
        <w:jc w:val="center"/>
      </w:pPr>
    </w:p>
    <w:p w:rsidR="001458B6" w:rsidRDefault="001458B6" w:rsidP="001458B6">
      <w:pPr>
        <w:pStyle w:val="BlockText"/>
        <w:tabs>
          <w:tab w:val="left" w:pos="4333"/>
        </w:tabs>
        <w:ind w:left="0" w:right="0"/>
        <w:jc w:val="center"/>
      </w:pPr>
    </w:p>
    <w:p w:rsidR="001458B6" w:rsidRDefault="001458B6" w:rsidP="001458B6">
      <w:pPr>
        <w:pStyle w:val="BlockText"/>
        <w:tabs>
          <w:tab w:val="left" w:pos="4333"/>
        </w:tabs>
        <w:ind w:left="0" w:right="0"/>
        <w:jc w:val="center"/>
      </w:pPr>
    </w:p>
    <w:p w:rsidR="001458B6" w:rsidRDefault="001458B6" w:rsidP="001458B6">
      <w:pPr>
        <w:pStyle w:val="BlockText"/>
        <w:tabs>
          <w:tab w:val="left" w:pos="4333"/>
        </w:tabs>
        <w:ind w:left="0" w:right="0"/>
        <w:jc w:val="center"/>
      </w:pPr>
    </w:p>
    <w:p w:rsidR="001458B6" w:rsidRDefault="001458B6" w:rsidP="001458B6">
      <w:pPr>
        <w:pStyle w:val="BlockText"/>
        <w:tabs>
          <w:tab w:val="left" w:pos="4333"/>
        </w:tabs>
        <w:ind w:left="0" w:right="0"/>
        <w:jc w:val="center"/>
      </w:pPr>
    </w:p>
    <w:p w:rsidR="001458B6" w:rsidRDefault="001458B6" w:rsidP="001458B6">
      <w:pPr>
        <w:pStyle w:val="BlockText"/>
        <w:tabs>
          <w:tab w:val="left" w:pos="4333"/>
        </w:tabs>
        <w:ind w:left="0" w:right="0"/>
        <w:jc w:val="center"/>
      </w:pPr>
    </w:p>
    <w:p w:rsidR="001458B6" w:rsidRDefault="001458B6" w:rsidP="001458B6">
      <w:pPr>
        <w:pStyle w:val="BlockText"/>
        <w:tabs>
          <w:tab w:val="left" w:pos="4333"/>
        </w:tabs>
        <w:ind w:left="0" w:right="0"/>
        <w:jc w:val="center"/>
      </w:pPr>
    </w:p>
    <w:p w:rsidR="001458B6" w:rsidRDefault="001458B6" w:rsidP="001458B6">
      <w:pPr>
        <w:pStyle w:val="BlockText"/>
        <w:tabs>
          <w:tab w:val="left" w:pos="4333"/>
        </w:tabs>
        <w:ind w:left="0" w:right="0"/>
        <w:jc w:val="center"/>
      </w:pPr>
    </w:p>
    <w:p w:rsidR="001458B6" w:rsidRDefault="001458B6" w:rsidP="001458B6">
      <w:pPr>
        <w:pStyle w:val="BlockText"/>
        <w:tabs>
          <w:tab w:val="left" w:pos="4333"/>
        </w:tabs>
        <w:ind w:left="0" w:right="0"/>
        <w:jc w:val="center"/>
      </w:pPr>
    </w:p>
    <w:p w:rsidR="001458B6" w:rsidRDefault="001458B6" w:rsidP="001458B6">
      <w:pPr>
        <w:pStyle w:val="BlockText"/>
        <w:tabs>
          <w:tab w:val="left" w:pos="4333"/>
        </w:tabs>
        <w:ind w:left="0" w:right="0"/>
        <w:jc w:val="center"/>
      </w:pPr>
    </w:p>
    <w:p w:rsidR="001458B6" w:rsidRDefault="001458B6" w:rsidP="001458B6">
      <w:pPr>
        <w:pStyle w:val="BlockText"/>
        <w:tabs>
          <w:tab w:val="left" w:pos="4333"/>
        </w:tabs>
        <w:ind w:left="0" w:right="0"/>
        <w:jc w:val="center"/>
      </w:pPr>
    </w:p>
    <w:p w:rsidR="001458B6" w:rsidRDefault="001458B6" w:rsidP="001458B6">
      <w:pPr>
        <w:pStyle w:val="BlockText"/>
        <w:tabs>
          <w:tab w:val="left" w:pos="4333"/>
        </w:tabs>
        <w:ind w:left="0" w:right="0"/>
        <w:jc w:val="center"/>
      </w:pPr>
    </w:p>
    <w:p w:rsidR="001458B6" w:rsidRDefault="001458B6" w:rsidP="001458B6">
      <w:pPr>
        <w:pStyle w:val="BlockText"/>
        <w:tabs>
          <w:tab w:val="left" w:pos="4333"/>
        </w:tabs>
        <w:ind w:left="0" w:right="0"/>
        <w:jc w:val="center"/>
      </w:pPr>
    </w:p>
    <w:p w:rsidR="001458B6" w:rsidRDefault="001458B6" w:rsidP="001458B6">
      <w:pPr>
        <w:pStyle w:val="BlockText"/>
        <w:tabs>
          <w:tab w:val="left" w:pos="4333"/>
        </w:tabs>
        <w:ind w:left="0" w:right="0"/>
        <w:jc w:val="center"/>
      </w:pPr>
    </w:p>
    <w:p w:rsidR="001458B6" w:rsidRDefault="001458B6" w:rsidP="001458B6">
      <w:pPr>
        <w:pStyle w:val="BlockText"/>
        <w:tabs>
          <w:tab w:val="left" w:pos="4333"/>
        </w:tabs>
        <w:ind w:left="0" w:right="0"/>
        <w:jc w:val="center"/>
      </w:pPr>
    </w:p>
    <w:p w:rsidR="001458B6" w:rsidRPr="001458B6" w:rsidRDefault="001458B6" w:rsidP="001458B6">
      <w:r>
        <w:br w:type="page"/>
      </w:r>
    </w:p>
    <w:p w:rsidR="001458B6" w:rsidRPr="00351633" w:rsidRDefault="001458B6" w:rsidP="001458B6">
      <w:pPr>
        <w:pStyle w:val="BlockText"/>
        <w:ind w:left="0"/>
      </w:pPr>
      <w:r w:rsidRPr="00351633">
        <w:lastRenderedPageBreak/>
        <w:t>REVISION HISTORY:</w:t>
      </w:r>
    </w:p>
    <w:p w:rsidR="001458B6" w:rsidRPr="00351633" w:rsidRDefault="001458B6" w:rsidP="001458B6">
      <w:pPr>
        <w:pStyle w:val="BlockText"/>
      </w:pPr>
    </w:p>
    <w:tbl>
      <w:tblPr>
        <w:tblW w:w="9367" w:type="dxa"/>
        <w:jc w:val="center"/>
        <w:tblInd w:w="146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1924"/>
        <w:gridCol w:w="4903"/>
        <w:gridCol w:w="2540"/>
      </w:tblGrid>
      <w:tr w:rsidR="001458B6" w:rsidRPr="00351633" w:rsidTr="00E56957">
        <w:trPr>
          <w:cantSplit/>
          <w:trHeight w:val="320"/>
          <w:jc w:val="center"/>
        </w:trPr>
        <w:tc>
          <w:tcPr>
            <w:tcW w:w="1924" w:type="dxa"/>
          </w:tcPr>
          <w:p w:rsidR="001458B6" w:rsidRPr="00351633" w:rsidRDefault="001458B6" w:rsidP="00E56957">
            <w:pPr>
              <w:pStyle w:val="BlockText"/>
              <w:tabs>
                <w:tab w:val="left" w:pos="1308"/>
              </w:tabs>
              <w:ind w:left="356" w:right="282"/>
            </w:pPr>
            <w:r w:rsidRPr="00351633">
              <w:t>D</w:t>
            </w:r>
            <w:r>
              <w:t>A</w:t>
            </w:r>
            <w:r w:rsidRPr="00351633">
              <w:t>TE</w:t>
            </w:r>
          </w:p>
        </w:tc>
        <w:tc>
          <w:tcPr>
            <w:tcW w:w="4903" w:type="dxa"/>
          </w:tcPr>
          <w:p w:rsidR="001458B6" w:rsidRPr="00351633" w:rsidRDefault="001458B6" w:rsidP="00E56957">
            <w:pPr>
              <w:pStyle w:val="BlockText"/>
              <w:ind w:left="0" w:right="172"/>
            </w:pPr>
            <w:r w:rsidRPr="00351633">
              <w:t>DESCRIPTION OF CHANGE</w:t>
            </w:r>
          </w:p>
        </w:tc>
        <w:tc>
          <w:tcPr>
            <w:tcW w:w="2540" w:type="dxa"/>
          </w:tcPr>
          <w:p w:rsidR="001458B6" w:rsidRPr="00351633" w:rsidRDefault="001458B6" w:rsidP="00E56957">
            <w:pPr>
              <w:pStyle w:val="BlockText"/>
              <w:ind w:left="0" w:right="445"/>
            </w:pPr>
            <w:r w:rsidRPr="00351633">
              <w:t>INITIALS</w:t>
            </w:r>
          </w:p>
        </w:tc>
      </w:tr>
      <w:tr w:rsidR="001458B6" w:rsidRPr="00351633" w:rsidTr="00E56957">
        <w:trPr>
          <w:cantSplit/>
          <w:trHeight w:val="320"/>
          <w:jc w:val="center"/>
        </w:trPr>
        <w:tc>
          <w:tcPr>
            <w:tcW w:w="1924" w:type="dxa"/>
          </w:tcPr>
          <w:p w:rsidR="001458B6" w:rsidRPr="00351633" w:rsidRDefault="001458B6" w:rsidP="00E56957">
            <w:pPr>
              <w:pStyle w:val="BlockText"/>
              <w:ind w:left="356" w:right="282"/>
              <w:rPr>
                <w:highlight w:val="yellow"/>
              </w:rPr>
            </w:pPr>
            <w:r w:rsidRPr="00351633">
              <w:t>7/03/07</w:t>
            </w:r>
          </w:p>
        </w:tc>
        <w:tc>
          <w:tcPr>
            <w:tcW w:w="4903" w:type="dxa"/>
          </w:tcPr>
          <w:p w:rsidR="001458B6" w:rsidRPr="00351633" w:rsidRDefault="001458B6" w:rsidP="00E56957">
            <w:pPr>
              <w:pStyle w:val="BlockText"/>
              <w:ind w:left="0" w:right="172"/>
            </w:pPr>
            <w:r w:rsidRPr="00351633">
              <w:t>Original</w:t>
            </w:r>
          </w:p>
        </w:tc>
        <w:tc>
          <w:tcPr>
            <w:tcW w:w="2540" w:type="dxa"/>
          </w:tcPr>
          <w:p w:rsidR="001458B6" w:rsidRPr="00351633" w:rsidRDefault="001458B6" w:rsidP="00E56957">
            <w:pPr>
              <w:pStyle w:val="BlockText"/>
              <w:ind w:left="0" w:right="445"/>
            </w:pPr>
            <w:r w:rsidRPr="00351633">
              <w:t>CMN</w:t>
            </w:r>
          </w:p>
        </w:tc>
      </w:tr>
      <w:tr w:rsidR="001458B6" w:rsidRPr="00351633" w:rsidTr="00E56957">
        <w:trPr>
          <w:cantSplit/>
          <w:trHeight w:val="320"/>
          <w:jc w:val="center"/>
        </w:trPr>
        <w:tc>
          <w:tcPr>
            <w:tcW w:w="1924" w:type="dxa"/>
          </w:tcPr>
          <w:p w:rsidR="001458B6" w:rsidRPr="00351633" w:rsidRDefault="001458B6" w:rsidP="00E56957">
            <w:pPr>
              <w:pStyle w:val="BlockText"/>
              <w:ind w:left="356" w:right="282"/>
            </w:pPr>
            <w:r>
              <w:t>5/2/08</w:t>
            </w:r>
          </w:p>
        </w:tc>
        <w:tc>
          <w:tcPr>
            <w:tcW w:w="4903" w:type="dxa"/>
          </w:tcPr>
          <w:p w:rsidR="001458B6" w:rsidRPr="00351633" w:rsidRDefault="001458B6" w:rsidP="00E56957">
            <w:pPr>
              <w:pStyle w:val="BlockText"/>
              <w:ind w:left="0" w:right="172"/>
            </w:pPr>
            <w:r>
              <w:t>Reformatted</w:t>
            </w:r>
          </w:p>
        </w:tc>
        <w:tc>
          <w:tcPr>
            <w:tcW w:w="2540" w:type="dxa"/>
          </w:tcPr>
          <w:p w:rsidR="001458B6" w:rsidRPr="00351633" w:rsidRDefault="001458B6" w:rsidP="00E56957">
            <w:pPr>
              <w:pStyle w:val="BlockText"/>
              <w:ind w:left="0" w:right="445"/>
            </w:pPr>
            <w:r>
              <w:t>CMN</w:t>
            </w:r>
          </w:p>
        </w:tc>
      </w:tr>
      <w:tr w:rsidR="001458B6" w:rsidRPr="00351633" w:rsidTr="00E56957">
        <w:trPr>
          <w:cantSplit/>
          <w:trHeight w:val="320"/>
          <w:jc w:val="center"/>
        </w:trPr>
        <w:tc>
          <w:tcPr>
            <w:tcW w:w="1924" w:type="dxa"/>
          </w:tcPr>
          <w:p w:rsidR="001458B6" w:rsidRPr="00351633" w:rsidRDefault="001458B6" w:rsidP="00E56957">
            <w:pPr>
              <w:pStyle w:val="BlockText"/>
              <w:ind w:left="356" w:right="282"/>
            </w:pPr>
            <w:r>
              <w:t>7/23/09</w:t>
            </w:r>
          </w:p>
        </w:tc>
        <w:tc>
          <w:tcPr>
            <w:tcW w:w="4903" w:type="dxa"/>
          </w:tcPr>
          <w:p w:rsidR="001458B6" w:rsidRPr="00351633" w:rsidRDefault="001458B6" w:rsidP="00E56957">
            <w:pPr>
              <w:pStyle w:val="BlockText"/>
              <w:ind w:left="0" w:right="172"/>
            </w:pPr>
            <w:r>
              <w:t xml:space="preserve">Added </w:t>
            </w:r>
            <w:r w:rsidR="002960C8">
              <w:t>BitArray</w:t>
            </w:r>
            <w:r>
              <w:t>s and Show and Format Messages to allow for generic status message handling by GUI’s</w:t>
            </w:r>
          </w:p>
        </w:tc>
        <w:tc>
          <w:tcPr>
            <w:tcW w:w="2540" w:type="dxa"/>
          </w:tcPr>
          <w:p w:rsidR="001458B6" w:rsidRPr="00351633" w:rsidRDefault="001458B6" w:rsidP="00E56957">
            <w:pPr>
              <w:pStyle w:val="BlockText"/>
              <w:ind w:left="0" w:right="445"/>
            </w:pPr>
            <w:r>
              <w:t>CMN</w:t>
            </w:r>
          </w:p>
        </w:tc>
      </w:tr>
      <w:tr w:rsidR="001458B6" w:rsidRPr="00351633" w:rsidTr="00E56957">
        <w:trPr>
          <w:cantSplit/>
          <w:trHeight w:val="320"/>
          <w:jc w:val="center"/>
        </w:trPr>
        <w:tc>
          <w:tcPr>
            <w:tcW w:w="1924" w:type="dxa"/>
          </w:tcPr>
          <w:p w:rsidR="001458B6" w:rsidRPr="00351633" w:rsidRDefault="001458B6" w:rsidP="00E56957">
            <w:pPr>
              <w:pStyle w:val="BlockText"/>
              <w:ind w:left="356" w:right="282"/>
            </w:pPr>
            <w:r>
              <w:t>10/27/09</w:t>
            </w:r>
          </w:p>
        </w:tc>
        <w:tc>
          <w:tcPr>
            <w:tcW w:w="4903" w:type="dxa"/>
          </w:tcPr>
          <w:p w:rsidR="001458B6" w:rsidRPr="00351633" w:rsidRDefault="001458B6" w:rsidP="00E56957">
            <w:pPr>
              <w:pStyle w:val="BlockText"/>
              <w:ind w:left="0" w:right="172"/>
            </w:pPr>
            <w:r>
              <w:t>Minor corrections, add figure numbers, table.</w:t>
            </w:r>
          </w:p>
        </w:tc>
        <w:tc>
          <w:tcPr>
            <w:tcW w:w="2540" w:type="dxa"/>
          </w:tcPr>
          <w:p w:rsidR="001458B6" w:rsidRPr="00351633" w:rsidRDefault="001458B6" w:rsidP="00E56957">
            <w:pPr>
              <w:pStyle w:val="BlockText"/>
              <w:ind w:left="0" w:right="445"/>
            </w:pPr>
            <w:r>
              <w:t>CMN</w:t>
            </w:r>
          </w:p>
        </w:tc>
      </w:tr>
      <w:tr w:rsidR="001458B6" w:rsidRPr="00351633" w:rsidTr="00E56957">
        <w:trPr>
          <w:cantSplit/>
          <w:trHeight w:val="320"/>
          <w:jc w:val="center"/>
        </w:trPr>
        <w:tc>
          <w:tcPr>
            <w:tcW w:w="1924" w:type="dxa"/>
          </w:tcPr>
          <w:p w:rsidR="001458B6" w:rsidRPr="00351633" w:rsidRDefault="001458B6" w:rsidP="00E56957">
            <w:pPr>
              <w:pStyle w:val="BlockText"/>
              <w:ind w:left="356" w:right="282"/>
            </w:pPr>
            <w:r>
              <w:t>4/12/10</w:t>
            </w:r>
          </w:p>
        </w:tc>
        <w:tc>
          <w:tcPr>
            <w:tcW w:w="4903" w:type="dxa"/>
          </w:tcPr>
          <w:p w:rsidR="001458B6" w:rsidRPr="00351633" w:rsidRDefault="001458B6" w:rsidP="00E56957">
            <w:pPr>
              <w:pStyle w:val="BlockText"/>
              <w:ind w:left="0" w:right="172"/>
            </w:pPr>
            <w:r>
              <w:t>Added fixed, floating point specifiers</w:t>
            </w:r>
          </w:p>
        </w:tc>
        <w:tc>
          <w:tcPr>
            <w:tcW w:w="2540" w:type="dxa"/>
          </w:tcPr>
          <w:p w:rsidR="001458B6" w:rsidRPr="00351633" w:rsidRDefault="001458B6" w:rsidP="00E56957">
            <w:pPr>
              <w:pStyle w:val="BlockText"/>
              <w:ind w:left="0" w:right="445"/>
            </w:pPr>
            <w:r>
              <w:t>CMN</w:t>
            </w:r>
          </w:p>
        </w:tc>
      </w:tr>
      <w:tr w:rsidR="001458B6" w:rsidRPr="00351633" w:rsidTr="00E56957">
        <w:trPr>
          <w:cantSplit/>
          <w:trHeight w:val="320"/>
          <w:jc w:val="center"/>
        </w:trPr>
        <w:tc>
          <w:tcPr>
            <w:tcW w:w="1924" w:type="dxa"/>
          </w:tcPr>
          <w:p w:rsidR="001458B6" w:rsidRDefault="001458B6" w:rsidP="00E56957">
            <w:pPr>
              <w:pStyle w:val="BlockText"/>
              <w:ind w:left="356" w:right="282"/>
            </w:pPr>
            <w:r>
              <w:t>6/24/10</w:t>
            </w:r>
          </w:p>
        </w:tc>
        <w:tc>
          <w:tcPr>
            <w:tcW w:w="4903" w:type="dxa"/>
          </w:tcPr>
          <w:p w:rsidR="001458B6" w:rsidRDefault="001458B6" w:rsidP="00E56957">
            <w:pPr>
              <w:pStyle w:val="BlockText"/>
              <w:ind w:left="0" w:right="172"/>
            </w:pPr>
            <w:r>
              <w:t xml:space="preserve">Added get_value, etc. </w:t>
            </w:r>
          </w:p>
        </w:tc>
        <w:tc>
          <w:tcPr>
            <w:tcW w:w="2540" w:type="dxa"/>
          </w:tcPr>
          <w:p w:rsidR="001458B6" w:rsidRDefault="001458B6" w:rsidP="00E56957">
            <w:pPr>
              <w:pStyle w:val="BlockText"/>
              <w:ind w:left="0" w:right="445"/>
            </w:pPr>
            <w:r>
              <w:t>CMN</w:t>
            </w:r>
          </w:p>
        </w:tc>
      </w:tr>
      <w:tr w:rsidR="001458B6" w:rsidRPr="00351633" w:rsidTr="00E56957">
        <w:trPr>
          <w:cantSplit/>
          <w:trHeight w:val="320"/>
          <w:jc w:val="center"/>
        </w:trPr>
        <w:tc>
          <w:tcPr>
            <w:tcW w:w="1924" w:type="dxa"/>
          </w:tcPr>
          <w:p w:rsidR="001458B6" w:rsidRDefault="001458B6" w:rsidP="00E56957">
            <w:pPr>
              <w:pStyle w:val="BlockText"/>
              <w:ind w:left="356" w:right="282"/>
            </w:pPr>
            <w:r>
              <w:t>15SEP10</w:t>
            </w:r>
          </w:p>
        </w:tc>
        <w:tc>
          <w:tcPr>
            <w:tcW w:w="4903" w:type="dxa"/>
          </w:tcPr>
          <w:p w:rsidR="001458B6" w:rsidRDefault="001458B6" w:rsidP="00E56957">
            <w:pPr>
              <w:pStyle w:val="BlockText"/>
              <w:ind w:left="0" w:right="172"/>
            </w:pPr>
            <w:r>
              <w:t>Added floating point, name modification to RFS</w:t>
            </w:r>
          </w:p>
        </w:tc>
        <w:tc>
          <w:tcPr>
            <w:tcW w:w="2540" w:type="dxa"/>
          </w:tcPr>
          <w:p w:rsidR="001458B6" w:rsidRDefault="001458B6" w:rsidP="00E56957">
            <w:pPr>
              <w:pStyle w:val="BlockText"/>
              <w:ind w:left="0" w:right="445"/>
            </w:pPr>
            <w:r>
              <w:t>CMN</w:t>
            </w:r>
          </w:p>
        </w:tc>
      </w:tr>
      <w:tr w:rsidR="002742EB" w:rsidRPr="00351633" w:rsidTr="00E56957">
        <w:trPr>
          <w:cantSplit/>
          <w:trHeight w:val="320"/>
          <w:jc w:val="center"/>
        </w:trPr>
        <w:tc>
          <w:tcPr>
            <w:tcW w:w="1924" w:type="dxa"/>
          </w:tcPr>
          <w:p w:rsidR="002742EB" w:rsidRDefault="00E14B6E" w:rsidP="00E56957">
            <w:pPr>
              <w:pStyle w:val="BlockText"/>
              <w:ind w:left="356" w:right="282"/>
            </w:pPr>
            <w:r>
              <w:t>5/10/11</w:t>
            </w:r>
          </w:p>
        </w:tc>
        <w:tc>
          <w:tcPr>
            <w:tcW w:w="4903" w:type="dxa"/>
          </w:tcPr>
          <w:p w:rsidR="002742EB" w:rsidRDefault="00E14B6E" w:rsidP="006D0FED">
            <w:pPr>
              <w:pStyle w:val="BlockText"/>
              <w:ind w:left="0" w:right="172"/>
            </w:pPr>
            <w:r>
              <w:t>Significant rewrite to introduction, added new data type documentation, corrected some errors</w:t>
            </w:r>
            <w:proofErr w:type="gramStart"/>
            <w:r>
              <w:t>.</w:t>
            </w:r>
            <w:r w:rsidR="00790731">
              <w:t xml:space="preserve"> </w:t>
            </w:r>
            <w:proofErr w:type="gramEnd"/>
          </w:p>
        </w:tc>
        <w:tc>
          <w:tcPr>
            <w:tcW w:w="2540" w:type="dxa"/>
          </w:tcPr>
          <w:p w:rsidR="002742EB" w:rsidRDefault="00E14B6E" w:rsidP="00E56957">
            <w:pPr>
              <w:pStyle w:val="BlockText"/>
              <w:ind w:left="0" w:right="445"/>
            </w:pPr>
            <w:r>
              <w:t>CMN</w:t>
            </w:r>
          </w:p>
        </w:tc>
      </w:tr>
      <w:tr w:rsidR="006D0FED" w:rsidRPr="00351633" w:rsidTr="00E56957">
        <w:trPr>
          <w:cantSplit/>
          <w:trHeight w:val="320"/>
          <w:jc w:val="center"/>
        </w:trPr>
        <w:tc>
          <w:tcPr>
            <w:tcW w:w="1924" w:type="dxa"/>
          </w:tcPr>
          <w:p w:rsidR="006D0FED" w:rsidRDefault="006D0FED" w:rsidP="00E56957">
            <w:pPr>
              <w:pStyle w:val="BlockText"/>
              <w:ind w:left="356" w:right="282"/>
            </w:pPr>
            <w:r>
              <w:t>8/25/11</w:t>
            </w:r>
          </w:p>
        </w:tc>
        <w:tc>
          <w:tcPr>
            <w:tcW w:w="4903" w:type="dxa"/>
          </w:tcPr>
          <w:p w:rsidR="006D0FED" w:rsidRDefault="006D0FED" w:rsidP="006D0FED">
            <w:pPr>
              <w:pStyle w:val="BlockText"/>
              <w:ind w:left="0" w:right="172"/>
              <w:jc w:val="left"/>
            </w:pPr>
            <w:r>
              <w:t>Included TFTP, SAPP as part of the document</w:t>
            </w:r>
            <w:proofErr w:type="gramStart"/>
            <w:r>
              <w:t xml:space="preserve">. </w:t>
            </w:r>
            <w:proofErr w:type="gramEnd"/>
            <w:r>
              <w:t>Added rev 3 stuff</w:t>
            </w:r>
            <w:proofErr w:type="gramStart"/>
            <w:r>
              <w:t xml:space="preserve">. </w:t>
            </w:r>
            <w:proofErr w:type="gramEnd"/>
            <w:r>
              <w:t>Documented the bit construct message</w:t>
            </w:r>
            <w:proofErr w:type="gramStart"/>
            <w:r>
              <w:t xml:space="preserve">. </w:t>
            </w:r>
            <w:proofErr w:type="gramEnd"/>
            <w:r>
              <w:t>Added the documentation for 2d arrays</w:t>
            </w:r>
            <w:proofErr w:type="gramStart"/>
            <w:r>
              <w:t xml:space="preserve">. </w:t>
            </w:r>
            <w:proofErr w:type="gramEnd"/>
            <w:r>
              <w:t>Document was clean</w:t>
            </w:r>
            <w:r w:rsidR="00466EDF">
              <w:t>ed up and re-organized.</w:t>
            </w:r>
          </w:p>
        </w:tc>
        <w:tc>
          <w:tcPr>
            <w:tcW w:w="2540" w:type="dxa"/>
          </w:tcPr>
          <w:p w:rsidR="006D0FED" w:rsidRDefault="006D0FED" w:rsidP="00E56957">
            <w:pPr>
              <w:pStyle w:val="BlockText"/>
              <w:ind w:left="0" w:right="445"/>
            </w:pPr>
            <w:r>
              <w:t>CMNJr</w:t>
            </w:r>
          </w:p>
        </w:tc>
      </w:tr>
      <w:tr w:rsidR="00132802" w:rsidRPr="00351633" w:rsidTr="00E56957">
        <w:trPr>
          <w:cantSplit/>
          <w:trHeight w:val="320"/>
          <w:jc w:val="center"/>
        </w:trPr>
        <w:tc>
          <w:tcPr>
            <w:tcW w:w="1924" w:type="dxa"/>
          </w:tcPr>
          <w:p w:rsidR="00132802" w:rsidRDefault="00132802" w:rsidP="00E56957">
            <w:pPr>
              <w:pStyle w:val="BlockText"/>
              <w:ind w:left="356" w:right="282"/>
            </w:pPr>
            <w:r>
              <w:t>1/5/12</w:t>
            </w:r>
          </w:p>
        </w:tc>
        <w:tc>
          <w:tcPr>
            <w:tcW w:w="4903" w:type="dxa"/>
          </w:tcPr>
          <w:p w:rsidR="00132802" w:rsidRDefault="00132802" w:rsidP="006D0FED">
            <w:pPr>
              <w:pStyle w:val="BlockText"/>
              <w:ind w:left="0" w:right="172"/>
              <w:jc w:val="left"/>
            </w:pPr>
            <w:r>
              <w:t>Clarification added to SAPP bytecount calculation</w:t>
            </w:r>
            <w:proofErr w:type="gramStart"/>
            <w:r>
              <w:t xml:space="preserve">. </w:t>
            </w:r>
            <w:proofErr w:type="gramEnd"/>
            <w:r>
              <w:t>Corrected Construct command byte error</w:t>
            </w:r>
            <w:proofErr w:type="gramStart"/>
            <w:r>
              <w:t xml:space="preserve">. </w:t>
            </w:r>
            <w:proofErr w:type="gramEnd"/>
            <w:r>
              <w:t>Documented Get Next/Previous Value commands (10 and 11).</w:t>
            </w:r>
          </w:p>
        </w:tc>
        <w:tc>
          <w:tcPr>
            <w:tcW w:w="2540" w:type="dxa"/>
          </w:tcPr>
          <w:p w:rsidR="00132802" w:rsidRDefault="00132802" w:rsidP="00E56957">
            <w:pPr>
              <w:pStyle w:val="BlockText"/>
              <w:ind w:left="0" w:right="445"/>
            </w:pPr>
            <w:r>
              <w:t>CMNJr.</w:t>
            </w:r>
          </w:p>
        </w:tc>
      </w:tr>
      <w:tr w:rsidR="0073706F" w:rsidRPr="00351633" w:rsidTr="00E56957">
        <w:trPr>
          <w:cantSplit/>
          <w:trHeight w:val="320"/>
          <w:jc w:val="center"/>
        </w:trPr>
        <w:tc>
          <w:tcPr>
            <w:tcW w:w="1924" w:type="dxa"/>
          </w:tcPr>
          <w:p w:rsidR="0073706F" w:rsidRDefault="0073706F" w:rsidP="00E56957">
            <w:pPr>
              <w:pStyle w:val="BlockText"/>
              <w:ind w:left="356" w:right="282"/>
            </w:pPr>
            <w:r>
              <w:t>9/20/12</w:t>
            </w:r>
          </w:p>
        </w:tc>
        <w:tc>
          <w:tcPr>
            <w:tcW w:w="4903" w:type="dxa"/>
          </w:tcPr>
          <w:p w:rsidR="0073706F" w:rsidRDefault="0073706F" w:rsidP="006D0FED">
            <w:pPr>
              <w:pStyle w:val="BlockText"/>
              <w:ind w:left="0" w:right="172"/>
              <w:jc w:val="left"/>
            </w:pPr>
            <w:r>
              <w:t>Substitute Bit Array with Bit Field to be consistent with the compass user manual.</w:t>
            </w:r>
          </w:p>
        </w:tc>
        <w:tc>
          <w:tcPr>
            <w:tcW w:w="2540" w:type="dxa"/>
          </w:tcPr>
          <w:p w:rsidR="0073706F" w:rsidRDefault="0073706F" w:rsidP="00E56957">
            <w:pPr>
              <w:pStyle w:val="BlockText"/>
              <w:ind w:left="0" w:right="445"/>
            </w:pPr>
            <w:r>
              <w:t>MJB</w:t>
            </w:r>
          </w:p>
        </w:tc>
      </w:tr>
    </w:tbl>
    <w:p w:rsidR="001458B6" w:rsidRDefault="001458B6" w:rsidP="001458B6">
      <w:pPr>
        <w:pStyle w:val="BlockText"/>
        <w:tabs>
          <w:tab w:val="left" w:pos="4333"/>
        </w:tabs>
        <w:ind w:left="0" w:right="0"/>
        <w:jc w:val="center"/>
      </w:pPr>
    </w:p>
    <w:p w:rsidR="003239A5" w:rsidRDefault="003239A5">
      <w:r>
        <w:br w:type="page"/>
      </w:r>
    </w:p>
    <w:sdt>
      <w:sdtPr>
        <w:rPr>
          <w:rFonts w:asciiTheme="minorHAnsi" w:eastAsiaTheme="minorHAnsi" w:hAnsiTheme="minorHAnsi" w:cstheme="minorBidi"/>
          <w:b w:val="0"/>
          <w:bCs w:val="0"/>
          <w:color w:val="auto"/>
          <w:sz w:val="22"/>
          <w:szCs w:val="22"/>
          <w:lang w:eastAsia="en-US"/>
        </w:rPr>
        <w:id w:val="1922060040"/>
        <w:docPartObj>
          <w:docPartGallery w:val="Table of Contents"/>
          <w:docPartUnique/>
        </w:docPartObj>
      </w:sdtPr>
      <w:sdtEndPr>
        <w:rPr>
          <w:noProof/>
        </w:rPr>
      </w:sdtEndPr>
      <w:sdtContent>
        <w:p w:rsidR="003239A5" w:rsidRDefault="003239A5">
          <w:pPr>
            <w:pStyle w:val="TOCHeading"/>
          </w:pPr>
          <w:r>
            <w:t>Table of Contents</w:t>
          </w:r>
        </w:p>
        <w:p w:rsidR="0017082D" w:rsidRDefault="002F1983">
          <w:pPr>
            <w:pStyle w:val="TOC1"/>
            <w:tabs>
              <w:tab w:val="left" w:pos="440"/>
              <w:tab w:val="right" w:leader="dot" w:pos="9350"/>
            </w:tabs>
            <w:rPr>
              <w:rFonts w:eastAsiaTheme="minorEastAsia"/>
              <w:noProof/>
            </w:rPr>
          </w:pPr>
          <w:r>
            <w:fldChar w:fldCharType="begin"/>
          </w:r>
          <w:r w:rsidR="00304B05">
            <w:instrText xml:space="preserve"> TOC \o "1-4" \h \z \u </w:instrText>
          </w:r>
          <w:r>
            <w:fldChar w:fldCharType="separate"/>
          </w:r>
          <w:hyperlink w:anchor="_Toc335897456" w:history="1">
            <w:r w:rsidR="0017082D" w:rsidRPr="00854623">
              <w:rPr>
                <w:rStyle w:val="Hyperlink"/>
                <w:noProof/>
              </w:rPr>
              <w:t>1</w:t>
            </w:r>
            <w:r w:rsidR="0017082D">
              <w:rPr>
                <w:rFonts w:eastAsiaTheme="minorEastAsia"/>
                <w:noProof/>
              </w:rPr>
              <w:tab/>
            </w:r>
            <w:r w:rsidR="0017082D" w:rsidRPr="00854623">
              <w:rPr>
                <w:rStyle w:val="Hyperlink"/>
                <w:noProof/>
              </w:rPr>
              <w:t>Introduction</w:t>
            </w:r>
            <w:r w:rsidR="0017082D">
              <w:rPr>
                <w:noProof/>
                <w:webHidden/>
              </w:rPr>
              <w:tab/>
            </w:r>
            <w:r w:rsidR="0017082D">
              <w:rPr>
                <w:noProof/>
                <w:webHidden/>
              </w:rPr>
              <w:fldChar w:fldCharType="begin"/>
            </w:r>
            <w:r w:rsidR="0017082D">
              <w:rPr>
                <w:noProof/>
                <w:webHidden/>
              </w:rPr>
              <w:instrText xml:space="preserve"> PAGEREF _Toc335897456 \h </w:instrText>
            </w:r>
            <w:r w:rsidR="0017082D">
              <w:rPr>
                <w:noProof/>
                <w:webHidden/>
              </w:rPr>
            </w:r>
            <w:r w:rsidR="0017082D">
              <w:rPr>
                <w:noProof/>
                <w:webHidden/>
              </w:rPr>
              <w:fldChar w:fldCharType="separate"/>
            </w:r>
            <w:r w:rsidR="0017082D">
              <w:rPr>
                <w:noProof/>
                <w:webHidden/>
              </w:rPr>
              <w:t>7</w:t>
            </w:r>
            <w:r w:rsidR="0017082D">
              <w:rPr>
                <w:noProof/>
                <w:webHidden/>
              </w:rPr>
              <w:fldChar w:fldCharType="end"/>
            </w:r>
          </w:hyperlink>
        </w:p>
        <w:p w:rsidR="0017082D" w:rsidRDefault="0094622E">
          <w:pPr>
            <w:pStyle w:val="TOC1"/>
            <w:tabs>
              <w:tab w:val="left" w:pos="440"/>
              <w:tab w:val="right" w:leader="dot" w:pos="9350"/>
            </w:tabs>
            <w:rPr>
              <w:rFonts w:eastAsiaTheme="minorEastAsia"/>
              <w:noProof/>
            </w:rPr>
          </w:pPr>
          <w:hyperlink w:anchor="_Toc335897457" w:history="1">
            <w:r w:rsidR="0017082D" w:rsidRPr="00854623">
              <w:rPr>
                <w:rStyle w:val="Hyperlink"/>
                <w:noProof/>
              </w:rPr>
              <w:t>2</w:t>
            </w:r>
            <w:r w:rsidR="0017082D">
              <w:rPr>
                <w:rFonts w:eastAsiaTheme="minorEastAsia"/>
                <w:noProof/>
              </w:rPr>
              <w:tab/>
            </w:r>
            <w:r w:rsidR="0017082D" w:rsidRPr="00854623">
              <w:rPr>
                <w:rStyle w:val="Hyperlink"/>
                <w:noProof/>
              </w:rPr>
              <w:t>Scope</w:t>
            </w:r>
            <w:r w:rsidR="0017082D">
              <w:rPr>
                <w:noProof/>
                <w:webHidden/>
              </w:rPr>
              <w:tab/>
            </w:r>
            <w:r w:rsidR="0017082D">
              <w:rPr>
                <w:noProof/>
                <w:webHidden/>
              </w:rPr>
              <w:fldChar w:fldCharType="begin"/>
            </w:r>
            <w:r w:rsidR="0017082D">
              <w:rPr>
                <w:noProof/>
                <w:webHidden/>
              </w:rPr>
              <w:instrText xml:space="preserve"> PAGEREF _Toc335897457 \h </w:instrText>
            </w:r>
            <w:r w:rsidR="0017082D">
              <w:rPr>
                <w:noProof/>
                <w:webHidden/>
              </w:rPr>
            </w:r>
            <w:r w:rsidR="0017082D">
              <w:rPr>
                <w:noProof/>
                <w:webHidden/>
              </w:rPr>
              <w:fldChar w:fldCharType="separate"/>
            </w:r>
            <w:r w:rsidR="0017082D">
              <w:rPr>
                <w:noProof/>
                <w:webHidden/>
              </w:rPr>
              <w:t>9</w:t>
            </w:r>
            <w:r w:rsidR="0017082D">
              <w:rPr>
                <w:noProof/>
                <w:webHidden/>
              </w:rPr>
              <w:fldChar w:fldCharType="end"/>
            </w:r>
          </w:hyperlink>
        </w:p>
        <w:p w:rsidR="0017082D" w:rsidRDefault="0094622E">
          <w:pPr>
            <w:pStyle w:val="TOC1"/>
            <w:tabs>
              <w:tab w:val="left" w:pos="440"/>
              <w:tab w:val="right" w:leader="dot" w:pos="9350"/>
            </w:tabs>
            <w:rPr>
              <w:rFonts w:eastAsiaTheme="minorEastAsia"/>
              <w:noProof/>
            </w:rPr>
          </w:pPr>
          <w:hyperlink w:anchor="_Toc335897458" w:history="1">
            <w:r w:rsidR="0017082D" w:rsidRPr="00854623">
              <w:rPr>
                <w:rStyle w:val="Hyperlink"/>
                <w:noProof/>
              </w:rPr>
              <w:t>3</w:t>
            </w:r>
            <w:r w:rsidR="0017082D">
              <w:rPr>
                <w:rFonts w:eastAsiaTheme="minorEastAsia"/>
                <w:noProof/>
              </w:rPr>
              <w:tab/>
            </w:r>
            <w:r w:rsidR="0017082D" w:rsidRPr="00854623">
              <w:rPr>
                <w:rStyle w:val="Hyperlink"/>
                <w:noProof/>
              </w:rPr>
              <w:t>Overview</w:t>
            </w:r>
            <w:r w:rsidR="0017082D">
              <w:rPr>
                <w:noProof/>
                <w:webHidden/>
              </w:rPr>
              <w:tab/>
            </w:r>
            <w:r w:rsidR="0017082D">
              <w:rPr>
                <w:noProof/>
                <w:webHidden/>
              </w:rPr>
              <w:fldChar w:fldCharType="begin"/>
            </w:r>
            <w:r w:rsidR="0017082D">
              <w:rPr>
                <w:noProof/>
                <w:webHidden/>
              </w:rPr>
              <w:instrText xml:space="preserve"> PAGEREF _Toc335897458 \h </w:instrText>
            </w:r>
            <w:r w:rsidR="0017082D">
              <w:rPr>
                <w:noProof/>
                <w:webHidden/>
              </w:rPr>
            </w:r>
            <w:r w:rsidR="0017082D">
              <w:rPr>
                <w:noProof/>
                <w:webHidden/>
              </w:rPr>
              <w:fldChar w:fldCharType="separate"/>
            </w:r>
            <w:r w:rsidR="0017082D">
              <w:rPr>
                <w:noProof/>
                <w:webHidden/>
              </w:rPr>
              <w:t>10</w:t>
            </w:r>
            <w:r w:rsidR="0017082D">
              <w:rPr>
                <w:noProof/>
                <w:webHidden/>
              </w:rPr>
              <w:fldChar w:fldCharType="end"/>
            </w:r>
          </w:hyperlink>
        </w:p>
        <w:p w:rsidR="0017082D" w:rsidRDefault="0094622E">
          <w:pPr>
            <w:pStyle w:val="TOC1"/>
            <w:tabs>
              <w:tab w:val="left" w:pos="440"/>
              <w:tab w:val="right" w:leader="dot" w:pos="9350"/>
            </w:tabs>
            <w:rPr>
              <w:rFonts w:eastAsiaTheme="minorEastAsia"/>
              <w:noProof/>
            </w:rPr>
          </w:pPr>
          <w:hyperlink w:anchor="_Toc335897459" w:history="1">
            <w:r w:rsidR="0017082D" w:rsidRPr="00854623">
              <w:rPr>
                <w:rStyle w:val="Hyperlink"/>
                <w:noProof/>
              </w:rPr>
              <w:t>4</w:t>
            </w:r>
            <w:r w:rsidR="0017082D">
              <w:rPr>
                <w:rFonts w:eastAsiaTheme="minorEastAsia"/>
                <w:noProof/>
              </w:rPr>
              <w:tab/>
            </w:r>
            <w:r w:rsidR="0017082D" w:rsidRPr="00854623">
              <w:rPr>
                <w:rStyle w:val="Hyperlink"/>
                <w:noProof/>
              </w:rPr>
              <w:t>Protocol Description</w:t>
            </w:r>
            <w:r w:rsidR="0017082D">
              <w:rPr>
                <w:noProof/>
                <w:webHidden/>
              </w:rPr>
              <w:tab/>
            </w:r>
            <w:r w:rsidR="0017082D">
              <w:rPr>
                <w:noProof/>
                <w:webHidden/>
              </w:rPr>
              <w:fldChar w:fldCharType="begin"/>
            </w:r>
            <w:r w:rsidR="0017082D">
              <w:rPr>
                <w:noProof/>
                <w:webHidden/>
              </w:rPr>
              <w:instrText xml:space="preserve"> PAGEREF _Toc335897459 \h </w:instrText>
            </w:r>
            <w:r w:rsidR="0017082D">
              <w:rPr>
                <w:noProof/>
                <w:webHidden/>
              </w:rPr>
            </w:r>
            <w:r w:rsidR="0017082D">
              <w:rPr>
                <w:noProof/>
                <w:webHidden/>
              </w:rPr>
              <w:fldChar w:fldCharType="separate"/>
            </w:r>
            <w:r w:rsidR="0017082D">
              <w:rPr>
                <w:noProof/>
                <w:webHidden/>
              </w:rPr>
              <w:t>11</w:t>
            </w:r>
            <w:r w:rsidR="0017082D">
              <w:rPr>
                <w:noProof/>
                <w:webHidden/>
              </w:rPr>
              <w:fldChar w:fldCharType="end"/>
            </w:r>
          </w:hyperlink>
        </w:p>
        <w:p w:rsidR="0017082D" w:rsidRDefault="0094622E">
          <w:pPr>
            <w:pStyle w:val="TOC2"/>
            <w:tabs>
              <w:tab w:val="left" w:pos="880"/>
              <w:tab w:val="right" w:leader="dot" w:pos="9350"/>
            </w:tabs>
            <w:rPr>
              <w:rFonts w:eastAsiaTheme="minorEastAsia"/>
              <w:noProof/>
            </w:rPr>
          </w:pPr>
          <w:hyperlink w:anchor="_Toc335897460" w:history="1">
            <w:r w:rsidR="0017082D" w:rsidRPr="00854623">
              <w:rPr>
                <w:rStyle w:val="Hyperlink"/>
                <w:noProof/>
              </w:rPr>
              <w:t>4.1</w:t>
            </w:r>
            <w:r w:rsidR="0017082D">
              <w:rPr>
                <w:rFonts w:eastAsiaTheme="minorEastAsia"/>
                <w:noProof/>
              </w:rPr>
              <w:tab/>
            </w:r>
            <w:r w:rsidR="0017082D" w:rsidRPr="00854623">
              <w:rPr>
                <w:rStyle w:val="Hyperlink"/>
                <w:noProof/>
              </w:rPr>
              <w:t>Discussion</w:t>
            </w:r>
            <w:r w:rsidR="0017082D">
              <w:rPr>
                <w:noProof/>
                <w:webHidden/>
              </w:rPr>
              <w:tab/>
            </w:r>
            <w:r w:rsidR="0017082D">
              <w:rPr>
                <w:noProof/>
                <w:webHidden/>
              </w:rPr>
              <w:fldChar w:fldCharType="begin"/>
            </w:r>
            <w:r w:rsidR="0017082D">
              <w:rPr>
                <w:noProof/>
                <w:webHidden/>
              </w:rPr>
              <w:instrText xml:space="preserve"> PAGEREF _Toc335897460 \h </w:instrText>
            </w:r>
            <w:r w:rsidR="0017082D">
              <w:rPr>
                <w:noProof/>
                <w:webHidden/>
              </w:rPr>
            </w:r>
            <w:r w:rsidR="0017082D">
              <w:rPr>
                <w:noProof/>
                <w:webHidden/>
              </w:rPr>
              <w:fldChar w:fldCharType="separate"/>
            </w:r>
            <w:r w:rsidR="0017082D">
              <w:rPr>
                <w:noProof/>
                <w:webHidden/>
              </w:rPr>
              <w:t>11</w:t>
            </w:r>
            <w:r w:rsidR="0017082D">
              <w:rPr>
                <w:noProof/>
                <w:webHidden/>
              </w:rPr>
              <w:fldChar w:fldCharType="end"/>
            </w:r>
          </w:hyperlink>
        </w:p>
        <w:p w:rsidR="0017082D" w:rsidRDefault="0094622E">
          <w:pPr>
            <w:pStyle w:val="TOC2"/>
            <w:tabs>
              <w:tab w:val="left" w:pos="880"/>
              <w:tab w:val="right" w:leader="dot" w:pos="9350"/>
            </w:tabs>
            <w:rPr>
              <w:rFonts w:eastAsiaTheme="minorEastAsia"/>
              <w:noProof/>
            </w:rPr>
          </w:pPr>
          <w:hyperlink w:anchor="_Toc335897461" w:history="1">
            <w:r w:rsidR="0017082D" w:rsidRPr="00854623">
              <w:rPr>
                <w:rStyle w:val="Hyperlink"/>
                <w:noProof/>
              </w:rPr>
              <w:t>4.2</w:t>
            </w:r>
            <w:r w:rsidR="0017082D">
              <w:rPr>
                <w:rFonts w:eastAsiaTheme="minorEastAsia"/>
                <w:noProof/>
              </w:rPr>
              <w:tab/>
            </w:r>
            <w:r w:rsidR="0017082D" w:rsidRPr="00854623">
              <w:rPr>
                <w:rStyle w:val="Hyperlink"/>
                <w:noProof/>
              </w:rPr>
              <w:t>Protocol Overview</w:t>
            </w:r>
            <w:r w:rsidR="0017082D">
              <w:rPr>
                <w:noProof/>
                <w:webHidden/>
              </w:rPr>
              <w:tab/>
            </w:r>
            <w:r w:rsidR="0017082D">
              <w:rPr>
                <w:noProof/>
                <w:webHidden/>
              </w:rPr>
              <w:fldChar w:fldCharType="begin"/>
            </w:r>
            <w:r w:rsidR="0017082D">
              <w:rPr>
                <w:noProof/>
                <w:webHidden/>
              </w:rPr>
              <w:instrText xml:space="preserve"> PAGEREF _Toc335897461 \h </w:instrText>
            </w:r>
            <w:r w:rsidR="0017082D">
              <w:rPr>
                <w:noProof/>
                <w:webHidden/>
              </w:rPr>
            </w:r>
            <w:r w:rsidR="0017082D">
              <w:rPr>
                <w:noProof/>
                <w:webHidden/>
              </w:rPr>
              <w:fldChar w:fldCharType="separate"/>
            </w:r>
            <w:r w:rsidR="0017082D">
              <w:rPr>
                <w:noProof/>
                <w:webHidden/>
              </w:rPr>
              <w:t>13</w:t>
            </w:r>
            <w:r w:rsidR="0017082D">
              <w:rPr>
                <w:noProof/>
                <w:webHidden/>
              </w:rPr>
              <w:fldChar w:fldCharType="end"/>
            </w:r>
          </w:hyperlink>
        </w:p>
        <w:p w:rsidR="0017082D" w:rsidRDefault="0094622E">
          <w:pPr>
            <w:pStyle w:val="TOC3"/>
            <w:tabs>
              <w:tab w:val="left" w:pos="1320"/>
              <w:tab w:val="right" w:leader="dot" w:pos="9350"/>
            </w:tabs>
            <w:rPr>
              <w:rFonts w:eastAsiaTheme="minorEastAsia"/>
              <w:noProof/>
            </w:rPr>
          </w:pPr>
          <w:hyperlink w:anchor="_Toc335897462" w:history="1">
            <w:r w:rsidR="0017082D" w:rsidRPr="00854623">
              <w:rPr>
                <w:rStyle w:val="Hyperlink"/>
                <w:noProof/>
              </w:rPr>
              <w:t>4.2.1</w:t>
            </w:r>
            <w:r w:rsidR="0017082D">
              <w:rPr>
                <w:rFonts w:eastAsiaTheme="minorEastAsia"/>
                <w:noProof/>
              </w:rPr>
              <w:tab/>
            </w:r>
            <w:r w:rsidR="0017082D" w:rsidRPr="00854623">
              <w:rPr>
                <w:rStyle w:val="Hyperlink"/>
                <w:noProof/>
              </w:rPr>
              <w:t>Basic Operation</w:t>
            </w:r>
            <w:r w:rsidR="0017082D">
              <w:rPr>
                <w:noProof/>
                <w:webHidden/>
              </w:rPr>
              <w:tab/>
            </w:r>
            <w:r w:rsidR="0017082D">
              <w:rPr>
                <w:noProof/>
                <w:webHidden/>
              </w:rPr>
              <w:fldChar w:fldCharType="begin"/>
            </w:r>
            <w:r w:rsidR="0017082D">
              <w:rPr>
                <w:noProof/>
                <w:webHidden/>
              </w:rPr>
              <w:instrText xml:space="preserve"> PAGEREF _Toc335897462 \h </w:instrText>
            </w:r>
            <w:r w:rsidR="0017082D">
              <w:rPr>
                <w:noProof/>
                <w:webHidden/>
              </w:rPr>
            </w:r>
            <w:r w:rsidR="0017082D">
              <w:rPr>
                <w:noProof/>
                <w:webHidden/>
              </w:rPr>
              <w:fldChar w:fldCharType="separate"/>
            </w:r>
            <w:r w:rsidR="0017082D">
              <w:rPr>
                <w:noProof/>
                <w:webHidden/>
              </w:rPr>
              <w:t>13</w:t>
            </w:r>
            <w:r w:rsidR="0017082D">
              <w:rPr>
                <w:noProof/>
                <w:webHidden/>
              </w:rPr>
              <w:fldChar w:fldCharType="end"/>
            </w:r>
          </w:hyperlink>
        </w:p>
        <w:p w:rsidR="0017082D" w:rsidRDefault="0094622E">
          <w:pPr>
            <w:pStyle w:val="TOC3"/>
            <w:tabs>
              <w:tab w:val="left" w:pos="1320"/>
              <w:tab w:val="right" w:leader="dot" w:pos="9350"/>
            </w:tabs>
            <w:rPr>
              <w:rFonts w:eastAsiaTheme="minorEastAsia"/>
              <w:noProof/>
            </w:rPr>
          </w:pPr>
          <w:hyperlink w:anchor="_Toc335897463" w:history="1">
            <w:r w:rsidR="0017082D" w:rsidRPr="00854623">
              <w:rPr>
                <w:rStyle w:val="Hyperlink"/>
                <w:noProof/>
              </w:rPr>
              <w:t>4.2.2</w:t>
            </w:r>
            <w:r w:rsidR="0017082D">
              <w:rPr>
                <w:rFonts w:eastAsiaTheme="minorEastAsia"/>
                <w:noProof/>
              </w:rPr>
              <w:tab/>
            </w:r>
            <w:r w:rsidR="0017082D" w:rsidRPr="00854623">
              <w:rPr>
                <w:rStyle w:val="Hyperlink"/>
                <w:noProof/>
              </w:rPr>
              <w:t>Memory-less Operation</w:t>
            </w:r>
            <w:r w:rsidR="0017082D">
              <w:rPr>
                <w:noProof/>
                <w:webHidden/>
              </w:rPr>
              <w:tab/>
            </w:r>
            <w:r w:rsidR="0017082D">
              <w:rPr>
                <w:noProof/>
                <w:webHidden/>
              </w:rPr>
              <w:fldChar w:fldCharType="begin"/>
            </w:r>
            <w:r w:rsidR="0017082D">
              <w:rPr>
                <w:noProof/>
                <w:webHidden/>
              </w:rPr>
              <w:instrText xml:space="preserve"> PAGEREF _Toc335897463 \h </w:instrText>
            </w:r>
            <w:r w:rsidR="0017082D">
              <w:rPr>
                <w:noProof/>
                <w:webHidden/>
              </w:rPr>
            </w:r>
            <w:r w:rsidR="0017082D">
              <w:rPr>
                <w:noProof/>
                <w:webHidden/>
              </w:rPr>
              <w:fldChar w:fldCharType="separate"/>
            </w:r>
            <w:r w:rsidR="0017082D">
              <w:rPr>
                <w:noProof/>
                <w:webHidden/>
              </w:rPr>
              <w:t>14</w:t>
            </w:r>
            <w:r w:rsidR="0017082D">
              <w:rPr>
                <w:noProof/>
                <w:webHidden/>
              </w:rPr>
              <w:fldChar w:fldCharType="end"/>
            </w:r>
          </w:hyperlink>
        </w:p>
        <w:p w:rsidR="0017082D" w:rsidRDefault="0094622E">
          <w:pPr>
            <w:pStyle w:val="TOC3"/>
            <w:tabs>
              <w:tab w:val="left" w:pos="1320"/>
              <w:tab w:val="right" w:leader="dot" w:pos="9350"/>
            </w:tabs>
            <w:rPr>
              <w:rFonts w:eastAsiaTheme="minorEastAsia"/>
              <w:noProof/>
            </w:rPr>
          </w:pPr>
          <w:hyperlink w:anchor="_Toc335897464" w:history="1">
            <w:r w:rsidR="0017082D" w:rsidRPr="00854623">
              <w:rPr>
                <w:rStyle w:val="Hyperlink"/>
                <w:noProof/>
              </w:rPr>
              <w:t>4.2.3</w:t>
            </w:r>
            <w:r w:rsidR="0017082D">
              <w:rPr>
                <w:rFonts w:eastAsiaTheme="minorEastAsia"/>
                <w:noProof/>
              </w:rPr>
              <w:tab/>
            </w:r>
            <w:r w:rsidR="0017082D" w:rsidRPr="00854623">
              <w:rPr>
                <w:rStyle w:val="Hyperlink"/>
                <w:noProof/>
              </w:rPr>
              <w:t>Use Case</w:t>
            </w:r>
            <w:r w:rsidR="0017082D">
              <w:rPr>
                <w:noProof/>
                <w:webHidden/>
              </w:rPr>
              <w:tab/>
            </w:r>
            <w:r w:rsidR="0017082D">
              <w:rPr>
                <w:noProof/>
                <w:webHidden/>
              </w:rPr>
              <w:fldChar w:fldCharType="begin"/>
            </w:r>
            <w:r w:rsidR="0017082D">
              <w:rPr>
                <w:noProof/>
                <w:webHidden/>
              </w:rPr>
              <w:instrText xml:space="preserve"> PAGEREF _Toc335897464 \h </w:instrText>
            </w:r>
            <w:r w:rsidR="0017082D">
              <w:rPr>
                <w:noProof/>
                <w:webHidden/>
              </w:rPr>
            </w:r>
            <w:r w:rsidR="0017082D">
              <w:rPr>
                <w:noProof/>
                <w:webHidden/>
              </w:rPr>
              <w:fldChar w:fldCharType="separate"/>
            </w:r>
            <w:r w:rsidR="0017082D">
              <w:rPr>
                <w:noProof/>
                <w:webHidden/>
              </w:rPr>
              <w:t>14</w:t>
            </w:r>
            <w:r w:rsidR="0017082D">
              <w:rPr>
                <w:noProof/>
                <w:webHidden/>
              </w:rPr>
              <w:fldChar w:fldCharType="end"/>
            </w:r>
          </w:hyperlink>
        </w:p>
        <w:p w:rsidR="0017082D" w:rsidRDefault="0094622E">
          <w:pPr>
            <w:pStyle w:val="TOC3"/>
            <w:tabs>
              <w:tab w:val="left" w:pos="1320"/>
              <w:tab w:val="right" w:leader="dot" w:pos="9350"/>
            </w:tabs>
            <w:rPr>
              <w:rFonts w:eastAsiaTheme="minorEastAsia"/>
              <w:noProof/>
            </w:rPr>
          </w:pPr>
          <w:hyperlink w:anchor="_Toc335897465" w:history="1">
            <w:r w:rsidR="0017082D" w:rsidRPr="00854623">
              <w:rPr>
                <w:rStyle w:val="Hyperlink"/>
                <w:noProof/>
              </w:rPr>
              <w:t>4.2.4</w:t>
            </w:r>
            <w:r w:rsidR="0017082D">
              <w:rPr>
                <w:rFonts w:eastAsiaTheme="minorEastAsia"/>
                <w:noProof/>
              </w:rPr>
              <w:tab/>
            </w:r>
            <w:r w:rsidR="0017082D" w:rsidRPr="00854623">
              <w:rPr>
                <w:rStyle w:val="Hyperlink"/>
                <w:noProof/>
              </w:rPr>
              <w:t>Vocabulary</w:t>
            </w:r>
            <w:r w:rsidR="0017082D">
              <w:rPr>
                <w:noProof/>
                <w:webHidden/>
              </w:rPr>
              <w:tab/>
            </w:r>
            <w:r w:rsidR="0017082D">
              <w:rPr>
                <w:noProof/>
                <w:webHidden/>
              </w:rPr>
              <w:fldChar w:fldCharType="begin"/>
            </w:r>
            <w:r w:rsidR="0017082D">
              <w:rPr>
                <w:noProof/>
                <w:webHidden/>
              </w:rPr>
              <w:instrText xml:space="preserve"> PAGEREF _Toc335897465 \h </w:instrText>
            </w:r>
            <w:r w:rsidR="0017082D">
              <w:rPr>
                <w:noProof/>
                <w:webHidden/>
              </w:rPr>
            </w:r>
            <w:r w:rsidR="0017082D">
              <w:rPr>
                <w:noProof/>
                <w:webHidden/>
              </w:rPr>
              <w:fldChar w:fldCharType="separate"/>
            </w:r>
            <w:r w:rsidR="0017082D">
              <w:rPr>
                <w:noProof/>
                <w:webHidden/>
              </w:rPr>
              <w:t>16</w:t>
            </w:r>
            <w:r w:rsidR="0017082D">
              <w:rPr>
                <w:noProof/>
                <w:webHidden/>
              </w:rPr>
              <w:fldChar w:fldCharType="end"/>
            </w:r>
          </w:hyperlink>
        </w:p>
        <w:p w:rsidR="0017082D" w:rsidRDefault="0094622E">
          <w:pPr>
            <w:pStyle w:val="TOC2"/>
            <w:tabs>
              <w:tab w:val="left" w:pos="880"/>
              <w:tab w:val="right" w:leader="dot" w:pos="9350"/>
            </w:tabs>
            <w:rPr>
              <w:rFonts w:eastAsiaTheme="minorEastAsia"/>
              <w:noProof/>
            </w:rPr>
          </w:pPr>
          <w:hyperlink w:anchor="_Toc335897466" w:history="1">
            <w:r w:rsidR="0017082D" w:rsidRPr="00854623">
              <w:rPr>
                <w:rStyle w:val="Hyperlink"/>
                <w:noProof/>
              </w:rPr>
              <w:t>4.3</w:t>
            </w:r>
            <w:r w:rsidR="0017082D">
              <w:rPr>
                <w:rFonts w:eastAsiaTheme="minorEastAsia"/>
                <w:noProof/>
              </w:rPr>
              <w:tab/>
            </w:r>
            <w:r w:rsidR="0017082D" w:rsidRPr="00854623">
              <w:rPr>
                <w:rStyle w:val="Hyperlink"/>
                <w:noProof/>
              </w:rPr>
              <w:t>Meta-Data</w:t>
            </w:r>
            <w:r w:rsidR="0017082D">
              <w:rPr>
                <w:noProof/>
                <w:webHidden/>
              </w:rPr>
              <w:tab/>
            </w:r>
            <w:r w:rsidR="0017082D">
              <w:rPr>
                <w:noProof/>
                <w:webHidden/>
              </w:rPr>
              <w:fldChar w:fldCharType="begin"/>
            </w:r>
            <w:r w:rsidR="0017082D">
              <w:rPr>
                <w:noProof/>
                <w:webHidden/>
              </w:rPr>
              <w:instrText xml:space="preserve"> PAGEREF _Toc335897466 \h </w:instrText>
            </w:r>
            <w:r w:rsidR="0017082D">
              <w:rPr>
                <w:noProof/>
                <w:webHidden/>
              </w:rPr>
            </w:r>
            <w:r w:rsidR="0017082D">
              <w:rPr>
                <w:noProof/>
                <w:webHidden/>
              </w:rPr>
              <w:fldChar w:fldCharType="separate"/>
            </w:r>
            <w:r w:rsidR="0017082D">
              <w:rPr>
                <w:noProof/>
                <w:webHidden/>
              </w:rPr>
              <w:t>17</w:t>
            </w:r>
            <w:r w:rsidR="0017082D">
              <w:rPr>
                <w:noProof/>
                <w:webHidden/>
              </w:rPr>
              <w:fldChar w:fldCharType="end"/>
            </w:r>
          </w:hyperlink>
        </w:p>
        <w:p w:rsidR="0017082D" w:rsidRDefault="0094622E">
          <w:pPr>
            <w:pStyle w:val="TOC2"/>
            <w:tabs>
              <w:tab w:val="left" w:pos="880"/>
              <w:tab w:val="right" w:leader="dot" w:pos="9350"/>
            </w:tabs>
            <w:rPr>
              <w:rFonts w:eastAsiaTheme="minorEastAsia"/>
              <w:noProof/>
            </w:rPr>
          </w:pPr>
          <w:hyperlink w:anchor="_Toc335897467" w:history="1">
            <w:r w:rsidR="0017082D" w:rsidRPr="00854623">
              <w:rPr>
                <w:rStyle w:val="Hyperlink"/>
                <w:noProof/>
              </w:rPr>
              <w:t>4.4</w:t>
            </w:r>
            <w:r w:rsidR="0017082D">
              <w:rPr>
                <w:rFonts w:eastAsiaTheme="minorEastAsia"/>
                <w:noProof/>
              </w:rPr>
              <w:tab/>
            </w:r>
            <w:r w:rsidR="0017082D" w:rsidRPr="00854623">
              <w:rPr>
                <w:rStyle w:val="Hyperlink"/>
                <w:noProof/>
              </w:rPr>
              <w:t>Transactions</w:t>
            </w:r>
            <w:r w:rsidR="0017082D">
              <w:rPr>
                <w:noProof/>
                <w:webHidden/>
              </w:rPr>
              <w:tab/>
            </w:r>
            <w:r w:rsidR="0017082D">
              <w:rPr>
                <w:noProof/>
                <w:webHidden/>
              </w:rPr>
              <w:fldChar w:fldCharType="begin"/>
            </w:r>
            <w:r w:rsidR="0017082D">
              <w:rPr>
                <w:noProof/>
                <w:webHidden/>
              </w:rPr>
              <w:instrText xml:space="preserve"> PAGEREF _Toc335897467 \h </w:instrText>
            </w:r>
            <w:r w:rsidR="0017082D">
              <w:rPr>
                <w:noProof/>
                <w:webHidden/>
              </w:rPr>
            </w:r>
            <w:r w:rsidR="0017082D">
              <w:rPr>
                <w:noProof/>
                <w:webHidden/>
              </w:rPr>
              <w:fldChar w:fldCharType="separate"/>
            </w:r>
            <w:r w:rsidR="0017082D">
              <w:rPr>
                <w:noProof/>
                <w:webHidden/>
              </w:rPr>
              <w:t>18</w:t>
            </w:r>
            <w:r w:rsidR="0017082D">
              <w:rPr>
                <w:noProof/>
                <w:webHidden/>
              </w:rPr>
              <w:fldChar w:fldCharType="end"/>
            </w:r>
          </w:hyperlink>
        </w:p>
        <w:p w:rsidR="0017082D" w:rsidRDefault="0094622E">
          <w:pPr>
            <w:pStyle w:val="TOC2"/>
            <w:tabs>
              <w:tab w:val="left" w:pos="880"/>
              <w:tab w:val="right" w:leader="dot" w:pos="9350"/>
            </w:tabs>
            <w:rPr>
              <w:rFonts w:eastAsiaTheme="minorEastAsia"/>
              <w:noProof/>
            </w:rPr>
          </w:pPr>
          <w:hyperlink w:anchor="_Toc335897468" w:history="1">
            <w:r w:rsidR="0017082D" w:rsidRPr="00854623">
              <w:rPr>
                <w:rStyle w:val="Hyperlink"/>
                <w:noProof/>
              </w:rPr>
              <w:t>4.5</w:t>
            </w:r>
            <w:r w:rsidR="0017082D">
              <w:rPr>
                <w:rFonts w:eastAsiaTheme="minorEastAsia"/>
                <w:noProof/>
              </w:rPr>
              <w:tab/>
            </w:r>
            <w:r w:rsidR="0017082D" w:rsidRPr="00854623">
              <w:rPr>
                <w:rStyle w:val="Hyperlink"/>
                <w:noProof/>
              </w:rPr>
              <w:t>Variable Identifiers</w:t>
            </w:r>
            <w:r w:rsidR="0017082D">
              <w:rPr>
                <w:noProof/>
                <w:webHidden/>
              </w:rPr>
              <w:tab/>
            </w:r>
            <w:r w:rsidR="0017082D">
              <w:rPr>
                <w:noProof/>
                <w:webHidden/>
              </w:rPr>
              <w:fldChar w:fldCharType="begin"/>
            </w:r>
            <w:r w:rsidR="0017082D">
              <w:rPr>
                <w:noProof/>
                <w:webHidden/>
              </w:rPr>
              <w:instrText xml:space="preserve"> PAGEREF _Toc335897468 \h </w:instrText>
            </w:r>
            <w:r w:rsidR="0017082D">
              <w:rPr>
                <w:noProof/>
                <w:webHidden/>
              </w:rPr>
            </w:r>
            <w:r w:rsidR="0017082D">
              <w:rPr>
                <w:noProof/>
                <w:webHidden/>
              </w:rPr>
              <w:fldChar w:fldCharType="separate"/>
            </w:r>
            <w:r w:rsidR="0017082D">
              <w:rPr>
                <w:noProof/>
                <w:webHidden/>
              </w:rPr>
              <w:t>18</w:t>
            </w:r>
            <w:r w:rsidR="0017082D">
              <w:rPr>
                <w:noProof/>
                <w:webHidden/>
              </w:rPr>
              <w:fldChar w:fldCharType="end"/>
            </w:r>
          </w:hyperlink>
        </w:p>
        <w:p w:rsidR="0017082D" w:rsidRDefault="0094622E">
          <w:pPr>
            <w:pStyle w:val="TOC2"/>
            <w:tabs>
              <w:tab w:val="left" w:pos="880"/>
              <w:tab w:val="right" w:leader="dot" w:pos="9350"/>
            </w:tabs>
            <w:rPr>
              <w:rFonts w:eastAsiaTheme="minorEastAsia"/>
              <w:noProof/>
            </w:rPr>
          </w:pPr>
          <w:hyperlink w:anchor="_Toc335897469" w:history="1">
            <w:r w:rsidR="0017082D" w:rsidRPr="00854623">
              <w:rPr>
                <w:rStyle w:val="Hyperlink"/>
                <w:noProof/>
              </w:rPr>
              <w:t>4.6</w:t>
            </w:r>
            <w:r w:rsidR="0017082D">
              <w:rPr>
                <w:rFonts w:eastAsiaTheme="minorEastAsia"/>
                <w:noProof/>
              </w:rPr>
              <w:tab/>
            </w:r>
            <w:r w:rsidR="0017082D" w:rsidRPr="00854623">
              <w:rPr>
                <w:rStyle w:val="Hyperlink"/>
                <w:noProof/>
              </w:rPr>
              <w:t>Variables</w:t>
            </w:r>
            <w:r w:rsidR="0017082D">
              <w:rPr>
                <w:noProof/>
                <w:webHidden/>
              </w:rPr>
              <w:tab/>
            </w:r>
            <w:r w:rsidR="0017082D">
              <w:rPr>
                <w:noProof/>
                <w:webHidden/>
              </w:rPr>
              <w:fldChar w:fldCharType="begin"/>
            </w:r>
            <w:r w:rsidR="0017082D">
              <w:rPr>
                <w:noProof/>
                <w:webHidden/>
              </w:rPr>
              <w:instrText xml:space="preserve"> PAGEREF _Toc335897469 \h </w:instrText>
            </w:r>
            <w:r w:rsidR="0017082D">
              <w:rPr>
                <w:noProof/>
                <w:webHidden/>
              </w:rPr>
            </w:r>
            <w:r w:rsidR="0017082D">
              <w:rPr>
                <w:noProof/>
                <w:webHidden/>
              </w:rPr>
              <w:fldChar w:fldCharType="separate"/>
            </w:r>
            <w:r w:rsidR="0017082D">
              <w:rPr>
                <w:noProof/>
                <w:webHidden/>
              </w:rPr>
              <w:t>18</w:t>
            </w:r>
            <w:r w:rsidR="0017082D">
              <w:rPr>
                <w:noProof/>
                <w:webHidden/>
              </w:rPr>
              <w:fldChar w:fldCharType="end"/>
            </w:r>
          </w:hyperlink>
        </w:p>
        <w:p w:rsidR="0017082D" w:rsidRDefault="0094622E">
          <w:pPr>
            <w:pStyle w:val="TOC3"/>
            <w:tabs>
              <w:tab w:val="left" w:pos="1320"/>
              <w:tab w:val="right" w:leader="dot" w:pos="9350"/>
            </w:tabs>
            <w:rPr>
              <w:rFonts w:eastAsiaTheme="minorEastAsia"/>
              <w:noProof/>
            </w:rPr>
          </w:pPr>
          <w:hyperlink w:anchor="_Toc335897470" w:history="1">
            <w:r w:rsidR="0017082D" w:rsidRPr="00854623">
              <w:rPr>
                <w:rStyle w:val="Hyperlink"/>
                <w:noProof/>
              </w:rPr>
              <w:t>4.6.1</w:t>
            </w:r>
            <w:r w:rsidR="0017082D">
              <w:rPr>
                <w:rFonts w:eastAsiaTheme="minorEastAsia"/>
                <w:noProof/>
              </w:rPr>
              <w:tab/>
            </w:r>
            <w:r w:rsidR="0017082D" w:rsidRPr="00854623">
              <w:rPr>
                <w:rStyle w:val="Hyperlink"/>
                <w:noProof/>
              </w:rPr>
              <w:t>Basic Data Types</w:t>
            </w:r>
            <w:r w:rsidR="0017082D">
              <w:rPr>
                <w:noProof/>
                <w:webHidden/>
              </w:rPr>
              <w:tab/>
            </w:r>
            <w:r w:rsidR="0017082D">
              <w:rPr>
                <w:noProof/>
                <w:webHidden/>
              </w:rPr>
              <w:fldChar w:fldCharType="begin"/>
            </w:r>
            <w:r w:rsidR="0017082D">
              <w:rPr>
                <w:noProof/>
                <w:webHidden/>
              </w:rPr>
              <w:instrText xml:space="preserve"> PAGEREF _Toc335897470 \h </w:instrText>
            </w:r>
            <w:r w:rsidR="0017082D">
              <w:rPr>
                <w:noProof/>
                <w:webHidden/>
              </w:rPr>
            </w:r>
            <w:r w:rsidR="0017082D">
              <w:rPr>
                <w:noProof/>
                <w:webHidden/>
              </w:rPr>
              <w:fldChar w:fldCharType="separate"/>
            </w:r>
            <w:r w:rsidR="0017082D">
              <w:rPr>
                <w:noProof/>
                <w:webHidden/>
              </w:rPr>
              <w:t>19</w:t>
            </w:r>
            <w:r w:rsidR="0017082D">
              <w:rPr>
                <w:noProof/>
                <w:webHidden/>
              </w:rPr>
              <w:fldChar w:fldCharType="end"/>
            </w:r>
          </w:hyperlink>
        </w:p>
        <w:p w:rsidR="0017082D" w:rsidRDefault="0094622E">
          <w:pPr>
            <w:pStyle w:val="TOC4"/>
            <w:tabs>
              <w:tab w:val="left" w:pos="1540"/>
              <w:tab w:val="right" w:leader="dot" w:pos="9350"/>
            </w:tabs>
            <w:rPr>
              <w:rFonts w:eastAsiaTheme="minorEastAsia"/>
              <w:noProof/>
            </w:rPr>
          </w:pPr>
          <w:hyperlink w:anchor="_Toc335897471" w:history="1">
            <w:r w:rsidR="0017082D" w:rsidRPr="00854623">
              <w:rPr>
                <w:rStyle w:val="Hyperlink"/>
                <w:noProof/>
              </w:rPr>
              <w:t>4.6.1.1</w:t>
            </w:r>
            <w:r w:rsidR="0017082D">
              <w:rPr>
                <w:rFonts w:eastAsiaTheme="minorEastAsia"/>
                <w:noProof/>
              </w:rPr>
              <w:tab/>
            </w:r>
            <w:r w:rsidR="0017082D" w:rsidRPr="00854623">
              <w:rPr>
                <w:rStyle w:val="Hyperlink"/>
                <w:noProof/>
              </w:rPr>
              <w:t>Byte</w:t>
            </w:r>
            <w:r w:rsidR="0017082D">
              <w:rPr>
                <w:noProof/>
                <w:webHidden/>
              </w:rPr>
              <w:tab/>
            </w:r>
            <w:r w:rsidR="0017082D">
              <w:rPr>
                <w:noProof/>
                <w:webHidden/>
              </w:rPr>
              <w:fldChar w:fldCharType="begin"/>
            </w:r>
            <w:r w:rsidR="0017082D">
              <w:rPr>
                <w:noProof/>
                <w:webHidden/>
              </w:rPr>
              <w:instrText xml:space="preserve"> PAGEREF _Toc335897471 \h </w:instrText>
            </w:r>
            <w:r w:rsidR="0017082D">
              <w:rPr>
                <w:noProof/>
                <w:webHidden/>
              </w:rPr>
            </w:r>
            <w:r w:rsidR="0017082D">
              <w:rPr>
                <w:noProof/>
                <w:webHidden/>
              </w:rPr>
              <w:fldChar w:fldCharType="separate"/>
            </w:r>
            <w:r w:rsidR="0017082D">
              <w:rPr>
                <w:noProof/>
                <w:webHidden/>
              </w:rPr>
              <w:t>20</w:t>
            </w:r>
            <w:r w:rsidR="0017082D">
              <w:rPr>
                <w:noProof/>
                <w:webHidden/>
              </w:rPr>
              <w:fldChar w:fldCharType="end"/>
            </w:r>
          </w:hyperlink>
        </w:p>
        <w:p w:rsidR="0017082D" w:rsidRDefault="0094622E">
          <w:pPr>
            <w:pStyle w:val="TOC4"/>
            <w:tabs>
              <w:tab w:val="left" w:pos="1540"/>
              <w:tab w:val="right" w:leader="dot" w:pos="9350"/>
            </w:tabs>
            <w:rPr>
              <w:rFonts w:eastAsiaTheme="minorEastAsia"/>
              <w:noProof/>
            </w:rPr>
          </w:pPr>
          <w:hyperlink w:anchor="_Toc335897472" w:history="1">
            <w:r w:rsidR="0017082D" w:rsidRPr="00854623">
              <w:rPr>
                <w:rStyle w:val="Hyperlink"/>
                <w:noProof/>
              </w:rPr>
              <w:t>4.6.1.2</w:t>
            </w:r>
            <w:r w:rsidR="0017082D">
              <w:rPr>
                <w:rFonts w:eastAsiaTheme="minorEastAsia"/>
                <w:noProof/>
              </w:rPr>
              <w:tab/>
            </w:r>
            <w:r w:rsidR="0017082D" w:rsidRPr="00854623">
              <w:rPr>
                <w:rStyle w:val="Hyperlink"/>
                <w:noProof/>
              </w:rPr>
              <w:t>Int32</w:t>
            </w:r>
            <w:r w:rsidR="0017082D">
              <w:rPr>
                <w:noProof/>
                <w:webHidden/>
              </w:rPr>
              <w:tab/>
            </w:r>
            <w:r w:rsidR="0017082D">
              <w:rPr>
                <w:noProof/>
                <w:webHidden/>
              </w:rPr>
              <w:fldChar w:fldCharType="begin"/>
            </w:r>
            <w:r w:rsidR="0017082D">
              <w:rPr>
                <w:noProof/>
                <w:webHidden/>
              </w:rPr>
              <w:instrText xml:space="preserve"> PAGEREF _Toc335897472 \h </w:instrText>
            </w:r>
            <w:r w:rsidR="0017082D">
              <w:rPr>
                <w:noProof/>
                <w:webHidden/>
              </w:rPr>
            </w:r>
            <w:r w:rsidR="0017082D">
              <w:rPr>
                <w:noProof/>
                <w:webHidden/>
              </w:rPr>
              <w:fldChar w:fldCharType="separate"/>
            </w:r>
            <w:r w:rsidR="0017082D">
              <w:rPr>
                <w:noProof/>
                <w:webHidden/>
              </w:rPr>
              <w:t>20</w:t>
            </w:r>
            <w:r w:rsidR="0017082D">
              <w:rPr>
                <w:noProof/>
                <w:webHidden/>
              </w:rPr>
              <w:fldChar w:fldCharType="end"/>
            </w:r>
          </w:hyperlink>
        </w:p>
        <w:p w:rsidR="0017082D" w:rsidRDefault="0094622E">
          <w:pPr>
            <w:pStyle w:val="TOC4"/>
            <w:tabs>
              <w:tab w:val="left" w:pos="1540"/>
              <w:tab w:val="right" w:leader="dot" w:pos="9350"/>
            </w:tabs>
            <w:rPr>
              <w:rFonts w:eastAsiaTheme="minorEastAsia"/>
              <w:noProof/>
            </w:rPr>
          </w:pPr>
          <w:hyperlink w:anchor="_Toc335897473" w:history="1">
            <w:r w:rsidR="0017082D" w:rsidRPr="00854623">
              <w:rPr>
                <w:rStyle w:val="Hyperlink"/>
                <w:noProof/>
              </w:rPr>
              <w:t>4.6.1.3</w:t>
            </w:r>
            <w:r w:rsidR="0017082D">
              <w:rPr>
                <w:rFonts w:eastAsiaTheme="minorEastAsia"/>
                <w:noProof/>
              </w:rPr>
              <w:tab/>
            </w:r>
            <w:r w:rsidR="0017082D" w:rsidRPr="00854623">
              <w:rPr>
                <w:rStyle w:val="Hyperlink"/>
                <w:noProof/>
              </w:rPr>
              <w:t>Ordinal Data</w:t>
            </w:r>
            <w:r w:rsidR="0017082D">
              <w:rPr>
                <w:noProof/>
                <w:webHidden/>
              </w:rPr>
              <w:tab/>
            </w:r>
            <w:r w:rsidR="0017082D">
              <w:rPr>
                <w:noProof/>
                <w:webHidden/>
              </w:rPr>
              <w:fldChar w:fldCharType="begin"/>
            </w:r>
            <w:r w:rsidR="0017082D">
              <w:rPr>
                <w:noProof/>
                <w:webHidden/>
              </w:rPr>
              <w:instrText xml:space="preserve"> PAGEREF _Toc335897473 \h </w:instrText>
            </w:r>
            <w:r w:rsidR="0017082D">
              <w:rPr>
                <w:noProof/>
                <w:webHidden/>
              </w:rPr>
            </w:r>
            <w:r w:rsidR="0017082D">
              <w:rPr>
                <w:noProof/>
                <w:webHidden/>
              </w:rPr>
              <w:fldChar w:fldCharType="separate"/>
            </w:r>
            <w:r w:rsidR="0017082D">
              <w:rPr>
                <w:noProof/>
                <w:webHidden/>
              </w:rPr>
              <w:t>20</w:t>
            </w:r>
            <w:r w:rsidR="0017082D">
              <w:rPr>
                <w:noProof/>
                <w:webHidden/>
              </w:rPr>
              <w:fldChar w:fldCharType="end"/>
            </w:r>
          </w:hyperlink>
        </w:p>
        <w:p w:rsidR="0017082D" w:rsidRDefault="0094622E">
          <w:pPr>
            <w:pStyle w:val="TOC4"/>
            <w:tabs>
              <w:tab w:val="left" w:pos="1540"/>
              <w:tab w:val="right" w:leader="dot" w:pos="9350"/>
            </w:tabs>
            <w:rPr>
              <w:rFonts w:eastAsiaTheme="minorEastAsia"/>
              <w:noProof/>
            </w:rPr>
          </w:pPr>
          <w:hyperlink w:anchor="_Toc335897474" w:history="1">
            <w:r w:rsidR="0017082D" w:rsidRPr="00854623">
              <w:rPr>
                <w:rStyle w:val="Hyperlink"/>
                <w:noProof/>
              </w:rPr>
              <w:t>4.6.1.4</w:t>
            </w:r>
            <w:r w:rsidR="0017082D">
              <w:rPr>
                <w:rFonts w:eastAsiaTheme="minorEastAsia"/>
                <w:noProof/>
              </w:rPr>
              <w:tab/>
            </w:r>
            <w:r w:rsidR="0017082D" w:rsidRPr="00854623">
              <w:rPr>
                <w:rStyle w:val="Hyperlink"/>
                <w:noProof/>
              </w:rPr>
              <w:t>String Data</w:t>
            </w:r>
            <w:r w:rsidR="0017082D">
              <w:rPr>
                <w:noProof/>
                <w:webHidden/>
              </w:rPr>
              <w:tab/>
            </w:r>
            <w:r w:rsidR="0017082D">
              <w:rPr>
                <w:noProof/>
                <w:webHidden/>
              </w:rPr>
              <w:fldChar w:fldCharType="begin"/>
            </w:r>
            <w:r w:rsidR="0017082D">
              <w:rPr>
                <w:noProof/>
                <w:webHidden/>
              </w:rPr>
              <w:instrText xml:space="preserve"> PAGEREF _Toc335897474 \h </w:instrText>
            </w:r>
            <w:r w:rsidR="0017082D">
              <w:rPr>
                <w:noProof/>
                <w:webHidden/>
              </w:rPr>
            </w:r>
            <w:r w:rsidR="0017082D">
              <w:rPr>
                <w:noProof/>
                <w:webHidden/>
              </w:rPr>
              <w:fldChar w:fldCharType="separate"/>
            </w:r>
            <w:r w:rsidR="0017082D">
              <w:rPr>
                <w:noProof/>
                <w:webHidden/>
              </w:rPr>
              <w:t>20</w:t>
            </w:r>
            <w:r w:rsidR="0017082D">
              <w:rPr>
                <w:noProof/>
                <w:webHidden/>
              </w:rPr>
              <w:fldChar w:fldCharType="end"/>
            </w:r>
          </w:hyperlink>
        </w:p>
        <w:p w:rsidR="0017082D" w:rsidRDefault="0094622E">
          <w:pPr>
            <w:pStyle w:val="TOC4"/>
            <w:tabs>
              <w:tab w:val="left" w:pos="1540"/>
              <w:tab w:val="right" w:leader="dot" w:pos="9350"/>
            </w:tabs>
            <w:rPr>
              <w:rFonts w:eastAsiaTheme="minorEastAsia"/>
              <w:noProof/>
            </w:rPr>
          </w:pPr>
          <w:hyperlink w:anchor="_Toc335897475" w:history="1">
            <w:r w:rsidR="0017082D" w:rsidRPr="00854623">
              <w:rPr>
                <w:rStyle w:val="Hyperlink"/>
                <w:noProof/>
              </w:rPr>
              <w:t>4.6.1.5</w:t>
            </w:r>
            <w:r w:rsidR="0017082D">
              <w:rPr>
                <w:rFonts w:eastAsiaTheme="minorEastAsia"/>
                <w:noProof/>
              </w:rPr>
              <w:tab/>
            </w:r>
            <w:r w:rsidR="0017082D" w:rsidRPr="00854623">
              <w:rPr>
                <w:rStyle w:val="Hyperlink"/>
                <w:noProof/>
              </w:rPr>
              <w:t>Fixed32</w:t>
            </w:r>
            <w:r w:rsidR="0017082D">
              <w:rPr>
                <w:noProof/>
                <w:webHidden/>
              </w:rPr>
              <w:tab/>
            </w:r>
            <w:r w:rsidR="0017082D">
              <w:rPr>
                <w:noProof/>
                <w:webHidden/>
              </w:rPr>
              <w:fldChar w:fldCharType="begin"/>
            </w:r>
            <w:r w:rsidR="0017082D">
              <w:rPr>
                <w:noProof/>
                <w:webHidden/>
              </w:rPr>
              <w:instrText xml:space="preserve"> PAGEREF _Toc335897475 \h </w:instrText>
            </w:r>
            <w:r w:rsidR="0017082D">
              <w:rPr>
                <w:noProof/>
                <w:webHidden/>
              </w:rPr>
            </w:r>
            <w:r w:rsidR="0017082D">
              <w:rPr>
                <w:noProof/>
                <w:webHidden/>
              </w:rPr>
              <w:fldChar w:fldCharType="separate"/>
            </w:r>
            <w:r w:rsidR="0017082D">
              <w:rPr>
                <w:noProof/>
                <w:webHidden/>
              </w:rPr>
              <w:t>21</w:t>
            </w:r>
            <w:r w:rsidR="0017082D">
              <w:rPr>
                <w:noProof/>
                <w:webHidden/>
              </w:rPr>
              <w:fldChar w:fldCharType="end"/>
            </w:r>
          </w:hyperlink>
        </w:p>
        <w:p w:rsidR="0017082D" w:rsidRDefault="0094622E">
          <w:pPr>
            <w:pStyle w:val="TOC4"/>
            <w:tabs>
              <w:tab w:val="left" w:pos="1540"/>
              <w:tab w:val="right" w:leader="dot" w:pos="9350"/>
            </w:tabs>
            <w:rPr>
              <w:rFonts w:eastAsiaTheme="minorEastAsia"/>
              <w:noProof/>
            </w:rPr>
          </w:pPr>
          <w:hyperlink w:anchor="_Toc335897476" w:history="1">
            <w:r w:rsidR="0017082D" w:rsidRPr="00854623">
              <w:rPr>
                <w:rStyle w:val="Hyperlink"/>
                <w:noProof/>
              </w:rPr>
              <w:t>4.6.1.6</w:t>
            </w:r>
            <w:r w:rsidR="0017082D">
              <w:rPr>
                <w:rFonts w:eastAsiaTheme="minorEastAsia"/>
                <w:noProof/>
              </w:rPr>
              <w:tab/>
            </w:r>
            <w:r w:rsidR="0017082D" w:rsidRPr="00854623">
              <w:rPr>
                <w:rStyle w:val="Hyperlink"/>
                <w:noProof/>
              </w:rPr>
              <w:t>Fixed64</w:t>
            </w:r>
            <w:r w:rsidR="0017082D">
              <w:rPr>
                <w:noProof/>
                <w:webHidden/>
              </w:rPr>
              <w:tab/>
            </w:r>
            <w:r w:rsidR="0017082D">
              <w:rPr>
                <w:noProof/>
                <w:webHidden/>
              </w:rPr>
              <w:fldChar w:fldCharType="begin"/>
            </w:r>
            <w:r w:rsidR="0017082D">
              <w:rPr>
                <w:noProof/>
                <w:webHidden/>
              </w:rPr>
              <w:instrText xml:space="preserve"> PAGEREF _Toc335897476 \h </w:instrText>
            </w:r>
            <w:r w:rsidR="0017082D">
              <w:rPr>
                <w:noProof/>
                <w:webHidden/>
              </w:rPr>
            </w:r>
            <w:r w:rsidR="0017082D">
              <w:rPr>
                <w:noProof/>
                <w:webHidden/>
              </w:rPr>
              <w:fldChar w:fldCharType="separate"/>
            </w:r>
            <w:r w:rsidR="0017082D">
              <w:rPr>
                <w:noProof/>
                <w:webHidden/>
              </w:rPr>
              <w:t>21</w:t>
            </w:r>
            <w:r w:rsidR="0017082D">
              <w:rPr>
                <w:noProof/>
                <w:webHidden/>
              </w:rPr>
              <w:fldChar w:fldCharType="end"/>
            </w:r>
          </w:hyperlink>
        </w:p>
        <w:p w:rsidR="0017082D" w:rsidRDefault="0094622E">
          <w:pPr>
            <w:pStyle w:val="TOC4"/>
            <w:tabs>
              <w:tab w:val="left" w:pos="1540"/>
              <w:tab w:val="right" w:leader="dot" w:pos="9350"/>
            </w:tabs>
            <w:rPr>
              <w:rFonts w:eastAsiaTheme="minorEastAsia"/>
              <w:noProof/>
            </w:rPr>
          </w:pPr>
          <w:hyperlink w:anchor="_Toc335897477" w:history="1">
            <w:r w:rsidR="0017082D" w:rsidRPr="00854623">
              <w:rPr>
                <w:rStyle w:val="Hyperlink"/>
                <w:noProof/>
              </w:rPr>
              <w:t>4.6.1.7</w:t>
            </w:r>
            <w:r w:rsidR="0017082D">
              <w:rPr>
                <w:rFonts w:eastAsiaTheme="minorEastAsia"/>
                <w:noProof/>
              </w:rPr>
              <w:tab/>
            </w:r>
            <w:r w:rsidR="0017082D" w:rsidRPr="00854623">
              <w:rPr>
                <w:rStyle w:val="Hyperlink"/>
                <w:noProof/>
              </w:rPr>
              <w:t>Float32</w:t>
            </w:r>
            <w:r w:rsidR="0017082D">
              <w:rPr>
                <w:noProof/>
                <w:webHidden/>
              </w:rPr>
              <w:tab/>
            </w:r>
            <w:r w:rsidR="0017082D">
              <w:rPr>
                <w:noProof/>
                <w:webHidden/>
              </w:rPr>
              <w:fldChar w:fldCharType="begin"/>
            </w:r>
            <w:r w:rsidR="0017082D">
              <w:rPr>
                <w:noProof/>
                <w:webHidden/>
              </w:rPr>
              <w:instrText xml:space="preserve"> PAGEREF _Toc335897477 \h </w:instrText>
            </w:r>
            <w:r w:rsidR="0017082D">
              <w:rPr>
                <w:noProof/>
                <w:webHidden/>
              </w:rPr>
            </w:r>
            <w:r w:rsidR="0017082D">
              <w:rPr>
                <w:noProof/>
                <w:webHidden/>
              </w:rPr>
              <w:fldChar w:fldCharType="separate"/>
            </w:r>
            <w:r w:rsidR="0017082D">
              <w:rPr>
                <w:noProof/>
                <w:webHidden/>
              </w:rPr>
              <w:t>22</w:t>
            </w:r>
            <w:r w:rsidR="0017082D">
              <w:rPr>
                <w:noProof/>
                <w:webHidden/>
              </w:rPr>
              <w:fldChar w:fldCharType="end"/>
            </w:r>
          </w:hyperlink>
        </w:p>
        <w:p w:rsidR="0017082D" w:rsidRDefault="0094622E">
          <w:pPr>
            <w:pStyle w:val="TOC4"/>
            <w:tabs>
              <w:tab w:val="left" w:pos="1540"/>
              <w:tab w:val="right" w:leader="dot" w:pos="9350"/>
            </w:tabs>
            <w:rPr>
              <w:rFonts w:eastAsiaTheme="minorEastAsia"/>
              <w:noProof/>
            </w:rPr>
          </w:pPr>
          <w:hyperlink w:anchor="_Toc335897478" w:history="1">
            <w:r w:rsidR="0017082D" w:rsidRPr="00854623">
              <w:rPr>
                <w:rStyle w:val="Hyperlink"/>
                <w:noProof/>
              </w:rPr>
              <w:t>4.6.1.8</w:t>
            </w:r>
            <w:r w:rsidR="0017082D">
              <w:rPr>
                <w:rFonts w:eastAsiaTheme="minorEastAsia"/>
                <w:noProof/>
              </w:rPr>
              <w:tab/>
            </w:r>
            <w:r w:rsidR="0017082D" w:rsidRPr="00854623">
              <w:rPr>
                <w:rStyle w:val="Hyperlink"/>
                <w:noProof/>
              </w:rPr>
              <w:t>Float64 Data</w:t>
            </w:r>
            <w:r w:rsidR="0017082D">
              <w:rPr>
                <w:noProof/>
                <w:webHidden/>
              </w:rPr>
              <w:tab/>
            </w:r>
            <w:r w:rsidR="0017082D">
              <w:rPr>
                <w:noProof/>
                <w:webHidden/>
              </w:rPr>
              <w:fldChar w:fldCharType="begin"/>
            </w:r>
            <w:r w:rsidR="0017082D">
              <w:rPr>
                <w:noProof/>
                <w:webHidden/>
              </w:rPr>
              <w:instrText xml:space="preserve"> PAGEREF _Toc335897478 \h </w:instrText>
            </w:r>
            <w:r w:rsidR="0017082D">
              <w:rPr>
                <w:noProof/>
                <w:webHidden/>
              </w:rPr>
            </w:r>
            <w:r w:rsidR="0017082D">
              <w:rPr>
                <w:noProof/>
                <w:webHidden/>
              </w:rPr>
              <w:fldChar w:fldCharType="separate"/>
            </w:r>
            <w:r w:rsidR="0017082D">
              <w:rPr>
                <w:noProof/>
                <w:webHidden/>
              </w:rPr>
              <w:t>22</w:t>
            </w:r>
            <w:r w:rsidR="0017082D">
              <w:rPr>
                <w:noProof/>
                <w:webHidden/>
              </w:rPr>
              <w:fldChar w:fldCharType="end"/>
            </w:r>
          </w:hyperlink>
        </w:p>
        <w:p w:rsidR="0017082D" w:rsidRDefault="0094622E">
          <w:pPr>
            <w:pStyle w:val="TOC4"/>
            <w:tabs>
              <w:tab w:val="left" w:pos="1540"/>
              <w:tab w:val="right" w:leader="dot" w:pos="9350"/>
            </w:tabs>
            <w:rPr>
              <w:rFonts w:eastAsiaTheme="minorEastAsia"/>
              <w:noProof/>
            </w:rPr>
          </w:pPr>
          <w:hyperlink w:anchor="_Toc335897479" w:history="1">
            <w:r w:rsidR="0017082D" w:rsidRPr="00854623">
              <w:rPr>
                <w:rStyle w:val="Hyperlink"/>
                <w:noProof/>
              </w:rPr>
              <w:t>4.6.1.9</w:t>
            </w:r>
            <w:r w:rsidR="0017082D">
              <w:rPr>
                <w:rFonts w:eastAsiaTheme="minorEastAsia"/>
                <w:noProof/>
              </w:rPr>
              <w:tab/>
            </w:r>
            <w:r w:rsidR="0017082D" w:rsidRPr="00854623">
              <w:rPr>
                <w:rStyle w:val="Hyperlink"/>
                <w:noProof/>
              </w:rPr>
              <w:t>BitField Descriptor</w:t>
            </w:r>
            <w:r w:rsidR="0017082D">
              <w:rPr>
                <w:noProof/>
                <w:webHidden/>
              </w:rPr>
              <w:tab/>
            </w:r>
            <w:r w:rsidR="0017082D">
              <w:rPr>
                <w:noProof/>
                <w:webHidden/>
              </w:rPr>
              <w:fldChar w:fldCharType="begin"/>
            </w:r>
            <w:r w:rsidR="0017082D">
              <w:rPr>
                <w:noProof/>
                <w:webHidden/>
              </w:rPr>
              <w:instrText xml:space="preserve"> PAGEREF _Toc335897479 \h </w:instrText>
            </w:r>
            <w:r w:rsidR="0017082D">
              <w:rPr>
                <w:noProof/>
                <w:webHidden/>
              </w:rPr>
            </w:r>
            <w:r w:rsidR="0017082D">
              <w:rPr>
                <w:noProof/>
                <w:webHidden/>
              </w:rPr>
              <w:fldChar w:fldCharType="separate"/>
            </w:r>
            <w:r w:rsidR="0017082D">
              <w:rPr>
                <w:noProof/>
                <w:webHidden/>
              </w:rPr>
              <w:t>23</w:t>
            </w:r>
            <w:r w:rsidR="0017082D">
              <w:rPr>
                <w:noProof/>
                <w:webHidden/>
              </w:rPr>
              <w:fldChar w:fldCharType="end"/>
            </w:r>
          </w:hyperlink>
        </w:p>
        <w:p w:rsidR="0017082D" w:rsidRDefault="0094622E">
          <w:pPr>
            <w:pStyle w:val="TOC4"/>
            <w:tabs>
              <w:tab w:val="left" w:pos="1760"/>
              <w:tab w:val="right" w:leader="dot" w:pos="9350"/>
            </w:tabs>
            <w:rPr>
              <w:rFonts w:eastAsiaTheme="minorEastAsia"/>
              <w:noProof/>
            </w:rPr>
          </w:pPr>
          <w:hyperlink w:anchor="_Toc335897480" w:history="1">
            <w:r w:rsidR="0017082D" w:rsidRPr="00854623">
              <w:rPr>
                <w:rStyle w:val="Hyperlink"/>
                <w:noProof/>
              </w:rPr>
              <w:t>4.6.1.10</w:t>
            </w:r>
            <w:r w:rsidR="0017082D">
              <w:rPr>
                <w:rFonts w:eastAsiaTheme="minorEastAsia"/>
                <w:noProof/>
              </w:rPr>
              <w:tab/>
            </w:r>
            <w:r w:rsidR="0017082D" w:rsidRPr="00854623">
              <w:rPr>
                <w:rStyle w:val="Hyperlink"/>
                <w:noProof/>
              </w:rPr>
              <w:t>BitField</w:t>
            </w:r>
            <w:r w:rsidR="0017082D">
              <w:rPr>
                <w:noProof/>
                <w:webHidden/>
              </w:rPr>
              <w:tab/>
            </w:r>
            <w:r w:rsidR="0017082D">
              <w:rPr>
                <w:noProof/>
                <w:webHidden/>
              </w:rPr>
              <w:fldChar w:fldCharType="begin"/>
            </w:r>
            <w:r w:rsidR="0017082D">
              <w:rPr>
                <w:noProof/>
                <w:webHidden/>
              </w:rPr>
              <w:instrText xml:space="preserve"> PAGEREF _Toc335897480 \h </w:instrText>
            </w:r>
            <w:r w:rsidR="0017082D">
              <w:rPr>
                <w:noProof/>
                <w:webHidden/>
              </w:rPr>
            </w:r>
            <w:r w:rsidR="0017082D">
              <w:rPr>
                <w:noProof/>
                <w:webHidden/>
              </w:rPr>
              <w:fldChar w:fldCharType="separate"/>
            </w:r>
            <w:r w:rsidR="0017082D">
              <w:rPr>
                <w:noProof/>
                <w:webHidden/>
              </w:rPr>
              <w:t>23</w:t>
            </w:r>
            <w:r w:rsidR="0017082D">
              <w:rPr>
                <w:noProof/>
                <w:webHidden/>
              </w:rPr>
              <w:fldChar w:fldCharType="end"/>
            </w:r>
          </w:hyperlink>
        </w:p>
        <w:p w:rsidR="0017082D" w:rsidRDefault="0094622E">
          <w:pPr>
            <w:pStyle w:val="TOC3"/>
            <w:tabs>
              <w:tab w:val="left" w:pos="1320"/>
              <w:tab w:val="right" w:leader="dot" w:pos="9350"/>
            </w:tabs>
            <w:rPr>
              <w:rFonts w:eastAsiaTheme="minorEastAsia"/>
              <w:noProof/>
            </w:rPr>
          </w:pPr>
          <w:hyperlink w:anchor="_Toc335897481" w:history="1">
            <w:r w:rsidR="0017082D" w:rsidRPr="00854623">
              <w:rPr>
                <w:rStyle w:val="Hyperlink"/>
                <w:noProof/>
              </w:rPr>
              <w:t>4.6.2</w:t>
            </w:r>
            <w:r w:rsidR="0017082D">
              <w:rPr>
                <w:rFonts w:eastAsiaTheme="minorEastAsia"/>
                <w:noProof/>
              </w:rPr>
              <w:tab/>
            </w:r>
            <w:r w:rsidR="0017082D" w:rsidRPr="00854623">
              <w:rPr>
                <w:rStyle w:val="Hyperlink"/>
                <w:noProof/>
              </w:rPr>
              <w:t>Complex Data Types</w:t>
            </w:r>
            <w:r w:rsidR="0017082D">
              <w:rPr>
                <w:noProof/>
                <w:webHidden/>
              </w:rPr>
              <w:tab/>
            </w:r>
            <w:r w:rsidR="0017082D">
              <w:rPr>
                <w:noProof/>
                <w:webHidden/>
              </w:rPr>
              <w:fldChar w:fldCharType="begin"/>
            </w:r>
            <w:r w:rsidR="0017082D">
              <w:rPr>
                <w:noProof/>
                <w:webHidden/>
              </w:rPr>
              <w:instrText xml:space="preserve"> PAGEREF _Toc335897481 \h </w:instrText>
            </w:r>
            <w:r w:rsidR="0017082D">
              <w:rPr>
                <w:noProof/>
                <w:webHidden/>
              </w:rPr>
            </w:r>
            <w:r w:rsidR="0017082D">
              <w:rPr>
                <w:noProof/>
                <w:webHidden/>
              </w:rPr>
              <w:fldChar w:fldCharType="separate"/>
            </w:r>
            <w:r w:rsidR="0017082D">
              <w:rPr>
                <w:noProof/>
                <w:webHidden/>
              </w:rPr>
              <w:t>24</w:t>
            </w:r>
            <w:r w:rsidR="0017082D">
              <w:rPr>
                <w:noProof/>
                <w:webHidden/>
              </w:rPr>
              <w:fldChar w:fldCharType="end"/>
            </w:r>
          </w:hyperlink>
        </w:p>
        <w:p w:rsidR="0017082D" w:rsidRDefault="0094622E">
          <w:pPr>
            <w:pStyle w:val="TOC4"/>
            <w:tabs>
              <w:tab w:val="left" w:pos="1540"/>
              <w:tab w:val="right" w:leader="dot" w:pos="9350"/>
            </w:tabs>
            <w:rPr>
              <w:rFonts w:eastAsiaTheme="minorEastAsia"/>
              <w:noProof/>
            </w:rPr>
          </w:pPr>
          <w:hyperlink w:anchor="_Toc335897482" w:history="1">
            <w:r w:rsidR="0017082D" w:rsidRPr="00854623">
              <w:rPr>
                <w:rStyle w:val="Hyperlink"/>
                <w:noProof/>
              </w:rPr>
              <w:t>4.6.2.1</w:t>
            </w:r>
            <w:r w:rsidR="0017082D">
              <w:rPr>
                <w:rFonts w:eastAsiaTheme="minorEastAsia"/>
                <w:noProof/>
              </w:rPr>
              <w:tab/>
            </w:r>
            <w:r w:rsidR="0017082D" w:rsidRPr="00854623">
              <w:rPr>
                <w:rStyle w:val="Hyperlink"/>
                <w:noProof/>
              </w:rPr>
              <w:t>Arrays</w:t>
            </w:r>
            <w:r w:rsidR="0017082D">
              <w:rPr>
                <w:noProof/>
                <w:webHidden/>
              </w:rPr>
              <w:tab/>
            </w:r>
            <w:r w:rsidR="0017082D">
              <w:rPr>
                <w:noProof/>
                <w:webHidden/>
              </w:rPr>
              <w:fldChar w:fldCharType="begin"/>
            </w:r>
            <w:r w:rsidR="0017082D">
              <w:rPr>
                <w:noProof/>
                <w:webHidden/>
              </w:rPr>
              <w:instrText xml:space="preserve"> PAGEREF _Toc335897482 \h </w:instrText>
            </w:r>
            <w:r w:rsidR="0017082D">
              <w:rPr>
                <w:noProof/>
                <w:webHidden/>
              </w:rPr>
            </w:r>
            <w:r w:rsidR="0017082D">
              <w:rPr>
                <w:noProof/>
                <w:webHidden/>
              </w:rPr>
              <w:fldChar w:fldCharType="separate"/>
            </w:r>
            <w:r w:rsidR="0017082D">
              <w:rPr>
                <w:noProof/>
                <w:webHidden/>
              </w:rPr>
              <w:t>24</w:t>
            </w:r>
            <w:r w:rsidR="0017082D">
              <w:rPr>
                <w:noProof/>
                <w:webHidden/>
              </w:rPr>
              <w:fldChar w:fldCharType="end"/>
            </w:r>
          </w:hyperlink>
        </w:p>
        <w:p w:rsidR="0017082D" w:rsidRDefault="0094622E">
          <w:pPr>
            <w:pStyle w:val="TOC4"/>
            <w:tabs>
              <w:tab w:val="left" w:pos="1540"/>
              <w:tab w:val="right" w:leader="dot" w:pos="9350"/>
            </w:tabs>
            <w:rPr>
              <w:rFonts w:eastAsiaTheme="minorEastAsia"/>
              <w:noProof/>
            </w:rPr>
          </w:pPr>
          <w:hyperlink w:anchor="_Toc335897483" w:history="1">
            <w:r w:rsidR="0017082D" w:rsidRPr="00854623">
              <w:rPr>
                <w:rStyle w:val="Hyperlink"/>
                <w:noProof/>
              </w:rPr>
              <w:t>4.6.2.2</w:t>
            </w:r>
            <w:r w:rsidR="0017082D">
              <w:rPr>
                <w:rFonts w:eastAsiaTheme="minorEastAsia"/>
                <w:noProof/>
              </w:rPr>
              <w:tab/>
            </w:r>
            <w:r w:rsidR="0017082D" w:rsidRPr="00854623">
              <w:rPr>
                <w:rStyle w:val="Hyperlink"/>
                <w:noProof/>
              </w:rPr>
              <w:t>BitFields</w:t>
            </w:r>
            <w:r w:rsidR="0017082D">
              <w:rPr>
                <w:noProof/>
                <w:webHidden/>
              </w:rPr>
              <w:tab/>
            </w:r>
            <w:r w:rsidR="0017082D">
              <w:rPr>
                <w:noProof/>
                <w:webHidden/>
              </w:rPr>
              <w:fldChar w:fldCharType="begin"/>
            </w:r>
            <w:r w:rsidR="0017082D">
              <w:rPr>
                <w:noProof/>
                <w:webHidden/>
              </w:rPr>
              <w:instrText xml:space="preserve"> PAGEREF _Toc335897483 \h </w:instrText>
            </w:r>
            <w:r w:rsidR="0017082D">
              <w:rPr>
                <w:noProof/>
                <w:webHidden/>
              </w:rPr>
            </w:r>
            <w:r w:rsidR="0017082D">
              <w:rPr>
                <w:noProof/>
                <w:webHidden/>
              </w:rPr>
              <w:fldChar w:fldCharType="separate"/>
            </w:r>
            <w:r w:rsidR="0017082D">
              <w:rPr>
                <w:noProof/>
                <w:webHidden/>
              </w:rPr>
              <w:t>24</w:t>
            </w:r>
            <w:r w:rsidR="0017082D">
              <w:rPr>
                <w:noProof/>
                <w:webHidden/>
              </w:rPr>
              <w:fldChar w:fldCharType="end"/>
            </w:r>
          </w:hyperlink>
        </w:p>
        <w:p w:rsidR="0017082D" w:rsidRDefault="0094622E">
          <w:pPr>
            <w:pStyle w:val="TOC2"/>
            <w:tabs>
              <w:tab w:val="left" w:pos="880"/>
              <w:tab w:val="right" w:leader="dot" w:pos="9350"/>
            </w:tabs>
            <w:rPr>
              <w:rFonts w:eastAsiaTheme="minorEastAsia"/>
              <w:noProof/>
            </w:rPr>
          </w:pPr>
          <w:hyperlink w:anchor="_Toc335897484" w:history="1">
            <w:r w:rsidR="0017082D" w:rsidRPr="00854623">
              <w:rPr>
                <w:rStyle w:val="Hyperlink"/>
                <w:noProof/>
              </w:rPr>
              <w:t>4.7</w:t>
            </w:r>
            <w:r w:rsidR="0017082D">
              <w:rPr>
                <w:rFonts w:eastAsiaTheme="minorEastAsia"/>
                <w:noProof/>
              </w:rPr>
              <w:tab/>
            </w:r>
            <w:r w:rsidR="0017082D" w:rsidRPr="00854623">
              <w:rPr>
                <w:rStyle w:val="Hyperlink"/>
                <w:noProof/>
              </w:rPr>
              <w:t>Protocol Description</w:t>
            </w:r>
            <w:r w:rsidR="0017082D">
              <w:rPr>
                <w:noProof/>
                <w:webHidden/>
              </w:rPr>
              <w:tab/>
            </w:r>
            <w:r w:rsidR="0017082D">
              <w:rPr>
                <w:noProof/>
                <w:webHidden/>
              </w:rPr>
              <w:fldChar w:fldCharType="begin"/>
            </w:r>
            <w:r w:rsidR="0017082D">
              <w:rPr>
                <w:noProof/>
                <w:webHidden/>
              </w:rPr>
              <w:instrText xml:space="preserve"> PAGEREF _Toc335897484 \h </w:instrText>
            </w:r>
            <w:r w:rsidR="0017082D">
              <w:rPr>
                <w:noProof/>
                <w:webHidden/>
              </w:rPr>
            </w:r>
            <w:r w:rsidR="0017082D">
              <w:rPr>
                <w:noProof/>
                <w:webHidden/>
              </w:rPr>
              <w:fldChar w:fldCharType="separate"/>
            </w:r>
            <w:r w:rsidR="0017082D">
              <w:rPr>
                <w:noProof/>
                <w:webHidden/>
              </w:rPr>
              <w:t>25</w:t>
            </w:r>
            <w:r w:rsidR="0017082D">
              <w:rPr>
                <w:noProof/>
                <w:webHidden/>
              </w:rPr>
              <w:fldChar w:fldCharType="end"/>
            </w:r>
          </w:hyperlink>
        </w:p>
        <w:p w:rsidR="0017082D" w:rsidRDefault="0094622E">
          <w:pPr>
            <w:pStyle w:val="TOC3"/>
            <w:tabs>
              <w:tab w:val="left" w:pos="1320"/>
              <w:tab w:val="right" w:leader="dot" w:pos="9350"/>
            </w:tabs>
            <w:rPr>
              <w:rFonts w:eastAsiaTheme="minorEastAsia"/>
              <w:noProof/>
            </w:rPr>
          </w:pPr>
          <w:hyperlink w:anchor="_Toc335897485" w:history="1">
            <w:r w:rsidR="0017082D" w:rsidRPr="00854623">
              <w:rPr>
                <w:rStyle w:val="Hyperlink"/>
                <w:noProof/>
              </w:rPr>
              <w:t>4.7.1</w:t>
            </w:r>
            <w:r w:rsidR="0017082D">
              <w:rPr>
                <w:rFonts w:eastAsiaTheme="minorEastAsia"/>
                <w:noProof/>
              </w:rPr>
              <w:tab/>
            </w:r>
            <w:r w:rsidR="0017082D" w:rsidRPr="00854623">
              <w:rPr>
                <w:rStyle w:val="Hyperlink"/>
                <w:noProof/>
              </w:rPr>
              <w:t>Message Header</w:t>
            </w:r>
            <w:r w:rsidR="0017082D">
              <w:rPr>
                <w:noProof/>
                <w:webHidden/>
              </w:rPr>
              <w:tab/>
            </w:r>
            <w:r w:rsidR="0017082D">
              <w:rPr>
                <w:noProof/>
                <w:webHidden/>
              </w:rPr>
              <w:fldChar w:fldCharType="begin"/>
            </w:r>
            <w:r w:rsidR="0017082D">
              <w:rPr>
                <w:noProof/>
                <w:webHidden/>
              </w:rPr>
              <w:instrText xml:space="preserve"> PAGEREF _Toc335897485 \h </w:instrText>
            </w:r>
            <w:r w:rsidR="0017082D">
              <w:rPr>
                <w:noProof/>
                <w:webHidden/>
              </w:rPr>
            </w:r>
            <w:r w:rsidR="0017082D">
              <w:rPr>
                <w:noProof/>
                <w:webHidden/>
              </w:rPr>
              <w:fldChar w:fldCharType="separate"/>
            </w:r>
            <w:r w:rsidR="0017082D">
              <w:rPr>
                <w:noProof/>
                <w:webHidden/>
              </w:rPr>
              <w:t>27</w:t>
            </w:r>
            <w:r w:rsidR="0017082D">
              <w:rPr>
                <w:noProof/>
                <w:webHidden/>
              </w:rPr>
              <w:fldChar w:fldCharType="end"/>
            </w:r>
          </w:hyperlink>
        </w:p>
        <w:p w:rsidR="0017082D" w:rsidRDefault="0094622E">
          <w:pPr>
            <w:pStyle w:val="TOC4"/>
            <w:tabs>
              <w:tab w:val="left" w:pos="1540"/>
              <w:tab w:val="right" w:leader="dot" w:pos="9350"/>
            </w:tabs>
            <w:rPr>
              <w:rFonts w:eastAsiaTheme="minorEastAsia"/>
              <w:noProof/>
            </w:rPr>
          </w:pPr>
          <w:hyperlink w:anchor="_Toc335897486" w:history="1">
            <w:r w:rsidR="0017082D" w:rsidRPr="00854623">
              <w:rPr>
                <w:rStyle w:val="Hyperlink"/>
                <w:noProof/>
              </w:rPr>
              <w:t>4.7.1.1</w:t>
            </w:r>
            <w:r w:rsidR="0017082D">
              <w:rPr>
                <w:rFonts w:eastAsiaTheme="minorEastAsia"/>
                <w:noProof/>
              </w:rPr>
              <w:tab/>
            </w:r>
            <w:r w:rsidR="0017082D" w:rsidRPr="00854623">
              <w:rPr>
                <w:rStyle w:val="Hyperlink"/>
                <w:noProof/>
              </w:rPr>
              <w:t>Protocol Version Number</w:t>
            </w:r>
            <w:r w:rsidR="0017082D">
              <w:rPr>
                <w:noProof/>
                <w:webHidden/>
              </w:rPr>
              <w:tab/>
            </w:r>
            <w:r w:rsidR="0017082D">
              <w:rPr>
                <w:noProof/>
                <w:webHidden/>
              </w:rPr>
              <w:fldChar w:fldCharType="begin"/>
            </w:r>
            <w:r w:rsidR="0017082D">
              <w:rPr>
                <w:noProof/>
                <w:webHidden/>
              </w:rPr>
              <w:instrText xml:space="preserve"> PAGEREF _Toc335897486 \h </w:instrText>
            </w:r>
            <w:r w:rsidR="0017082D">
              <w:rPr>
                <w:noProof/>
                <w:webHidden/>
              </w:rPr>
            </w:r>
            <w:r w:rsidR="0017082D">
              <w:rPr>
                <w:noProof/>
                <w:webHidden/>
              </w:rPr>
              <w:fldChar w:fldCharType="separate"/>
            </w:r>
            <w:r w:rsidR="0017082D">
              <w:rPr>
                <w:noProof/>
                <w:webHidden/>
              </w:rPr>
              <w:t>27</w:t>
            </w:r>
            <w:r w:rsidR="0017082D">
              <w:rPr>
                <w:noProof/>
                <w:webHidden/>
              </w:rPr>
              <w:fldChar w:fldCharType="end"/>
            </w:r>
          </w:hyperlink>
        </w:p>
        <w:p w:rsidR="0017082D" w:rsidRDefault="0094622E">
          <w:pPr>
            <w:pStyle w:val="TOC4"/>
            <w:tabs>
              <w:tab w:val="left" w:pos="1540"/>
              <w:tab w:val="right" w:leader="dot" w:pos="9350"/>
            </w:tabs>
            <w:rPr>
              <w:rFonts w:eastAsiaTheme="minorEastAsia"/>
              <w:noProof/>
            </w:rPr>
          </w:pPr>
          <w:hyperlink w:anchor="_Toc335897487" w:history="1">
            <w:r w:rsidR="0017082D" w:rsidRPr="00854623">
              <w:rPr>
                <w:rStyle w:val="Hyperlink"/>
                <w:noProof/>
              </w:rPr>
              <w:t>4.7.1.2</w:t>
            </w:r>
            <w:r w:rsidR="0017082D">
              <w:rPr>
                <w:rFonts w:eastAsiaTheme="minorEastAsia"/>
                <w:noProof/>
              </w:rPr>
              <w:tab/>
            </w:r>
            <w:r w:rsidR="0017082D" w:rsidRPr="00854623">
              <w:rPr>
                <w:rStyle w:val="Hyperlink"/>
                <w:noProof/>
              </w:rPr>
              <w:t>Payload Size Field</w:t>
            </w:r>
            <w:r w:rsidR="0017082D">
              <w:rPr>
                <w:noProof/>
                <w:webHidden/>
              </w:rPr>
              <w:tab/>
            </w:r>
            <w:r w:rsidR="0017082D">
              <w:rPr>
                <w:noProof/>
                <w:webHidden/>
              </w:rPr>
              <w:fldChar w:fldCharType="begin"/>
            </w:r>
            <w:r w:rsidR="0017082D">
              <w:rPr>
                <w:noProof/>
                <w:webHidden/>
              </w:rPr>
              <w:instrText xml:space="preserve"> PAGEREF _Toc335897487 \h </w:instrText>
            </w:r>
            <w:r w:rsidR="0017082D">
              <w:rPr>
                <w:noProof/>
                <w:webHidden/>
              </w:rPr>
            </w:r>
            <w:r w:rsidR="0017082D">
              <w:rPr>
                <w:noProof/>
                <w:webHidden/>
              </w:rPr>
              <w:fldChar w:fldCharType="separate"/>
            </w:r>
            <w:r w:rsidR="0017082D">
              <w:rPr>
                <w:noProof/>
                <w:webHidden/>
              </w:rPr>
              <w:t>27</w:t>
            </w:r>
            <w:r w:rsidR="0017082D">
              <w:rPr>
                <w:noProof/>
                <w:webHidden/>
              </w:rPr>
              <w:fldChar w:fldCharType="end"/>
            </w:r>
          </w:hyperlink>
        </w:p>
        <w:p w:rsidR="0017082D" w:rsidRDefault="0094622E">
          <w:pPr>
            <w:pStyle w:val="TOC4"/>
            <w:tabs>
              <w:tab w:val="left" w:pos="1540"/>
              <w:tab w:val="right" w:leader="dot" w:pos="9350"/>
            </w:tabs>
            <w:rPr>
              <w:rFonts w:eastAsiaTheme="minorEastAsia"/>
              <w:noProof/>
            </w:rPr>
          </w:pPr>
          <w:hyperlink w:anchor="_Toc335897488" w:history="1">
            <w:r w:rsidR="0017082D" w:rsidRPr="00854623">
              <w:rPr>
                <w:rStyle w:val="Hyperlink"/>
                <w:noProof/>
              </w:rPr>
              <w:t>4.7.1.3</w:t>
            </w:r>
            <w:r w:rsidR="0017082D">
              <w:rPr>
                <w:rFonts w:eastAsiaTheme="minorEastAsia"/>
                <w:noProof/>
              </w:rPr>
              <w:tab/>
            </w:r>
            <w:r w:rsidR="0017082D" w:rsidRPr="00854623">
              <w:rPr>
                <w:rStyle w:val="Hyperlink"/>
                <w:noProof/>
              </w:rPr>
              <w:t>Command Byte</w:t>
            </w:r>
            <w:r w:rsidR="0017082D">
              <w:rPr>
                <w:noProof/>
                <w:webHidden/>
              </w:rPr>
              <w:tab/>
            </w:r>
            <w:r w:rsidR="0017082D">
              <w:rPr>
                <w:noProof/>
                <w:webHidden/>
              </w:rPr>
              <w:fldChar w:fldCharType="begin"/>
            </w:r>
            <w:r w:rsidR="0017082D">
              <w:rPr>
                <w:noProof/>
                <w:webHidden/>
              </w:rPr>
              <w:instrText xml:space="preserve"> PAGEREF _Toc335897488 \h </w:instrText>
            </w:r>
            <w:r w:rsidR="0017082D">
              <w:rPr>
                <w:noProof/>
                <w:webHidden/>
              </w:rPr>
            </w:r>
            <w:r w:rsidR="0017082D">
              <w:rPr>
                <w:noProof/>
                <w:webHidden/>
              </w:rPr>
              <w:fldChar w:fldCharType="separate"/>
            </w:r>
            <w:r w:rsidR="0017082D">
              <w:rPr>
                <w:noProof/>
                <w:webHidden/>
              </w:rPr>
              <w:t>27</w:t>
            </w:r>
            <w:r w:rsidR="0017082D">
              <w:rPr>
                <w:noProof/>
                <w:webHidden/>
              </w:rPr>
              <w:fldChar w:fldCharType="end"/>
            </w:r>
          </w:hyperlink>
        </w:p>
        <w:p w:rsidR="0017082D" w:rsidRDefault="0094622E">
          <w:pPr>
            <w:pStyle w:val="TOC4"/>
            <w:tabs>
              <w:tab w:val="left" w:pos="1540"/>
              <w:tab w:val="right" w:leader="dot" w:pos="9350"/>
            </w:tabs>
            <w:rPr>
              <w:rFonts w:eastAsiaTheme="minorEastAsia"/>
              <w:noProof/>
            </w:rPr>
          </w:pPr>
          <w:hyperlink w:anchor="_Toc335897489" w:history="1">
            <w:r w:rsidR="0017082D" w:rsidRPr="00854623">
              <w:rPr>
                <w:rStyle w:val="Hyperlink"/>
                <w:noProof/>
              </w:rPr>
              <w:t>4.7.1.4</w:t>
            </w:r>
            <w:r w:rsidR="0017082D">
              <w:rPr>
                <w:rFonts w:eastAsiaTheme="minorEastAsia"/>
                <w:noProof/>
              </w:rPr>
              <w:tab/>
            </w:r>
            <w:r w:rsidR="0017082D" w:rsidRPr="00854623">
              <w:rPr>
                <w:rStyle w:val="Hyperlink"/>
                <w:noProof/>
              </w:rPr>
              <w:t>Sequence number</w:t>
            </w:r>
            <w:r w:rsidR="0017082D">
              <w:rPr>
                <w:noProof/>
                <w:webHidden/>
              </w:rPr>
              <w:tab/>
            </w:r>
            <w:r w:rsidR="0017082D">
              <w:rPr>
                <w:noProof/>
                <w:webHidden/>
              </w:rPr>
              <w:fldChar w:fldCharType="begin"/>
            </w:r>
            <w:r w:rsidR="0017082D">
              <w:rPr>
                <w:noProof/>
                <w:webHidden/>
              </w:rPr>
              <w:instrText xml:space="preserve"> PAGEREF _Toc335897489 \h </w:instrText>
            </w:r>
            <w:r w:rsidR="0017082D">
              <w:rPr>
                <w:noProof/>
                <w:webHidden/>
              </w:rPr>
            </w:r>
            <w:r w:rsidR="0017082D">
              <w:rPr>
                <w:noProof/>
                <w:webHidden/>
              </w:rPr>
              <w:fldChar w:fldCharType="separate"/>
            </w:r>
            <w:r w:rsidR="0017082D">
              <w:rPr>
                <w:noProof/>
                <w:webHidden/>
              </w:rPr>
              <w:t>30</w:t>
            </w:r>
            <w:r w:rsidR="0017082D">
              <w:rPr>
                <w:noProof/>
                <w:webHidden/>
              </w:rPr>
              <w:fldChar w:fldCharType="end"/>
            </w:r>
          </w:hyperlink>
        </w:p>
        <w:p w:rsidR="0017082D" w:rsidRDefault="0094622E">
          <w:pPr>
            <w:pStyle w:val="TOC4"/>
            <w:tabs>
              <w:tab w:val="left" w:pos="1540"/>
              <w:tab w:val="right" w:leader="dot" w:pos="9350"/>
            </w:tabs>
            <w:rPr>
              <w:rFonts w:eastAsiaTheme="minorEastAsia"/>
              <w:noProof/>
            </w:rPr>
          </w:pPr>
          <w:hyperlink w:anchor="_Toc335897490" w:history="1">
            <w:r w:rsidR="0017082D" w:rsidRPr="00854623">
              <w:rPr>
                <w:rStyle w:val="Hyperlink"/>
                <w:noProof/>
              </w:rPr>
              <w:t>4.7.1.5</w:t>
            </w:r>
            <w:r w:rsidR="0017082D">
              <w:rPr>
                <w:rFonts w:eastAsiaTheme="minorEastAsia"/>
                <w:noProof/>
              </w:rPr>
              <w:tab/>
            </w:r>
            <w:r w:rsidR="0017082D" w:rsidRPr="00854623">
              <w:rPr>
                <w:rStyle w:val="Hyperlink"/>
                <w:noProof/>
              </w:rPr>
              <w:t>VID</w:t>
            </w:r>
            <w:r w:rsidR="0017082D">
              <w:rPr>
                <w:noProof/>
                <w:webHidden/>
              </w:rPr>
              <w:tab/>
            </w:r>
            <w:r w:rsidR="0017082D">
              <w:rPr>
                <w:noProof/>
                <w:webHidden/>
              </w:rPr>
              <w:fldChar w:fldCharType="begin"/>
            </w:r>
            <w:r w:rsidR="0017082D">
              <w:rPr>
                <w:noProof/>
                <w:webHidden/>
              </w:rPr>
              <w:instrText xml:space="preserve"> PAGEREF _Toc335897490 \h </w:instrText>
            </w:r>
            <w:r w:rsidR="0017082D">
              <w:rPr>
                <w:noProof/>
                <w:webHidden/>
              </w:rPr>
            </w:r>
            <w:r w:rsidR="0017082D">
              <w:rPr>
                <w:noProof/>
                <w:webHidden/>
              </w:rPr>
              <w:fldChar w:fldCharType="separate"/>
            </w:r>
            <w:r w:rsidR="0017082D">
              <w:rPr>
                <w:noProof/>
                <w:webHidden/>
              </w:rPr>
              <w:t>30</w:t>
            </w:r>
            <w:r w:rsidR="0017082D">
              <w:rPr>
                <w:noProof/>
                <w:webHidden/>
              </w:rPr>
              <w:fldChar w:fldCharType="end"/>
            </w:r>
          </w:hyperlink>
        </w:p>
        <w:p w:rsidR="0017082D" w:rsidRDefault="0094622E">
          <w:pPr>
            <w:pStyle w:val="TOC3"/>
            <w:tabs>
              <w:tab w:val="left" w:pos="1320"/>
              <w:tab w:val="right" w:leader="dot" w:pos="9350"/>
            </w:tabs>
            <w:rPr>
              <w:rFonts w:eastAsiaTheme="minorEastAsia"/>
              <w:noProof/>
            </w:rPr>
          </w:pPr>
          <w:hyperlink w:anchor="_Toc335897491" w:history="1">
            <w:r w:rsidR="0017082D" w:rsidRPr="00854623">
              <w:rPr>
                <w:rStyle w:val="Hyperlink"/>
                <w:noProof/>
              </w:rPr>
              <w:t>4.7.2</w:t>
            </w:r>
            <w:r w:rsidR="0017082D">
              <w:rPr>
                <w:rFonts w:eastAsiaTheme="minorEastAsia"/>
                <w:noProof/>
              </w:rPr>
              <w:tab/>
            </w:r>
            <w:r w:rsidR="0017082D" w:rsidRPr="00854623">
              <w:rPr>
                <w:rStyle w:val="Hyperlink"/>
                <w:noProof/>
              </w:rPr>
              <w:t>Message Data</w:t>
            </w:r>
            <w:r w:rsidR="0017082D">
              <w:rPr>
                <w:noProof/>
                <w:webHidden/>
              </w:rPr>
              <w:tab/>
            </w:r>
            <w:r w:rsidR="0017082D">
              <w:rPr>
                <w:noProof/>
                <w:webHidden/>
              </w:rPr>
              <w:fldChar w:fldCharType="begin"/>
            </w:r>
            <w:r w:rsidR="0017082D">
              <w:rPr>
                <w:noProof/>
                <w:webHidden/>
              </w:rPr>
              <w:instrText xml:space="preserve"> PAGEREF _Toc335897491 \h </w:instrText>
            </w:r>
            <w:r w:rsidR="0017082D">
              <w:rPr>
                <w:noProof/>
                <w:webHidden/>
              </w:rPr>
            </w:r>
            <w:r w:rsidR="0017082D">
              <w:rPr>
                <w:noProof/>
                <w:webHidden/>
              </w:rPr>
              <w:fldChar w:fldCharType="separate"/>
            </w:r>
            <w:r w:rsidR="0017082D">
              <w:rPr>
                <w:noProof/>
                <w:webHidden/>
              </w:rPr>
              <w:t>31</w:t>
            </w:r>
            <w:r w:rsidR="0017082D">
              <w:rPr>
                <w:noProof/>
                <w:webHidden/>
              </w:rPr>
              <w:fldChar w:fldCharType="end"/>
            </w:r>
          </w:hyperlink>
        </w:p>
        <w:p w:rsidR="0017082D" w:rsidRDefault="0094622E">
          <w:pPr>
            <w:pStyle w:val="TOC4"/>
            <w:tabs>
              <w:tab w:val="left" w:pos="1540"/>
              <w:tab w:val="right" w:leader="dot" w:pos="9350"/>
            </w:tabs>
            <w:rPr>
              <w:rFonts w:eastAsiaTheme="minorEastAsia"/>
              <w:noProof/>
            </w:rPr>
          </w:pPr>
          <w:hyperlink w:anchor="_Toc335897492" w:history="1">
            <w:r w:rsidR="0017082D" w:rsidRPr="00854623">
              <w:rPr>
                <w:rStyle w:val="Hyperlink"/>
                <w:noProof/>
              </w:rPr>
              <w:t>4.7.2.1</w:t>
            </w:r>
            <w:r w:rsidR="0017082D">
              <w:rPr>
                <w:rFonts w:eastAsiaTheme="minorEastAsia"/>
                <w:noProof/>
              </w:rPr>
              <w:tab/>
            </w:r>
            <w:r w:rsidR="0017082D" w:rsidRPr="00854623">
              <w:rPr>
                <w:rStyle w:val="Hyperlink"/>
                <w:noProof/>
              </w:rPr>
              <w:t>Data Description Object</w:t>
            </w:r>
            <w:r w:rsidR="0017082D">
              <w:rPr>
                <w:noProof/>
                <w:webHidden/>
              </w:rPr>
              <w:tab/>
            </w:r>
            <w:r w:rsidR="0017082D">
              <w:rPr>
                <w:noProof/>
                <w:webHidden/>
              </w:rPr>
              <w:fldChar w:fldCharType="begin"/>
            </w:r>
            <w:r w:rsidR="0017082D">
              <w:rPr>
                <w:noProof/>
                <w:webHidden/>
              </w:rPr>
              <w:instrText xml:space="preserve"> PAGEREF _Toc335897492 \h </w:instrText>
            </w:r>
            <w:r w:rsidR="0017082D">
              <w:rPr>
                <w:noProof/>
                <w:webHidden/>
              </w:rPr>
            </w:r>
            <w:r w:rsidR="0017082D">
              <w:rPr>
                <w:noProof/>
                <w:webHidden/>
              </w:rPr>
              <w:fldChar w:fldCharType="separate"/>
            </w:r>
            <w:r w:rsidR="0017082D">
              <w:rPr>
                <w:noProof/>
                <w:webHidden/>
              </w:rPr>
              <w:t>31</w:t>
            </w:r>
            <w:r w:rsidR="0017082D">
              <w:rPr>
                <w:noProof/>
                <w:webHidden/>
              </w:rPr>
              <w:fldChar w:fldCharType="end"/>
            </w:r>
          </w:hyperlink>
        </w:p>
        <w:p w:rsidR="0017082D" w:rsidRDefault="0094622E">
          <w:pPr>
            <w:pStyle w:val="TOC4"/>
            <w:tabs>
              <w:tab w:val="left" w:pos="1540"/>
              <w:tab w:val="right" w:leader="dot" w:pos="9350"/>
            </w:tabs>
            <w:rPr>
              <w:rFonts w:eastAsiaTheme="minorEastAsia"/>
              <w:noProof/>
            </w:rPr>
          </w:pPr>
          <w:hyperlink w:anchor="_Toc335897493" w:history="1">
            <w:r w:rsidR="0017082D" w:rsidRPr="00854623">
              <w:rPr>
                <w:rStyle w:val="Hyperlink"/>
                <w:noProof/>
              </w:rPr>
              <w:t>4.7.2.2</w:t>
            </w:r>
            <w:r w:rsidR="0017082D">
              <w:rPr>
                <w:rFonts w:eastAsiaTheme="minorEastAsia"/>
                <w:noProof/>
              </w:rPr>
              <w:tab/>
            </w:r>
            <w:r w:rsidR="0017082D" w:rsidRPr="00854623">
              <w:rPr>
                <w:rStyle w:val="Hyperlink"/>
                <w:noProof/>
              </w:rPr>
              <w:t>Data Description Object with Value</w:t>
            </w:r>
            <w:r w:rsidR="0017082D">
              <w:rPr>
                <w:noProof/>
                <w:webHidden/>
              </w:rPr>
              <w:tab/>
            </w:r>
            <w:r w:rsidR="0017082D">
              <w:rPr>
                <w:noProof/>
                <w:webHidden/>
              </w:rPr>
              <w:fldChar w:fldCharType="begin"/>
            </w:r>
            <w:r w:rsidR="0017082D">
              <w:rPr>
                <w:noProof/>
                <w:webHidden/>
              </w:rPr>
              <w:instrText xml:space="preserve"> PAGEREF _Toc335897493 \h </w:instrText>
            </w:r>
            <w:r w:rsidR="0017082D">
              <w:rPr>
                <w:noProof/>
                <w:webHidden/>
              </w:rPr>
            </w:r>
            <w:r w:rsidR="0017082D">
              <w:rPr>
                <w:noProof/>
                <w:webHidden/>
              </w:rPr>
              <w:fldChar w:fldCharType="separate"/>
            </w:r>
            <w:r w:rsidR="0017082D">
              <w:rPr>
                <w:noProof/>
                <w:webHidden/>
              </w:rPr>
              <w:t>37</w:t>
            </w:r>
            <w:r w:rsidR="0017082D">
              <w:rPr>
                <w:noProof/>
                <w:webHidden/>
              </w:rPr>
              <w:fldChar w:fldCharType="end"/>
            </w:r>
          </w:hyperlink>
        </w:p>
        <w:p w:rsidR="0017082D" w:rsidRDefault="0094622E">
          <w:pPr>
            <w:pStyle w:val="TOC4"/>
            <w:tabs>
              <w:tab w:val="left" w:pos="1540"/>
              <w:tab w:val="right" w:leader="dot" w:pos="9350"/>
            </w:tabs>
            <w:rPr>
              <w:rFonts w:eastAsiaTheme="minorEastAsia"/>
              <w:noProof/>
            </w:rPr>
          </w:pPr>
          <w:hyperlink w:anchor="_Toc335897494" w:history="1">
            <w:r w:rsidR="0017082D" w:rsidRPr="00854623">
              <w:rPr>
                <w:rStyle w:val="Hyperlink"/>
                <w:noProof/>
              </w:rPr>
              <w:t>4.7.2.3</w:t>
            </w:r>
            <w:r w:rsidR="0017082D">
              <w:rPr>
                <w:rFonts w:eastAsiaTheme="minorEastAsia"/>
                <w:noProof/>
              </w:rPr>
              <w:tab/>
            </w:r>
            <w:r w:rsidR="0017082D" w:rsidRPr="00854623">
              <w:rPr>
                <w:rStyle w:val="Hyperlink"/>
                <w:noProof/>
              </w:rPr>
              <w:t>Value Object</w:t>
            </w:r>
            <w:r w:rsidR="0017082D">
              <w:rPr>
                <w:noProof/>
                <w:webHidden/>
              </w:rPr>
              <w:tab/>
            </w:r>
            <w:r w:rsidR="0017082D">
              <w:rPr>
                <w:noProof/>
                <w:webHidden/>
              </w:rPr>
              <w:fldChar w:fldCharType="begin"/>
            </w:r>
            <w:r w:rsidR="0017082D">
              <w:rPr>
                <w:noProof/>
                <w:webHidden/>
              </w:rPr>
              <w:instrText xml:space="preserve"> PAGEREF _Toc335897494 \h </w:instrText>
            </w:r>
            <w:r w:rsidR="0017082D">
              <w:rPr>
                <w:noProof/>
                <w:webHidden/>
              </w:rPr>
            </w:r>
            <w:r w:rsidR="0017082D">
              <w:rPr>
                <w:noProof/>
                <w:webHidden/>
              </w:rPr>
              <w:fldChar w:fldCharType="separate"/>
            </w:r>
            <w:r w:rsidR="0017082D">
              <w:rPr>
                <w:noProof/>
                <w:webHidden/>
              </w:rPr>
              <w:t>42</w:t>
            </w:r>
            <w:r w:rsidR="0017082D">
              <w:rPr>
                <w:noProof/>
                <w:webHidden/>
              </w:rPr>
              <w:fldChar w:fldCharType="end"/>
            </w:r>
          </w:hyperlink>
        </w:p>
        <w:p w:rsidR="0017082D" w:rsidRDefault="0094622E">
          <w:pPr>
            <w:pStyle w:val="TOC4"/>
            <w:tabs>
              <w:tab w:val="left" w:pos="1540"/>
              <w:tab w:val="right" w:leader="dot" w:pos="9350"/>
            </w:tabs>
            <w:rPr>
              <w:rFonts w:eastAsiaTheme="minorEastAsia"/>
              <w:noProof/>
            </w:rPr>
          </w:pPr>
          <w:hyperlink w:anchor="_Toc335897495" w:history="1">
            <w:r w:rsidR="0017082D" w:rsidRPr="00854623">
              <w:rPr>
                <w:rStyle w:val="Hyperlink"/>
                <w:noProof/>
              </w:rPr>
              <w:t>4.7.2.4</w:t>
            </w:r>
            <w:r w:rsidR="0017082D">
              <w:rPr>
                <w:rFonts w:eastAsiaTheme="minorEastAsia"/>
                <w:noProof/>
              </w:rPr>
              <w:tab/>
            </w:r>
            <w:r w:rsidR="0017082D" w:rsidRPr="00854623">
              <w:rPr>
                <w:rStyle w:val="Hyperlink"/>
                <w:noProof/>
              </w:rPr>
              <w:t>BitField Constructor Object</w:t>
            </w:r>
            <w:r w:rsidR="0017082D">
              <w:rPr>
                <w:noProof/>
                <w:webHidden/>
              </w:rPr>
              <w:tab/>
            </w:r>
            <w:r w:rsidR="0017082D">
              <w:rPr>
                <w:noProof/>
                <w:webHidden/>
              </w:rPr>
              <w:fldChar w:fldCharType="begin"/>
            </w:r>
            <w:r w:rsidR="0017082D">
              <w:rPr>
                <w:noProof/>
                <w:webHidden/>
              </w:rPr>
              <w:instrText xml:space="preserve"> PAGEREF _Toc335897495 \h </w:instrText>
            </w:r>
            <w:r w:rsidR="0017082D">
              <w:rPr>
                <w:noProof/>
                <w:webHidden/>
              </w:rPr>
            </w:r>
            <w:r w:rsidR="0017082D">
              <w:rPr>
                <w:noProof/>
                <w:webHidden/>
              </w:rPr>
              <w:fldChar w:fldCharType="separate"/>
            </w:r>
            <w:r w:rsidR="0017082D">
              <w:rPr>
                <w:noProof/>
                <w:webHidden/>
              </w:rPr>
              <w:t>46</w:t>
            </w:r>
            <w:r w:rsidR="0017082D">
              <w:rPr>
                <w:noProof/>
                <w:webHidden/>
              </w:rPr>
              <w:fldChar w:fldCharType="end"/>
            </w:r>
          </w:hyperlink>
        </w:p>
        <w:p w:rsidR="0017082D" w:rsidRDefault="0094622E">
          <w:pPr>
            <w:pStyle w:val="TOC4"/>
            <w:tabs>
              <w:tab w:val="left" w:pos="1540"/>
              <w:tab w:val="right" w:leader="dot" w:pos="9350"/>
            </w:tabs>
            <w:rPr>
              <w:rFonts w:eastAsiaTheme="minorEastAsia"/>
              <w:noProof/>
            </w:rPr>
          </w:pPr>
          <w:hyperlink w:anchor="_Toc335897496" w:history="1">
            <w:r w:rsidR="0017082D" w:rsidRPr="00854623">
              <w:rPr>
                <w:rStyle w:val="Hyperlink"/>
                <w:noProof/>
              </w:rPr>
              <w:t>4.7.2.5</w:t>
            </w:r>
            <w:r w:rsidR="0017082D">
              <w:rPr>
                <w:rFonts w:eastAsiaTheme="minorEastAsia"/>
                <w:noProof/>
              </w:rPr>
              <w:tab/>
            </w:r>
            <w:r w:rsidR="0017082D" w:rsidRPr="00854623">
              <w:rPr>
                <w:rStyle w:val="Hyperlink"/>
                <w:noProof/>
              </w:rPr>
              <w:t>Text Object</w:t>
            </w:r>
            <w:r w:rsidR="0017082D">
              <w:rPr>
                <w:noProof/>
                <w:webHidden/>
              </w:rPr>
              <w:tab/>
            </w:r>
            <w:r w:rsidR="0017082D">
              <w:rPr>
                <w:noProof/>
                <w:webHidden/>
              </w:rPr>
              <w:fldChar w:fldCharType="begin"/>
            </w:r>
            <w:r w:rsidR="0017082D">
              <w:rPr>
                <w:noProof/>
                <w:webHidden/>
              </w:rPr>
              <w:instrText xml:space="preserve"> PAGEREF _Toc335897496 \h </w:instrText>
            </w:r>
            <w:r w:rsidR="0017082D">
              <w:rPr>
                <w:noProof/>
                <w:webHidden/>
              </w:rPr>
            </w:r>
            <w:r w:rsidR="0017082D">
              <w:rPr>
                <w:noProof/>
                <w:webHidden/>
              </w:rPr>
              <w:fldChar w:fldCharType="separate"/>
            </w:r>
            <w:r w:rsidR="0017082D">
              <w:rPr>
                <w:noProof/>
                <w:webHidden/>
              </w:rPr>
              <w:t>47</w:t>
            </w:r>
            <w:r w:rsidR="0017082D">
              <w:rPr>
                <w:noProof/>
                <w:webHidden/>
              </w:rPr>
              <w:fldChar w:fldCharType="end"/>
            </w:r>
          </w:hyperlink>
        </w:p>
        <w:p w:rsidR="0017082D" w:rsidRDefault="0094622E">
          <w:pPr>
            <w:pStyle w:val="TOC1"/>
            <w:tabs>
              <w:tab w:val="left" w:pos="1320"/>
              <w:tab w:val="right" w:leader="dot" w:pos="9350"/>
            </w:tabs>
            <w:rPr>
              <w:rFonts w:eastAsiaTheme="minorEastAsia"/>
              <w:noProof/>
            </w:rPr>
          </w:pPr>
          <w:hyperlink w:anchor="_Toc335897497" w:history="1">
            <w:r w:rsidR="0017082D" w:rsidRPr="00854623">
              <w:rPr>
                <w:rStyle w:val="Hyperlink"/>
                <w:noProof/>
              </w:rPr>
              <w:t>Appendix A</w:t>
            </w:r>
            <w:r w:rsidR="0017082D">
              <w:rPr>
                <w:rFonts w:eastAsiaTheme="minorEastAsia"/>
                <w:noProof/>
              </w:rPr>
              <w:tab/>
            </w:r>
            <w:r w:rsidR="0017082D" w:rsidRPr="00854623">
              <w:rPr>
                <w:rStyle w:val="Hyperlink"/>
                <w:noProof/>
              </w:rPr>
              <w:t>Standard VID Values</w:t>
            </w:r>
            <w:r w:rsidR="0017082D">
              <w:rPr>
                <w:noProof/>
                <w:webHidden/>
              </w:rPr>
              <w:tab/>
            </w:r>
            <w:r w:rsidR="0017082D">
              <w:rPr>
                <w:noProof/>
                <w:webHidden/>
              </w:rPr>
              <w:fldChar w:fldCharType="begin"/>
            </w:r>
            <w:r w:rsidR="0017082D">
              <w:rPr>
                <w:noProof/>
                <w:webHidden/>
              </w:rPr>
              <w:instrText xml:space="preserve"> PAGEREF _Toc335897497 \h </w:instrText>
            </w:r>
            <w:r w:rsidR="0017082D">
              <w:rPr>
                <w:noProof/>
                <w:webHidden/>
              </w:rPr>
            </w:r>
            <w:r w:rsidR="0017082D">
              <w:rPr>
                <w:noProof/>
                <w:webHidden/>
              </w:rPr>
              <w:fldChar w:fldCharType="separate"/>
            </w:r>
            <w:r w:rsidR="0017082D">
              <w:rPr>
                <w:noProof/>
                <w:webHidden/>
              </w:rPr>
              <w:t>48</w:t>
            </w:r>
            <w:r w:rsidR="0017082D">
              <w:rPr>
                <w:noProof/>
                <w:webHidden/>
              </w:rPr>
              <w:fldChar w:fldCharType="end"/>
            </w:r>
          </w:hyperlink>
        </w:p>
        <w:p w:rsidR="0017082D" w:rsidRDefault="0094622E">
          <w:pPr>
            <w:pStyle w:val="TOC1"/>
            <w:tabs>
              <w:tab w:val="left" w:pos="1320"/>
              <w:tab w:val="right" w:leader="dot" w:pos="9350"/>
            </w:tabs>
            <w:rPr>
              <w:rFonts w:eastAsiaTheme="minorEastAsia"/>
              <w:noProof/>
            </w:rPr>
          </w:pPr>
          <w:hyperlink w:anchor="_Toc335897498" w:history="1">
            <w:r w:rsidR="0017082D" w:rsidRPr="00854623">
              <w:rPr>
                <w:rStyle w:val="Hyperlink"/>
                <w:noProof/>
              </w:rPr>
              <w:t>Appendix B</w:t>
            </w:r>
            <w:r w:rsidR="0017082D">
              <w:rPr>
                <w:rFonts w:eastAsiaTheme="minorEastAsia"/>
                <w:noProof/>
              </w:rPr>
              <w:tab/>
            </w:r>
            <w:r w:rsidR="0017082D" w:rsidRPr="00854623">
              <w:rPr>
                <w:rStyle w:val="Hyperlink"/>
                <w:noProof/>
              </w:rPr>
              <w:t>RFS Version Capability Matrix</w:t>
            </w:r>
            <w:r w:rsidR="0017082D">
              <w:rPr>
                <w:noProof/>
                <w:webHidden/>
              </w:rPr>
              <w:tab/>
            </w:r>
            <w:r w:rsidR="0017082D">
              <w:rPr>
                <w:noProof/>
                <w:webHidden/>
              </w:rPr>
              <w:fldChar w:fldCharType="begin"/>
            </w:r>
            <w:r w:rsidR="0017082D">
              <w:rPr>
                <w:noProof/>
                <w:webHidden/>
              </w:rPr>
              <w:instrText xml:space="preserve"> PAGEREF _Toc335897498 \h </w:instrText>
            </w:r>
            <w:r w:rsidR="0017082D">
              <w:rPr>
                <w:noProof/>
                <w:webHidden/>
              </w:rPr>
            </w:r>
            <w:r w:rsidR="0017082D">
              <w:rPr>
                <w:noProof/>
                <w:webHidden/>
              </w:rPr>
              <w:fldChar w:fldCharType="separate"/>
            </w:r>
            <w:r w:rsidR="0017082D">
              <w:rPr>
                <w:noProof/>
                <w:webHidden/>
              </w:rPr>
              <w:t>49</w:t>
            </w:r>
            <w:r w:rsidR="0017082D">
              <w:rPr>
                <w:noProof/>
                <w:webHidden/>
              </w:rPr>
              <w:fldChar w:fldCharType="end"/>
            </w:r>
          </w:hyperlink>
        </w:p>
        <w:p w:rsidR="0017082D" w:rsidRDefault="0094622E">
          <w:pPr>
            <w:pStyle w:val="TOC1"/>
            <w:tabs>
              <w:tab w:val="left" w:pos="1320"/>
              <w:tab w:val="right" w:leader="dot" w:pos="9350"/>
            </w:tabs>
            <w:rPr>
              <w:rFonts w:eastAsiaTheme="minorEastAsia"/>
              <w:noProof/>
            </w:rPr>
          </w:pPr>
          <w:hyperlink w:anchor="_Toc335897499" w:history="1">
            <w:r w:rsidR="0017082D" w:rsidRPr="00854623">
              <w:rPr>
                <w:rStyle w:val="Hyperlink"/>
                <w:noProof/>
              </w:rPr>
              <w:t>Appendix C</w:t>
            </w:r>
            <w:r w:rsidR="0017082D">
              <w:rPr>
                <w:rFonts w:eastAsiaTheme="minorEastAsia"/>
                <w:noProof/>
              </w:rPr>
              <w:tab/>
            </w:r>
            <w:r w:rsidR="0017082D" w:rsidRPr="00854623">
              <w:rPr>
                <w:rStyle w:val="Hyperlink"/>
                <w:noProof/>
              </w:rPr>
              <w:t>Sample RFS Database XML file</w:t>
            </w:r>
            <w:r w:rsidR="0017082D">
              <w:rPr>
                <w:noProof/>
                <w:webHidden/>
              </w:rPr>
              <w:tab/>
            </w:r>
            <w:r w:rsidR="0017082D">
              <w:rPr>
                <w:noProof/>
                <w:webHidden/>
              </w:rPr>
              <w:fldChar w:fldCharType="begin"/>
            </w:r>
            <w:r w:rsidR="0017082D">
              <w:rPr>
                <w:noProof/>
                <w:webHidden/>
              </w:rPr>
              <w:instrText xml:space="preserve"> PAGEREF _Toc335897499 \h </w:instrText>
            </w:r>
            <w:r w:rsidR="0017082D">
              <w:rPr>
                <w:noProof/>
                <w:webHidden/>
              </w:rPr>
            </w:r>
            <w:r w:rsidR="0017082D">
              <w:rPr>
                <w:noProof/>
                <w:webHidden/>
              </w:rPr>
              <w:fldChar w:fldCharType="separate"/>
            </w:r>
            <w:r w:rsidR="0017082D">
              <w:rPr>
                <w:noProof/>
                <w:webHidden/>
              </w:rPr>
              <w:t>50</w:t>
            </w:r>
            <w:r w:rsidR="0017082D">
              <w:rPr>
                <w:noProof/>
                <w:webHidden/>
              </w:rPr>
              <w:fldChar w:fldCharType="end"/>
            </w:r>
          </w:hyperlink>
        </w:p>
        <w:p w:rsidR="0017082D" w:rsidRDefault="0094622E">
          <w:pPr>
            <w:pStyle w:val="TOC1"/>
            <w:tabs>
              <w:tab w:val="left" w:pos="1320"/>
              <w:tab w:val="right" w:leader="dot" w:pos="9350"/>
            </w:tabs>
            <w:rPr>
              <w:rFonts w:eastAsiaTheme="minorEastAsia"/>
              <w:noProof/>
            </w:rPr>
          </w:pPr>
          <w:hyperlink w:anchor="_Toc335897500" w:history="1">
            <w:r w:rsidR="0017082D" w:rsidRPr="00854623">
              <w:rPr>
                <w:rStyle w:val="Hyperlink"/>
                <w:noProof/>
              </w:rPr>
              <w:t>Appendix D</w:t>
            </w:r>
            <w:r w:rsidR="0017082D">
              <w:rPr>
                <w:rFonts w:eastAsiaTheme="minorEastAsia"/>
                <w:noProof/>
              </w:rPr>
              <w:tab/>
            </w:r>
            <w:r w:rsidR="0017082D" w:rsidRPr="00854623">
              <w:rPr>
                <w:rStyle w:val="Hyperlink"/>
                <w:noProof/>
              </w:rPr>
              <w:t>Implementation Notes</w:t>
            </w:r>
            <w:r w:rsidR="0017082D">
              <w:rPr>
                <w:noProof/>
                <w:webHidden/>
              </w:rPr>
              <w:tab/>
            </w:r>
            <w:r w:rsidR="0017082D">
              <w:rPr>
                <w:noProof/>
                <w:webHidden/>
              </w:rPr>
              <w:fldChar w:fldCharType="begin"/>
            </w:r>
            <w:r w:rsidR="0017082D">
              <w:rPr>
                <w:noProof/>
                <w:webHidden/>
              </w:rPr>
              <w:instrText xml:space="preserve"> PAGEREF _Toc335897500 \h </w:instrText>
            </w:r>
            <w:r w:rsidR="0017082D">
              <w:rPr>
                <w:noProof/>
                <w:webHidden/>
              </w:rPr>
            </w:r>
            <w:r w:rsidR="0017082D">
              <w:rPr>
                <w:noProof/>
                <w:webHidden/>
              </w:rPr>
              <w:fldChar w:fldCharType="separate"/>
            </w:r>
            <w:r w:rsidR="0017082D">
              <w:rPr>
                <w:noProof/>
                <w:webHidden/>
              </w:rPr>
              <w:t>54</w:t>
            </w:r>
            <w:r w:rsidR="0017082D">
              <w:rPr>
                <w:noProof/>
                <w:webHidden/>
              </w:rPr>
              <w:fldChar w:fldCharType="end"/>
            </w:r>
          </w:hyperlink>
        </w:p>
        <w:p w:rsidR="0017082D" w:rsidRDefault="0094622E">
          <w:pPr>
            <w:pStyle w:val="TOC1"/>
            <w:tabs>
              <w:tab w:val="left" w:pos="1320"/>
              <w:tab w:val="right" w:leader="dot" w:pos="9350"/>
            </w:tabs>
            <w:rPr>
              <w:rFonts w:eastAsiaTheme="minorEastAsia"/>
              <w:noProof/>
            </w:rPr>
          </w:pPr>
          <w:hyperlink w:anchor="_Toc335897501" w:history="1">
            <w:r w:rsidR="0017082D" w:rsidRPr="00854623">
              <w:rPr>
                <w:rStyle w:val="Hyperlink"/>
                <w:noProof/>
              </w:rPr>
              <w:t>Appendix E</w:t>
            </w:r>
            <w:r w:rsidR="0017082D">
              <w:rPr>
                <w:rFonts w:eastAsiaTheme="minorEastAsia"/>
                <w:noProof/>
              </w:rPr>
              <w:tab/>
            </w:r>
            <w:r w:rsidR="0017082D" w:rsidRPr="00854623">
              <w:rPr>
                <w:rStyle w:val="Hyperlink"/>
                <w:noProof/>
              </w:rPr>
              <w:t>Standard Asynchronous Packet Protocol</w:t>
            </w:r>
            <w:r w:rsidR="0017082D">
              <w:rPr>
                <w:noProof/>
                <w:webHidden/>
              </w:rPr>
              <w:tab/>
            </w:r>
            <w:r w:rsidR="0017082D">
              <w:rPr>
                <w:noProof/>
                <w:webHidden/>
              </w:rPr>
              <w:fldChar w:fldCharType="begin"/>
            </w:r>
            <w:r w:rsidR="0017082D">
              <w:rPr>
                <w:noProof/>
                <w:webHidden/>
              </w:rPr>
              <w:instrText xml:space="preserve"> PAGEREF _Toc335897501 \h </w:instrText>
            </w:r>
            <w:r w:rsidR="0017082D">
              <w:rPr>
                <w:noProof/>
                <w:webHidden/>
              </w:rPr>
            </w:r>
            <w:r w:rsidR="0017082D">
              <w:rPr>
                <w:noProof/>
                <w:webHidden/>
              </w:rPr>
              <w:fldChar w:fldCharType="separate"/>
            </w:r>
            <w:r w:rsidR="0017082D">
              <w:rPr>
                <w:noProof/>
                <w:webHidden/>
              </w:rPr>
              <w:t>56</w:t>
            </w:r>
            <w:r w:rsidR="0017082D">
              <w:rPr>
                <w:noProof/>
                <w:webHidden/>
              </w:rPr>
              <w:fldChar w:fldCharType="end"/>
            </w:r>
          </w:hyperlink>
        </w:p>
        <w:p w:rsidR="0017082D" w:rsidRDefault="0094622E">
          <w:pPr>
            <w:pStyle w:val="TOC2"/>
            <w:tabs>
              <w:tab w:val="left" w:pos="880"/>
              <w:tab w:val="right" w:leader="dot" w:pos="9350"/>
            </w:tabs>
            <w:rPr>
              <w:rFonts w:eastAsiaTheme="minorEastAsia"/>
              <w:noProof/>
            </w:rPr>
          </w:pPr>
          <w:hyperlink w:anchor="_Toc335897502" w:history="1">
            <w:r w:rsidR="0017082D" w:rsidRPr="00854623">
              <w:rPr>
                <w:rStyle w:val="Hyperlink"/>
                <w:noProof/>
              </w:rPr>
              <w:t>E.1</w:t>
            </w:r>
            <w:r w:rsidR="0017082D">
              <w:rPr>
                <w:rFonts w:eastAsiaTheme="minorEastAsia"/>
                <w:noProof/>
              </w:rPr>
              <w:tab/>
            </w:r>
            <w:r w:rsidR="0017082D" w:rsidRPr="00854623">
              <w:rPr>
                <w:rStyle w:val="Hyperlink"/>
                <w:noProof/>
              </w:rPr>
              <w:t>Scope</w:t>
            </w:r>
            <w:r w:rsidR="0017082D">
              <w:rPr>
                <w:noProof/>
                <w:webHidden/>
              </w:rPr>
              <w:tab/>
            </w:r>
            <w:r w:rsidR="0017082D">
              <w:rPr>
                <w:noProof/>
                <w:webHidden/>
              </w:rPr>
              <w:fldChar w:fldCharType="begin"/>
            </w:r>
            <w:r w:rsidR="0017082D">
              <w:rPr>
                <w:noProof/>
                <w:webHidden/>
              </w:rPr>
              <w:instrText xml:space="preserve"> PAGEREF _Toc335897502 \h </w:instrText>
            </w:r>
            <w:r w:rsidR="0017082D">
              <w:rPr>
                <w:noProof/>
                <w:webHidden/>
              </w:rPr>
            </w:r>
            <w:r w:rsidR="0017082D">
              <w:rPr>
                <w:noProof/>
                <w:webHidden/>
              </w:rPr>
              <w:fldChar w:fldCharType="separate"/>
            </w:r>
            <w:r w:rsidR="0017082D">
              <w:rPr>
                <w:noProof/>
                <w:webHidden/>
              </w:rPr>
              <w:t>56</w:t>
            </w:r>
            <w:r w:rsidR="0017082D">
              <w:rPr>
                <w:noProof/>
                <w:webHidden/>
              </w:rPr>
              <w:fldChar w:fldCharType="end"/>
            </w:r>
          </w:hyperlink>
        </w:p>
        <w:p w:rsidR="0017082D" w:rsidRDefault="0094622E">
          <w:pPr>
            <w:pStyle w:val="TOC2"/>
            <w:tabs>
              <w:tab w:val="left" w:pos="880"/>
              <w:tab w:val="right" w:leader="dot" w:pos="9350"/>
            </w:tabs>
            <w:rPr>
              <w:rFonts w:eastAsiaTheme="minorEastAsia"/>
              <w:noProof/>
            </w:rPr>
          </w:pPr>
          <w:hyperlink w:anchor="_Toc335897503" w:history="1">
            <w:r w:rsidR="0017082D" w:rsidRPr="00854623">
              <w:rPr>
                <w:rStyle w:val="Hyperlink"/>
                <w:noProof/>
              </w:rPr>
              <w:t>E.2</w:t>
            </w:r>
            <w:r w:rsidR="0017082D">
              <w:rPr>
                <w:rFonts w:eastAsiaTheme="minorEastAsia"/>
                <w:noProof/>
              </w:rPr>
              <w:tab/>
            </w:r>
            <w:r w:rsidR="0017082D" w:rsidRPr="00854623">
              <w:rPr>
                <w:rStyle w:val="Hyperlink"/>
                <w:noProof/>
              </w:rPr>
              <w:t>Background</w:t>
            </w:r>
            <w:r w:rsidR="0017082D">
              <w:rPr>
                <w:noProof/>
                <w:webHidden/>
              </w:rPr>
              <w:tab/>
            </w:r>
            <w:r w:rsidR="0017082D">
              <w:rPr>
                <w:noProof/>
                <w:webHidden/>
              </w:rPr>
              <w:fldChar w:fldCharType="begin"/>
            </w:r>
            <w:r w:rsidR="0017082D">
              <w:rPr>
                <w:noProof/>
                <w:webHidden/>
              </w:rPr>
              <w:instrText xml:space="preserve"> PAGEREF _Toc335897503 \h </w:instrText>
            </w:r>
            <w:r w:rsidR="0017082D">
              <w:rPr>
                <w:noProof/>
                <w:webHidden/>
              </w:rPr>
            </w:r>
            <w:r w:rsidR="0017082D">
              <w:rPr>
                <w:noProof/>
                <w:webHidden/>
              </w:rPr>
              <w:fldChar w:fldCharType="separate"/>
            </w:r>
            <w:r w:rsidR="0017082D">
              <w:rPr>
                <w:noProof/>
                <w:webHidden/>
              </w:rPr>
              <w:t>56</w:t>
            </w:r>
            <w:r w:rsidR="0017082D">
              <w:rPr>
                <w:noProof/>
                <w:webHidden/>
              </w:rPr>
              <w:fldChar w:fldCharType="end"/>
            </w:r>
          </w:hyperlink>
        </w:p>
        <w:p w:rsidR="0017082D" w:rsidRDefault="0094622E">
          <w:pPr>
            <w:pStyle w:val="TOC2"/>
            <w:tabs>
              <w:tab w:val="left" w:pos="880"/>
              <w:tab w:val="right" w:leader="dot" w:pos="9350"/>
            </w:tabs>
            <w:rPr>
              <w:rFonts w:eastAsiaTheme="minorEastAsia"/>
              <w:noProof/>
            </w:rPr>
          </w:pPr>
          <w:hyperlink w:anchor="_Toc335897504" w:history="1">
            <w:r w:rsidR="0017082D" w:rsidRPr="00854623">
              <w:rPr>
                <w:rStyle w:val="Hyperlink"/>
                <w:noProof/>
              </w:rPr>
              <w:t>E.3</w:t>
            </w:r>
            <w:r w:rsidR="0017082D">
              <w:rPr>
                <w:rFonts w:eastAsiaTheme="minorEastAsia"/>
                <w:noProof/>
              </w:rPr>
              <w:tab/>
            </w:r>
            <w:r w:rsidR="0017082D" w:rsidRPr="00854623">
              <w:rPr>
                <w:rStyle w:val="Hyperlink"/>
                <w:noProof/>
              </w:rPr>
              <w:t>Communication Protocol</w:t>
            </w:r>
            <w:r w:rsidR="0017082D">
              <w:rPr>
                <w:noProof/>
                <w:webHidden/>
              </w:rPr>
              <w:tab/>
            </w:r>
            <w:r w:rsidR="0017082D">
              <w:rPr>
                <w:noProof/>
                <w:webHidden/>
              </w:rPr>
              <w:fldChar w:fldCharType="begin"/>
            </w:r>
            <w:r w:rsidR="0017082D">
              <w:rPr>
                <w:noProof/>
                <w:webHidden/>
              </w:rPr>
              <w:instrText xml:space="preserve"> PAGEREF _Toc335897504 \h </w:instrText>
            </w:r>
            <w:r w:rsidR="0017082D">
              <w:rPr>
                <w:noProof/>
                <w:webHidden/>
              </w:rPr>
            </w:r>
            <w:r w:rsidR="0017082D">
              <w:rPr>
                <w:noProof/>
                <w:webHidden/>
              </w:rPr>
              <w:fldChar w:fldCharType="separate"/>
            </w:r>
            <w:r w:rsidR="0017082D">
              <w:rPr>
                <w:noProof/>
                <w:webHidden/>
              </w:rPr>
              <w:t>57</w:t>
            </w:r>
            <w:r w:rsidR="0017082D">
              <w:rPr>
                <w:noProof/>
                <w:webHidden/>
              </w:rPr>
              <w:fldChar w:fldCharType="end"/>
            </w:r>
          </w:hyperlink>
        </w:p>
        <w:p w:rsidR="0017082D" w:rsidRDefault="0094622E">
          <w:pPr>
            <w:pStyle w:val="TOC3"/>
            <w:tabs>
              <w:tab w:val="left" w:pos="1320"/>
              <w:tab w:val="right" w:leader="dot" w:pos="9350"/>
            </w:tabs>
            <w:rPr>
              <w:rFonts w:eastAsiaTheme="minorEastAsia"/>
              <w:noProof/>
            </w:rPr>
          </w:pPr>
          <w:hyperlink w:anchor="_Toc335897505" w:history="1">
            <w:r w:rsidR="0017082D" w:rsidRPr="00854623">
              <w:rPr>
                <w:rStyle w:val="Hyperlink"/>
                <w:noProof/>
              </w:rPr>
              <w:t>E.3.1</w:t>
            </w:r>
            <w:r w:rsidR="0017082D">
              <w:rPr>
                <w:rFonts w:eastAsiaTheme="minorEastAsia"/>
                <w:noProof/>
              </w:rPr>
              <w:tab/>
            </w:r>
            <w:r w:rsidR="0017082D" w:rsidRPr="00854623">
              <w:rPr>
                <w:rStyle w:val="Hyperlink"/>
                <w:noProof/>
              </w:rPr>
              <w:t>Protocol Overview</w:t>
            </w:r>
            <w:r w:rsidR="0017082D">
              <w:rPr>
                <w:noProof/>
                <w:webHidden/>
              </w:rPr>
              <w:tab/>
            </w:r>
            <w:r w:rsidR="0017082D">
              <w:rPr>
                <w:noProof/>
                <w:webHidden/>
              </w:rPr>
              <w:fldChar w:fldCharType="begin"/>
            </w:r>
            <w:r w:rsidR="0017082D">
              <w:rPr>
                <w:noProof/>
                <w:webHidden/>
              </w:rPr>
              <w:instrText xml:space="preserve"> PAGEREF _Toc335897505 \h </w:instrText>
            </w:r>
            <w:r w:rsidR="0017082D">
              <w:rPr>
                <w:noProof/>
                <w:webHidden/>
              </w:rPr>
            </w:r>
            <w:r w:rsidR="0017082D">
              <w:rPr>
                <w:noProof/>
                <w:webHidden/>
              </w:rPr>
              <w:fldChar w:fldCharType="separate"/>
            </w:r>
            <w:r w:rsidR="0017082D">
              <w:rPr>
                <w:noProof/>
                <w:webHidden/>
              </w:rPr>
              <w:t>57</w:t>
            </w:r>
            <w:r w:rsidR="0017082D">
              <w:rPr>
                <w:noProof/>
                <w:webHidden/>
              </w:rPr>
              <w:fldChar w:fldCharType="end"/>
            </w:r>
          </w:hyperlink>
        </w:p>
        <w:p w:rsidR="0017082D" w:rsidRDefault="0094622E">
          <w:pPr>
            <w:pStyle w:val="TOC3"/>
            <w:tabs>
              <w:tab w:val="left" w:pos="1320"/>
              <w:tab w:val="right" w:leader="dot" w:pos="9350"/>
            </w:tabs>
            <w:rPr>
              <w:rFonts w:eastAsiaTheme="minorEastAsia"/>
              <w:noProof/>
            </w:rPr>
          </w:pPr>
          <w:hyperlink w:anchor="_Toc335897506" w:history="1">
            <w:r w:rsidR="0017082D" w:rsidRPr="00854623">
              <w:rPr>
                <w:rStyle w:val="Hyperlink"/>
                <w:noProof/>
              </w:rPr>
              <w:t>E.3.2</w:t>
            </w:r>
            <w:r w:rsidR="0017082D">
              <w:rPr>
                <w:rFonts w:eastAsiaTheme="minorEastAsia"/>
                <w:noProof/>
              </w:rPr>
              <w:tab/>
            </w:r>
            <w:r w:rsidR="0017082D" w:rsidRPr="00854623">
              <w:rPr>
                <w:rStyle w:val="Hyperlink"/>
                <w:noProof/>
              </w:rPr>
              <w:t>Packet Transmission Order</w:t>
            </w:r>
            <w:r w:rsidR="0017082D">
              <w:rPr>
                <w:noProof/>
                <w:webHidden/>
              </w:rPr>
              <w:tab/>
            </w:r>
            <w:r w:rsidR="0017082D">
              <w:rPr>
                <w:noProof/>
                <w:webHidden/>
              </w:rPr>
              <w:fldChar w:fldCharType="begin"/>
            </w:r>
            <w:r w:rsidR="0017082D">
              <w:rPr>
                <w:noProof/>
                <w:webHidden/>
              </w:rPr>
              <w:instrText xml:space="preserve"> PAGEREF _Toc335897506 \h </w:instrText>
            </w:r>
            <w:r w:rsidR="0017082D">
              <w:rPr>
                <w:noProof/>
                <w:webHidden/>
              </w:rPr>
            </w:r>
            <w:r w:rsidR="0017082D">
              <w:rPr>
                <w:noProof/>
                <w:webHidden/>
              </w:rPr>
              <w:fldChar w:fldCharType="separate"/>
            </w:r>
            <w:r w:rsidR="0017082D">
              <w:rPr>
                <w:noProof/>
                <w:webHidden/>
              </w:rPr>
              <w:t>57</w:t>
            </w:r>
            <w:r w:rsidR="0017082D">
              <w:rPr>
                <w:noProof/>
                <w:webHidden/>
              </w:rPr>
              <w:fldChar w:fldCharType="end"/>
            </w:r>
          </w:hyperlink>
        </w:p>
        <w:p w:rsidR="0017082D" w:rsidRDefault="0094622E">
          <w:pPr>
            <w:pStyle w:val="TOC3"/>
            <w:tabs>
              <w:tab w:val="left" w:pos="1320"/>
              <w:tab w:val="right" w:leader="dot" w:pos="9350"/>
            </w:tabs>
            <w:rPr>
              <w:rFonts w:eastAsiaTheme="minorEastAsia"/>
              <w:noProof/>
            </w:rPr>
          </w:pPr>
          <w:hyperlink w:anchor="_Toc335897507" w:history="1">
            <w:r w:rsidR="0017082D" w:rsidRPr="00854623">
              <w:rPr>
                <w:rStyle w:val="Hyperlink"/>
                <w:noProof/>
              </w:rPr>
              <w:t>E.3.3</w:t>
            </w:r>
            <w:r w:rsidR="0017082D">
              <w:rPr>
                <w:rFonts w:eastAsiaTheme="minorEastAsia"/>
                <w:noProof/>
              </w:rPr>
              <w:tab/>
            </w:r>
            <w:r w:rsidR="0017082D" w:rsidRPr="00854623">
              <w:rPr>
                <w:rStyle w:val="Hyperlink"/>
                <w:noProof/>
              </w:rPr>
              <w:t>Control Characters</w:t>
            </w:r>
            <w:r w:rsidR="0017082D">
              <w:rPr>
                <w:noProof/>
                <w:webHidden/>
              </w:rPr>
              <w:tab/>
            </w:r>
            <w:r w:rsidR="0017082D">
              <w:rPr>
                <w:noProof/>
                <w:webHidden/>
              </w:rPr>
              <w:fldChar w:fldCharType="begin"/>
            </w:r>
            <w:r w:rsidR="0017082D">
              <w:rPr>
                <w:noProof/>
                <w:webHidden/>
              </w:rPr>
              <w:instrText xml:space="preserve"> PAGEREF _Toc335897507 \h </w:instrText>
            </w:r>
            <w:r w:rsidR="0017082D">
              <w:rPr>
                <w:noProof/>
                <w:webHidden/>
              </w:rPr>
            </w:r>
            <w:r w:rsidR="0017082D">
              <w:rPr>
                <w:noProof/>
                <w:webHidden/>
              </w:rPr>
              <w:fldChar w:fldCharType="separate"/>
            </w:r>
            <w:r w:rsidR="0017082D">
              <w:rPr>
                <w:noProof/>
                <w:webHidden/>
              </w:rPr>
              <w:t>57</w:t>
            </w:r>
            <w:r w:rsidR="0017082D">
              <w:rPr>
                <w:noProof/>
                <w:webHidden/>
              </w:rPr>
              <w:fldChar w:fldCharType="end"/>
            </w:r>
          </w:hyperlink>
        </w:p>
        <w:p w:rsidR="0017082D" w:rsidRDefault="0094622E">
          <w:pPr>
            <w:pStyle w:val="TOC3"/>
            <w:tabs>
              <w:tab w:val="left" w:pos="1320"/>
              <w:tab w:val="right" w:leader="dot" w:pos="9350"/>
            </w:tabs>
            <w:rPr>
              <w:rFonts w:eastAsiaTheme="minorEastAsia"/>
              <w:noProof/>
            </w:rPr>
          </w:pPr>
          <w:hyperlink w:anchor="_Toc335897508" w:history="1">
            <w:r w:rsidR="0017082D" w:rsidRPr="00854623">
              <w:rPr>
                <w:rStyle w:val="Hyperlink"/>
                <w:noProof/>
              </w:rPr>
              <w:t>E.3.4</w:t>
            </w:r>
            <w:r w:rsidR="0017082D">
              <w:rPr>
                <w:rFonts w:eastAsiaTheme="minorEastAsia"/>
                <w:noProof/>
              </w:rPr>
              <w:tab/>
            </w:r>
            <w:r w:rsidR="0017082D" w:rsidRPr="00854623">
              <w:rPr>
                <w:rStyle w:val="Hyperlink"/>
                <w:noProof/>
              </w:rPr>
              <w:t>Packet Frame</w:t>
            </w:r>
            <w:r w:rsidR="0017082D">
              <w:rPr>
                <w:noProof/>
                <w:webHidden/>
              </w:rPr>
              <w:tab/>
            </w:r>
            <w:r w:rsidR="0017082D">
              <w:rPr>
                <w:noProof/>
                <w:webHidden/>
              </w:rPr>
              <w:fldChar w:fldCharType="begin"/>
            </w:r>
            <w:r w:rsidR="0017082D">
              <w:rPr>
                <w:noProof/>
                <w:webHidden/>
              </w:rPr>
              <w:instrText xml:space="preserve"> PAGEREF _Toc335897508 \h </w:instrText>
            </w:r>
            <w:r w:rsidR="0017082D">
              <w:rPr>
                <w:noProof/>
                <w:webHidden/>
              </w:rPr>
            </w:r>
            <w:r w:rsidR="0017082D">
              <w:rPr>
                <w:noProof/>
                <w:webHidden/>
              </w:rPr>
              <w:fldChar w:fldCharType="separate"/>
            </w:r>
            <w:r w:rsidR="0017082D">
              <w:rPr>
                <w:noProof/>
                <w:webHidden/>
              </w:rPr>
              <w:t>58</w:t>
            </w:r>
            <w:r w:rsidR="0017082D">
              <w:rPr>
                <w:noProof/>
                <w:webHidden/>
              </w:rPr>
              <w:fldChar w:fldCharType="end"/>
            </w:r>
          </w:hyperlink>
        </w:p>
        <w:p w:rsidR="0017082D" w:rsidRDefault="0094622E">
          <w:pPr>
            <w:pStyle w:val="TOC3"/>
            <w:tabs>
              <w:tab w:val="left" w:pos="1320"/>
              <w:tab w:val="right" w:leader="dot" w:pos="9350"/>
            </w:tabs>
            <w:rPr>
              <w:rFonts w:eastAsiaTheme="minorEastAsia"/>
              <w:noProof/>
            </w:rPr>
          </w:pPr>
          <w:hyperlink w:anchor="_Toc335897509" w:history="1">
            <w:r w:rsidR="0017082D" w:rsidRPr="00854623">
              <w:rPr>
                <w:rStyle w:val="Hyperlink"/>
                <w:noProof/>
              </w:rPr>
              <w:t>E.3.5</w:t>
            </w:r>
            <w:r w:rsidR="0017082D">
              <w:rPr>
                <w:rFonts w:eastAsiaTheme="minorEastAsia"/>
                <w:noProof/>
              </w:rPr>
              <w:tab/>
            </w:r>
            <w:r w:rsidR="0017082D" w:rsidRPr="00854623">
              <w:rPr>
                <w:rStyle w:val="Hyperlink"/>
                <w:noProof/>
              </w:rPr>
              <w:t>Inter-packet Transmissions</w:t>
            </w:r>
            <w:r w:rsidR="0017082D">
              <w:rPr>
                <w:noProof/>
                <w:webHidden/>
              </w:rPr>
              <w:tab/>
            </w:r>
            <w:r w:rsidR="0017082D">
              <w:rPr>
                <w:noProof/>
                <w:webHidden/>
              </w:rPr>
              <w:fldChar w:fldCharType="begin"/>
            </w:r>
            <w:r w:rsidR="0017082D">
              <w:rPr>
                <w:noProof/>
                <w:webHidden/>
              </w:rPr>
              <w:instrText xml:space="preserve"> PAGEREF _Toc335897509 \h </w:instrText>
            </w:r>
            <w:r w:rsidR="0017082D">
              <w:rPr>
                <w:noProof/>
                <w:webHidden/>
              </w:rPr>
            </w:r>
            <w:r w:rsidR="0017082D">
              <w:rPr>
                <w:noProof/>
                <w:webHidden/>
              </w:rPr>
              <w:fldChar w:fldCharType="separate"/>
            </w:r>
            <w:r w:rsidR="0017082D">
              <w:rPr>
                <w:noProof/>
                <w:webHidden/>
              </w:rPr>
              <w:t>61</w:t>
            </w:r>
            <w:r w:rsidR="0017082D">
              <w:rPr>
                <w:noProof/>
                <w:webHidden/>
              </w:rPr>
              <w:fldChar w:fldCharType="end"/>
            </w:r>
          </w:hyperlink>
        </w:p>
        <w:p w:rsidR="0017082D" w:rsidRDefault="0094622E">
          <w:pPr>
            <w:pStyle w:val="TOC3"/>
            <w:tabs>
              <w:tab w:val="left" w:pos="1320"/>
              <w:tab w:val="right" w:leader="dot" w:pos="9350"/>
            </w:tabs>
            <w:rPr>
              <w:rFonts w:eastAsiaTheme="minorEastAsia"/>
              <w:noProof/>
            </w:rPr>
          </w:pPr>
          <w:hyperlink w:anchor="_Toc335897510" w:history="1">
            <w:r w:rsidR="0017082D" w:rsidRPr="00854623">
              <w:rPr>
                <w:rStyle w:val="Hyperlink"/>
                <w:noProof/>
              </w:rPr>
              <w:t>E.3.6</w:t>
            </w:r>
            <w:r w:rsidR="0017082D">
              <w:rPr>
                <w:rFonts w:eastAsiaTheme="minorEastAsia"/>
                <w:noProof/>
              </w:rPr>
              <w:tab/>
            </w:r>
            <w:r w:rsidR="0017082D" w:rsidRPr="00854623">
              <w:rPr>
                <w:rStyle w:val="Hyperlink"/>
                <w:noProof/>
              </w:rPr>
              <w:t>Error Handling</w:t>
            </w:r>
            <w:r w:rsidR="0017082D">
              <w:rPr>
                <w:noProof/>
                <w:webHidden/>
              </w:rPr>
              <w:tab/>
            </w:r>
            <w:r w:rsidR="0017082D">
              <w:rPr>
                <w:noProof/>
                <w:webHidden/>
              </w:rPr>
              <w:fldChar w:fldCharType="begin"/>
            </w:r>
            <w:r w:rsidR="0017082D">
              <w:rPr>
                <w:noProof/>
                <w:webHidden/>
              </w:rPr>
              <w:instrText xml:space="preserve"> PAGEREF _Toc335897510 \h </w:instrText>
            </w:r>
            <w:r w:rsidR="0017082D">
              <w:rPr>
                <w:noProof/>
                <w:webHidden/>
              </w:rPr>
            </w:r>
            <w:r w:rsidR="0017082D">
              <w:rPr>
                <w:noProof/>
                <w:webHidden/>
              </w:rPr>
              <w:fldChar w:fldCharType="separate"/>
            </w:r>
            <w:r w:rsidR="0017082D">
              <w:rPr>
                <w:noProof/>
                <w:webHidden/>
              </w:rPr>
              <w:t>61</w:t>
            </w:r>
            <w:r w:rsidR="0017082D">
              <w:rPr>
                <w:noProof/>
                <w:webHidden/>
              </w:rPr>
              <w:fldChar w:fldCharType="end"/>
            </w:r>
          </w:hyperlink>
        </w:p>
        <w:p w:rsidR="0017082D" w:rsidRDefault="0094622E">
          <w:pPr>
            <w:pStyle w:val="TOC2"/>
            <w:tabs>
              <w:tab w:val="left" w:pos="880"/>
              <w:tab w:val="right" w:leader="dot" w:pos="9350"/>
            </w:tabs>
            <w:rPr>
              <w:rFonts w:eastAsiaTheme="minorEastAsia"/>
              <w:noProof/>
            </w:rPr>
          </w:pPr>
          <w:hyperlink w:anchor="_Toc335897511" w:history="1">
            <w:r w:rsidR="0017082D" w:rsidRPr="00854623">
              <w:rPr>
                <w:rStyle w:val="Hyperlink"/>
                <w:noProof/>
              </w:rPr>
              <w:t>E.4</w:t>
            </w:r>
            <w:r w:rsidR="0017082D">
              <w:rPr>
                <w:rFonts w:eastAsiaTheme="minorEastAsia"/>
                <w:noProof/>
              </w:rPr>
              <w:tab/>
            </w:r>
            <w:r w:rsidR="0017082D" w:rsidRPr="00854623">
              <w:rPr>
                <w:rStyle w:val="Hyperlink"/>
                <w:noProof/>
              </w:rPr>
              <w:t>Code Samples</w:t>
            </w:r>
            <w:r w:rsidR="0017082D">
              <w:rPr>
                <w:noProof/>
                <w:webHidden/>
              </w:rPr>
              <w:tab/>
            </w:r>
            <w:r w:rsidR="0017082D">
              <w:rPr>
                <w:noProof/>
                <w:webHidden/>
              </w:rPr>
              <w:fldChar w:fldCharType="begin"/>
            </w:r>
            <w:r w:rsidR="0017082D">
              <w:rPr>
                <w:noProof/>
                <w:webHidden/>
              </w:rPr>
              <w:instrText xml:space="preserve"> PAGEREF _Toc335897511 \h </w:instrText>
            </w:r>
            <w:r w:rsidR="0017082D">
              <w:rPr>
                <w:noProof/>
                <w:webHidden/>
              </w:rPr>
            </w:r>
            <w:r w:rsidR="0017082D">
              <w:rPr>
                <w:noProof/>
                <w:webHidden/>
              </w:rPr>
              <w:fldChar w:fldCharType="separate"/>
            </w:r>
            <w:r w:rsidR="0017082D">
              <w:rPr>
                <w:noProof/>
                <w:webHidden/>
              </w:rPr>
              <w:t>62</w:t>
            </w:r>
            <w:r w:rsidR="0017082D">
              <w:rPr>
                <w:noProof/>
                <w:webHidden/>
              </w:rPr>
              <w:fldChar w:fldCharType="end"/>
            </w:r>
          </w:hyperlink>
        </w:p>
        <w:p w:rsidR="0017082D" w:rsidRDefault="0094622E">
          <w:pPr>
            <w:pStyle w:val="TOC3"/>
            <w:tabs>
              <w:tab w:val="left" w:pos="1320"/>
              <w:tab w:val="right" w:leader="dot" w:pos="9350"/>
            </w:tabs>
            <w:rPr>
              <w:rFonts w:eastAsiaTheme="minorEastAsia"/>
              <w:noProof/>
            </w:rPr>
          </w:pPr>
          <w:hyperlink w:anchor="_Toc335897512" w:history="1">
            <w:r w:rsidR="0017082D" w:rsidRPr="00854623">
              <w:rPr>
                <w:rStyle w:val="Hyperlink"/>
                <w:noProof/>
              </w:rPr>
              <w:t>E.4.1</w:t>
            </w:r>
            <w:r w:rsidR="0017082D">
              <w:rPr>
                <w:rFonts w:eastAsiaTheme="minorEastAsia"/>
                <w:noProof/>
              </w:rPr>
              <w:tab/>
            </w:r>
            <w:r w:rsidR="0017082D" w:rsidRPr="00854623">
              <w:rPr>
                <w:rStyle w:val="Hyperlink"/>
                <w:noProof/>
              </w:rPr>
              <w:t>CRC16 COMPUTATION</w:t>
            </w:r>
            <w:r w:rsidR="0017082D">
              <w:rPr>
                <w:noProof/>
                <w:webHidden/>
              </w:rPr>
              <w:tab/>
            </w:r>
            <w:r w:rsidR="0017082D">
              <w:rPr>
                <w:noProof/>
                <w:webHidden/>
              </w:rPr>
              <w:fldChar w:fldCharType="begin"/>
            </w:r>
            <w:r w:rsidR="0017082D">
              <w:rPr>
                <w:noProof/>
                <w:webHidden/>
              </w:rPr>
              <w:instrText xml:space="preserve"> PAGEREF _Toc335897512 \h </w:instrText>
            </w:r>
            <w:r w:rsidR="0017082D">
              <w:rPr>
                <w:noProof/>
                <w:webHidden/>
              </w:rPr>
            </w:r>
            <w:r w:rsidR="0017082D">
              <w:rPr>
                <w:noProof/>
                <w:webHidden/>
              </w:rPr>
              <w:fldChar w:fldCharType="separate"/>
            </w:r>
            <w:r w:rsidR="0017082D">
              <w:rPr>
                <w:noProof/>
                <w:webHidden/>
              </w:rPr>
              <w:t>62</w:t>
            </w:r>
            <w:r w:rsidR="0017082D">
              <w:rPr>
                <w:noProof/>
                <w:webHidden/>
              </w:rPr>
              <w:fldChar w:fldCharType="end"/>
            </w:r>
          </w:hyperlink>
        </w:p>
        <w:p w:rsidR="0017082D" w:rsidRDefault="0094622E">
          <w:pPr>
            <w:pStyle w:val="TOC3"/>
            <w:tabs>
              <w:tab w:val="left" w:pos="1320"/>
              <w:tab w:val="right" w:leader="dot" w:pos="9350"/>
            </w:tabs>
            <w:rPr>
              <w:rFonts w:eastAsiaTheme="minorEastAsia"/>
              <w:noProof/>
            </w:rPr>
          </w:pPr>
          <w:hyperlink w:anchor="_Toc335897513" w:history="1">
            <w:r w:rsidR="0017082D" w:rsidRPr="00854623">
              <w:rPr>
                <w:rStyle w:val="Hyperlink"/>
                <w:noProof/>
              </w:rPr>
              <w:t>E.4.2</w:t>
            </w:r>
            <w:r w:rsidR="0017082D">
              <w:rPr>
                <w:rFonts w:eastAsiaTheme="minorEastAsia"/>
                <w:noProof/>
              </w:rPr>
              <w:tab/>
            </w:r>
            <w:r w:rsidR="0017082D" w:rsidRPr="00854623">
              <w:rPr>
                <w:rStyle w:val="Hyperlink"/>
                <w:noProof/>
              </w:rPr>
              <w:t>DLE PROTOCOL Sample Software</w:t>
            </w:r>
            <w:r w:rsidR="0017082D">
              <w:rPr>
                <w:noProof/>
                <w:webHidden/>
              </w:rPr>
              <w:tab/>
            </w:r>
            <w:r w:rsidR="0017082D">
              <w:rPr>
                <w:noProof/>
                <w:webHidden/>
              </w:rPr>
              <w:fldChar w:fldCharType="begin"/>
            </w:r>
            <w:r w:rsidR="0017082D">
              <w:rPr>
                <w:noProof/>
                <w:webHidden/>
              </w:rPr>
              <w:instrText xml:space="preserve"> PAGEREF _Toc335897513 \h </w:instrText>
            </w:r>
            <w:r w:rsidR="0017082D">
              <w:rPr>
                <w:noProof/>
                <w:webHidden/>
              </w:rPr>
            </w:r>
            <w:r w:rsidR="0017082D">
              <w:rPr>
                <w:noProof/>
                <w:webHidden/>
              </w:rPr>
              <w:fldChar w:fldCharType="separate"/>
            </w:r>
            <w:r w:rsidR="0017082D">
              <w:rPr>
                <w:noProof/>
                <w:webHidden/>
              </w:rPr>
              <w:t>66</w:t>
            </w:r>
            <w:r w:rsidR="0017082D">
              <w:rPr>
                <w:noProof/>
                <w:webHidden/>
              </w:rPr>
              <w:fldChar w:fldCharType="end"/>
            </w:r>
          </w:hyperlink>
        </w:p>
        <w:p w:rsidR="0017082D" w:rsidRDefault="0094622E">
          <w:pPr>
            <w:pStyle w:val="TOC1"/>
            <w:tabs>
              <w:tab w:val="left" w:pos="1320"/>
              <w:tab w:val="right" w:leader="dot" w:pos="9350"/>
            </w:tabs>
            <w:rPr>
              <w:rFonts w:eastAsiaTheme="minorEastAsia"/>
              <w:noProof/>
            </w:rPr>
          </w:pPr>
          <w:hyperlink w:anchor="_Toc335897514" w:history="1">
            <w:r w:rsidR="0017082D" w:rsidRPr="00854623">
              <w:rPr>
                <w:rStyle w:val="Hyperlink"/>
                <w:noProof/>
              </w:rPr>
              <w:t>Appendix F</w:t>
            </w:r>
            <w:r w:rsidR="0017082D">
              <w:rPr>
                <w:rFonts w:eastAsiaTheme="minorEastAsia"/>
                <w:noProof/>
              </w:rPr>
              <w:tab/>
            </w:r>
            <w:r w:rsidR="0017082D" w:rsidRPr="00854623">
              <w:rPr>
                <w:rStyle w:val="Hyperlink"/>
                <w:noProof/>
              </w:rPr>
              <w:t>Embedded Trivial File Transfer Protocol</w:t>
            </w:r>
            <w:r w:rsidR="0017082D">
              <w:rPr>
                <w:noProof/>
                <w:webHidden/>
              </w:rPr>
              <w:tab/>
            </w:r>
            <w:r w:rsidR="0017082D">
              <w:rPr>
                <w:noProof/>
                <w:webHidden/>
              </w:rPr>
              <w:fldChar w:fldCharType="begin"/>
            </w:r>
            <w:r w:rsidR="0017082D">
              <w:rPr>
                <w:noProof/>
                <w:webHidden/>
              </w:rPr>
              <w:instrText xml:space="preserve"> PAGEREF _Toc335897514 \h </w:instrText>
            </w:r>
            <w:r w:rsidR="0017082D">
              <w:rPr>
                <w:noProof/>
                <w:webHidden/>
              </w:rPr>
            </w:r>
            <w:r w:rsidR="0017082D">
              <w:rPr>
                <w:noProof/>
                <w:webHidden/>
              </w:rPr>
              <w:fldChar w:fldCharType="separate"/>
            </w:r>
            <w:r w:rsidR="0017082D">
              <w:rPr>
                <w:noProof/>
                <w:webHidden/>
              </w:rPr>
              <w:t>70</w:t>
            </w:r>
            <w:r w:rsidR="0017082D">
              <w:rPr>
                <w:noProof/>
                <w:webHidden/>
              </w:rPr>
              <w:fldChar w:fldCharType="end"/>
            </w:r>
          </w:hyperlink>
        </w:p>
        <w:p w:rsidR="0017082D" w:rsidRDefault="0094622E">
          <w:pPr>
            <w:pStyle w:val="TOC2"/>
            <w:tabs>
              <w:tab w:val="left" w:pos="880"/>
              <w:tab w:val="right" w:leader="dot" w:pos="9350"/>
            </w:tabs>
            <w:rPr>
              <w:rFonts w:eastAsiaTheme="minorEastAsia"/>
              <w:noProof/>
            </w:rPr>
          </w:pPr>
          <w:hyperlink w:anchor="_Toc335897515" w:history="1">
            <w:r w:rsidR="0017082D" w:rsidRPr="00854623">
              <w:rPr>
                <w:rStyle w:val="Hyperlink"/>
                <w:noProof/>
              </w:rPr>
              <w:t>F.1</w:t>
            </w:r>
            <w:r w:rsidR="0017082D">
              <w:rPr>
                <w:rFonts w:eastAsiaTheme="minorEastAsia"/>
                <w:noProof/>
              </w:rPr>
              <w:tab/>
            </w:r>
            <w:r w:rsidR="0017082D" w:rsidRPr="00854623">
              <w:rPr>
                <w:rStyle w:val="Hyperlink"/>
                <w:noProof/>
              </w:rPr>
              <w:t>Document Overview</w:t>
            </w:r>
            <w:r w:rsidR="0017082D">
              <w:rPr>
                <w:noProof/>
                <w:webHidden/>
              </w:rPr>
              <w:tab/>
            </w:r>
            <w:r w:rsidR="0017082D">
              <w:rPr>
                <w:noProof/>
                <w:webHidden/>
              </w:rPr>
              <w:fldChar w:fldCharType="begin"/>
            </w:r>
            <w:r w:rsidR="0017082D">
              <w:rPr>
                <w:noProof/>
                <w:webHidden/>
              </w:rPr>
              <w:instrText xml:space="preserve"> PAGEREF _Toc335897515 \h </w:instrText>
            </w:r>
            <w:r w:rsidR="0017082D">
              <w:rPr>
                <w:noProof/>
                <w:webHidden/>
              </w:rPr>
            </w:r>
            <w:r w:rsidR="0017082D">
              <w:rPr>
                <w:noProof/>
                <w:webHidden/>
              </w:rPr>
              <w:fldChar w:fldCharType="separate"/>
            </w:r>
            <w:r w:rsidR="0017082D">
              <w:rPr>
                <w:noProof/>
                <w:webHidden/>
              </w:rPr>
              <w:t>70</w:t>
            </w:r>
            <w:r w:rsidR="0017082D">
              <w:rPr>
                <w:noProof/>
                <w:webHidden/>
              </w:rPr>
              <w:fldChar w:fldCharType="end"/>
            </w:r>
          </w:hyperlink>
        </w:p>
        <w:p w:rsidR="0017082D" w:rsidRDefault="0094622E">
          <w:pPr>
            <w:pStyle w:val="TOC2"/>
            <w:tabs>
              <w:tab w:val="left" w:pos="880"/>
              <w:tab w:val="right" w:leader="dot" w:pos="9350"/>
            </w:tabs>
            <w:rPr>
              <w:rFonts w:eastAsiaTheme="minorEastAsia"/>
              <w:noProof/>
            </w:rPr>
          </w:pPr>
          <w:hyperlink w:anchor="_Toc335897516" w:history="1">
            <w:r w:rsidR="0017082D" w:rsidRPr="00854623">
              <w:rPr>
                <w:rStyle w:val="Hyperlink"/>
                <w:noProof/>
              </w:rPr>
              <w:t>F.2</w:t>
            </w:r>
            <w:r w:rsidR="0017082D">
              <w:rPr>
                <w:rFonts w:eastAsiaTheme="minorEastAsia"/>
                <w:noProof/>
              </w:rPr>
              <w:tab/>
            </w:r>
            <w:r w:rsidR="0017082D" w:rsidRPr="00854623">
              <w:rPr>
                <w:rStyle w:val="Hyperlink"/>
                <w:noProof/>
              </w:rPr>
              <w:t>Referenced Documents</w:t>
            </w:r>
            <w:r w:rsidR="0017082D">
              <w:rPr>
                <w:noProof/>
                <w:webHidden/>
              </w:rPr>
              <w:tab/>
            </w:r>
            <w:r w:rsidR="0017082D">
              <w:rPr>
                <w:noProof/>
                <w:webHidden/>
              </w:rPr>
              <w:fldChar w:fldCharType="begin"/>
            </w:r>
            <w:r w:rsidR="0017082D">
              <w:rPr>
                <w:noProof/>
                <w:webHidden/>
              </w:rPr>
              <w:instrText xml:space="preserve"> PAGEREF _Toc335897516 \h </w:instrText>
            </w:r>
            <w:r w:rsidR="0017082D">
              <w:rPr>
                <w:noProof/>
                <w:webHidden/>
              </w:rPr>
            </w:r>
            <w:r w:rsidR="0017082D">
              <w:rPr>
                <w:noProof/>
                <w:webHidden/>
              </w:rPr>
              <w:fldChar w:fldCharType="separate"/>
            </w:r>
            <w:r w:rsidR="0017082D">
              <w:rPr>
                <w:noProof/>
                <w:webHidden/>
              </w:rPr>
              <w:t>70</w:t>
            </w:r>
            <w:r w:rsidR="0017082D">
              <w:rPr>
                <w:noProof/>
                <w:webHidden/>
              </w:rPr>
              <w:fldChar w:fldCharType="end"/>
            </w:r>
          </w:hyperlink>
        </w:p>
        <w:p w:rsidR="0017082D" w:rsidRDefault="0094622E">
          <w:pPr>
            <w:pStyle w:val="TOC2"/>
            <w:tabs>
              <w:tab w:val="left" w:pos="880"/>
              <w:tab w:val="right" w:leader="dot" w:pos="9350"/>
            </w:tabs>
            <w:rPr>
              <w:rFonts w:eastAsiaTheme="minorEastAsia"/>
              <w:noProof/>
            </w:rPr>
          </w:pPr>
          <w:hyperlink w:anchor="_Toc335897517" w:history="1">
            <w:r w:rsidR="0017082D" w:rsidRPr="00854623">
              <w:rPr>
                <w:rStyle w:val="Hyperlink"/>
                <w:noProof/>
              </w:rPr>
              <w:t>F.3</w:t>
            </w:r>
            <w:r w:rsidR="0017082D">
              <w:rPr>
                <w:rFonts w:eastAsiaTheme="minorEastAsia"/>
                <w:noProof/>
              </w:rPr>
              <w:tab/>
            </w:r>
            <w:r w:rsidR="0017082D" w:rsidRPr="00854623">
              <w:rPr>
                <w:rStyle w:val="Hyperlink"/>
                <w:noProof/>
              </w:rPr>
              <w:t>Protocol Description</w:t>
            </w:r>
            <w:r w:rsidR="0017082D">
              <w:rPr>
                <w:noProof/>
                <w:webHidden/>
              </w:rPr>
              <w:tab/>
            </w:r>
            <w:r w:rsidR="0017082D">
              <w:rPr>
                <w:noProof/>
                <w:webHidden/>
              </w:rPr>
              <w:fldChar w:fldCharType="begin"/>
            </w:r>
            <w:r w:rsidR="0017082D">
              <w:rPr>
                <w:noProof/>
                <w:webHidden/>
              </w:rPr>
              <w:instrText xml:space="preserve"> PAGEREF _Toc335897517 \h </w:instrText>
            </w:r>
            <w:r w:rsidR="0017082D">
              <w:rPr>
                <w:noProof/>
                <w:webHidden/>
              </w:rPr>
            </w:r>
            <w:r w:rsidR="0017082D">
              <w:rPr>
                <w:noProof/>
                <w:webHidden/>
              </w:rPr>
              <w:fldChar w:fldCharType="separate"/>
            </w:r>
            <w:r w:rsidR="0017082D">
              <w:rPr>
                <w:noProof/>
                <w:webHidden/>
              </w:rPr>
              <w:t>70</w:t>
            </w:r>
            <w:r w:rsidR="0017082D">
              <w:rPr>
                <w:noProof/>
                <w:webHidden/>
              </w:rPr>
              <w:fldChar w:fldCharType="end"/>
            </w:r>
          </w:hyperlink>
        </w:p>
        <w:p w:rsidR="0017082D" w:rsidRDefault="0094622E">
          <w:pPr>
            <w:pStyle w:val="TOC3"/>
            <w:tabs>
              <w:tab w:val="left" w:pos="1100"/>
              <w:tab w:val="right" w:leader="dot" w:pos="9350"/>
            </w:tabs>
            <w:rPr>
              <w:rFonts w:eastAsiaTheme="minorEastAsia"/>
              <w:noProof/>
            </w:rPr>
          </w:pPr>
          <w:hyperlink w:anchor="_Toc335897518" w:history="1">
            <w:r w:rsidR="0017082D" w:rsidRPr="00854623">
              <w:rPr>
                <w:rStyle w:val="Hyperlink"/>
                <w:noProof/>
              </w:rPr>
              <w:t>F.3.1</w:t>
            </w:r>
            <w:r w:rsidR="0017082D">
              <w:rPr>
                <w:rFonts w:eastAsiaTheme="minorEastAsia"/>
                <w:noProof/>
              </w:rPr>
              <w:tab/>
            </w:r>
            <w:r w:rsidR="0017082D" w:rsidRPr="00854623">
              <w:rPr>
                <w:rStyle w:val="Hyperlink"/>
                <w:noProof/>
              </w:rPr>
              <w:t>Definitions</w:t>
            </w:r>
            <w:r w:rsidR="0017082D">
              <w:rPr>
                <w:noProof/>
                <w:webHidden/>
              </w:rPr>
              <w:tab/>
            </w:r>
            <w:r w:rsidR="0017082D">
              <w:rPr>
                <w:noProof/>
                <w:webHidden/>
              </w:rPr>
              <w:fldChar w:fldCharType="begin"/>
            </w:r>
            <w:r w:rsidR="0017082D">
              <w:rPr>
                <w:noProof/>
                <w:webHidden/>
              </w:rPr>
              <w:instrText xml:space="preserve"> PAGEREF _Toc335897518 \h </w:instrText>
            </w:r>
            <w:r w:rsidR="0017082D">
              <w:rPr>
                <w:noProof/>
                <w:webHidden/>
              </w:rPr>
            </w:r>
            <w:r w:rsidR="0017082D">
              <w:rPr>
                <w:noProof/>
                <w:webHidden/>
              </w:rPr>
              <w:fldChar w:fldCharType="separate"/>
            </w:r>
            <w:r w:rsidR="0017082D">
              <w:rPr>
                <w:noProof/>
                <w:webHidden/>
              </w:rPr>
              <w:t>70</w:t>
            </w:r>
            <w:r w:rsidR="0017082D">
              <w:rPr>
                <w:noProof/>
                <w:webHidden/>
              </w:rPr>
              <w:fldChar w:fldCharType="end"/>
            </w:r>
          </w:hyperlink>
        </w:p>
        <w:p w:rsidR="0017082D" w:rsidRDefault="0094622E">
          <w:pPr>
            <w:pStyle w:val="TOC3"/>
            <w:tabs>
              <w:tab w:val="left" w:pos="1100"/>
              <w:tab w:val="right" w:leader="dot" w:pos="9350"/>
            </w:tabs>
            <w:rPr>
              <w:rFonts w:eastAsiaTheme="minorEastAsia"/>
              <w:noProof/>
            </w:rPr>
          </w:pPr>
          <w:hyperlink w:anchor="_Toc335897519" w:history="1">
            <w:r w:rsidR="0017082D" w:rsidRPr="00854623">
              <w:rPr>
                <w:rStyle w:val="Hyperlink"/>
                <w:noProof/>
              </w:rPr>
              <w:t>F.3.2</w:t>
            </w:r>
            <w:r w:rsidR="0017082D">
              <w:rPr>
                <w:rFonts w:eastAsiaTheme="minorEastAsia"/>
                <w:noProof/>
              </w:rPr>
              <w:tab/>
            </w:r>
            <w:r w:rsidR="0017082D" w:rsidRPr="00854623">
              <w:rPr>
                <w:rStyle w:val="Hyperlink"/>
                <w:noProof/>
              </w:rPr>
              <w:t>Conventions</w:t>
            </w:r>
            <w:r w:rsidR="0017082D">
              <w:rPr>
                <w:noProof/>
                <w:webHidden/>
              </w:rPr>
              <w:tab/>
            </w:r>
            <w:r w:rsidR="0017082D">
              <w:rPr>
                <w:noProof/>
                <w:webHidden/>
              </w:rPr>
              <w:fldChar w:fldCharType="begin"/>
            </w:r>
            <w:r w:rsidR="0017082D">
              <w:rPr>
                <w:noProof/>
                <w:webHidden/>
              </w:rPr>
              <w:instrText xml:space="preserve"> PAGEREF _Toc335897519 \h </w:instrText>
            </w:r>
            <w:r w:rsidR="0017082D">
              <w:rPr>
                <w:noProof/>
                <w:webHidden/>
              </w:rPr>
            </w:r>
            <w:r w:rsidR="0017082D">
              <w:rPr>
                <w:noProof/>
                <w:webHidden/>
              </w:rPr>
              <w:fldChar w:fldCharType="separate"/>
            </w:r>
            <w:r w:rsidR="0017082D">
              <w:rPr>
                <w:noProof/>
                <w:webHidden/>
              </w:rPr>
              <w:t>72</w:t>
            </w:r>
            <w:r w:rsidR="0017082D">
              <w:rPr>
                <w:noProof/>
                <w:webHidden/>
              </w:rPr>
              <w:fldChar w:fldCharType="end"/>
            </w:r>
          </w:hyperlink>
        </w:p>
        <w:p w:rsidR="0017082D" w:rsidRDefault="0094622E">
          <w:pPr>
            <w:pStyle w:val="TOC3"/>
            <w:tabs>
              <w:tab w:val="left" w:pos="1100"/>
              <w:tab w:val="right" w:leader="dot" w:pos="9350"/>
            </w:tabs>
            <w:rPr>
              <w:rFonts w:eastAsiaTheme="minorEastAsia"/>
              <w:noProof/>
            </w:rPr>
          </w:pPr>
          <w:hyperlink w:anchor="_Toc335897520" w:history="1">
            <w:r w:rsidR="0017082D" w:rsidRPr="00854623">
              <w:rPr>
                <w:rStyle w:val="Hyperlink"/>
                <w:noProof/>
              </w:rPr>
              <w:t>F.3.3</w:t>
            </w:r>
            <w:r w:rsidR="0017082D">
              <w:rPr>
                <w:rFonts w:eastAsiaTheme="minorEastAsia"/>
                <w:noProof/>
              </w:rPr>
              <w:tab/>
            </w:r>
            <w:r w:rsidR="0017082D" w:rsidRPr="00854623">
              <w:rPr>
                <w:rStyle w:val="Hyperlink"/>
                <w:noProof/>
              </w:rPr>
              <w:t>Addressing and Routing</w:t>
            </w:r>
            <w:r w:rsidR="0017082D">
              <w:rPr>
                <w:noProof/>
                <w:webHidden/>
              </w:rPr>
              <w:tab/>
            </w:r>
            <w:r w:rsidR="0017082D">
              <w:rPr>
                <w:noProof/>
                <w:webHidden/>
              </w:rPr>
              <w:fldChar w:fldCharType="begin"/>
            </w:r>
            <w:r w:rsidR="0017082D">
              <w:rPr>
                <w:noProof/>
                <w:webHidden/>
              </w:rPr>
              <w:instrText xml:space="preserve"> PAGEREF _Toc335897520 \h </w:instrText>
            </w:r>
            <w:r w:rsidR="0017082D">
              <w:rPr>
                <w:noProof/>
                <w:webHidden/>
              </w:rPr>
            </w:r>
            <w:r w:rsidR="0017082D">
              <w:rPr>
                <w:noProof/>
                <w:webHidden/>
              </w:rPr>
              <w:fldChar w:fldCharType="separate"/>
            </w:r>
            <w:r w:rsidR="0017082D">
              <w:rPr>
                <w:noProof/>
                <w:webHidden/>
              </w:rPr>
              <w:t>72</w:t>
            </w:r>
            <w:r w:rsidR="0017082D">
              <w:rPr>
                <w:noProof/>
                <w:webHidden/>
              </w:rPr>
              <w:fldChar w:fldCharType="end"/>
            </w:r>
          </w:hyperlink>
        </w:p>
        <w:p w:rsidR="0017082D" w:rsidRDefault="0094622E">
          <w:pPr>
            <w:pStyle w:val="TOC2"/>
            <w:tabs>
              <w:tab w:val="left" w:pos="880"/>
              <w:tab w:val="right" w:leader="dot" w:pos="9350"/>
            </w:tabs>
            <w:rPr>
              <w:rFonts w:eastAsiaTheme="minorEastAsia"/>
              <w:noProof/>
            </w:rPr>
          </w:pPr>
          <w:hyperlink w:anchor="_Toc335897521" w:history="1">
            <w:r w:rsidR="0017082D" w:rsidRPr="00854623">
              <w:rPr>
                <w:rStyle w:val="Hyperlink"/>
                <w:noProof/>
              </w:rPr>
              <w:t>F.4</w:t>
            </w:r>
            <w:r w:rsidR="0017082D">
              <w:rPr>
                <w:rFonts w:eastAsiaTheme="minorEastAsia"/>
                <w:noProof/>
              </w:rPr>
              <w:tab/>
            </w:r>
            <w:r w:rsidR="0017082D" w:rsidRPr="00854623">
              <w:rPr>
                <w:rStyle w:val="Hyperlink"/>
                <w:noProof/>
              </w:rPr>
              <w:t>Protocol Details</w:t>
            </w:r>
            <w:r w:rsidR="0017082D">
              <w:rPr>
                <w:noProof/>
                <w:webHidden/>
              </w:rPr>
              <w:tab/>
            </w:r>
            <w:r w:rsidR="0017082D">
              <w:rPr>
                <w:noProof/>
                <w:webHidden/>
              </w:rPr>
              <w:fldChar w:fldCharType="begin"/>
            </w:r>
            <w:r w:rsidR="0017082D">
              <w:rPr>
                <w:noProof/>
                <w:webHidden/>
              </w:rPr>
              <w:instrText xml:space="preserve"> PAGEREF _Toc335897521 \h </w:instrText>
            </w:r>
            <w:r w:rsidR="0017082D">
              <w:rPr>
                <w:noProof/>
                <w:webHidden/>
              </w:rPr>
            </w:r>
            <w:r w:rsidR="0017082D">
              <w:rPr>
                <w:noProof/>
                <w:webHidden/>
              </w:rPr>
              <w:fldChar w:fldCharType="separate"/>
            </w:r>
            <w:r w:rsidR="0017082D">
              <w:rPr>
                <w:noProof/>
                <w:webHidden/>
              </w:rPr>
              <w:t>72</w:t>
            </w:r>
            <w:r w:rsidR="0017082D">
              <w:rPr>
                <w:noProof/>
                <w:webHidden/>
              </w:rPr>
              <w:fldChar w:fldCharType="end"/>
            </w:r>
          </w:hyperlink>
        </w:p>
        <w:p w:rsidR="0017082D" w:rsidRDefault="0094622E">
          <w:pPr>
            <w:pStyle w:val="TOC3"/>
            <w:tabs>
              <w:tab w:val="left" w:pos="1100"/>
              <w:tab w:val="right" w:leader="dot" w:pos="9350"/>
            </w:tabs>
            <w:rPr>
              <w:rFonts w:eastAsiaTheme="minorEastAsia"/>
              <w:noProof/>
            </w:rPr>
          </w:pPr>
          <w:hyperlink w:anchor="_Toc335897522" w:history="1">
            <w:r w:rsidR="0017082D" w:rsidRPr="00854623">
              <w:rPr>
                <w:rStyle w:val="Hyperlink"/>
                <w:noProof/>
              </w:rPr>
              <w:t>F.4.1</w:t>
            </w:r>
            <w:r w:rsidR="0017082D">
              <w:rPr>
                <w:rFonts w:eastAsiaTheme="minorEastAsia"/>
                <w:noProof/>
              </w:rPr>
              <w:tab/>
            </w:r>
            <w:r w:rsidR="0017082D" w:rsidRPr="00854623">
              <w:rPr>
                <w:rStyle w:val="Hyperlink"/>
                <w:noProof/>
              </w:rPr>
              <w:t>Basic Algorithm</w:t>
            </w:r>
            <w:r w:rsidR="0017082D">
              <w:rPr>
                <w:noProof/>
                <w:webHidden/>
              </w:rPr>
              <w:tab/>
            </w:r>
            <w:r w:rsidR="0017082D">
              <w:rPr>
                <w:noProof/>
                <w:webHidden/>
              </w:rPr>
              <w:fldChar w:fldCharType="begin"/>
            </w:r>
            <w:r w:rsidR="0017082D">
              <w:rPr>
                <w:noProof/>
                <w:webHidden/>
              </w:rPr>
              <w:instrText xml:space="preserve"> PAGEREF _Toc335897522 \h </w:instrText>
            </w:r>
            <w:r w:rsidR="0017082D">
              <w:rPr>
                <w:noProof/>
                <w:webHidden/>
              </w:rPr>
            </w:r>
            <w:r w:rsidR="0017082D">
              <w:rPr>
                <w:noProof/>
                <w:webHidden/>
              </w:rPr>
              <w:fldChar w:fldCharType="separate"/>
            </w:r>
            <w:r w:rsidR="0017082D">
              <w:rPr>
                <w:noProof/>
                <w:webHidden/>
              </w:rPr>
              <w:t>73</w:t>
            </w:r>
            <w:r w:rsidR="0017082D">
              <w:rPr>
                <w:noProof/>
                <w:webHidden/>
              </w:rPr>
              <w:fldChar w:fldCharType="end"/>
            </w:r>
          </w:hyperlink>
        </w:p>
        <w:p w:rsidR="0017082D" w:rsidRDefault="0094622E">
          <w:pPr>
            <w:pStyle w:val="TOC3"/>
            <w:tabs>
              <w:tab w:val="left" w:pos="1100"/>
              <w:tab w:val="right" w:leader="dot" w:pos="9350"/>
            </w:tabs>
            <w:rPr>
              <w:rFonts w:eastAsiaTheme="minorEastAsia"/>
              <w:noProof/>
            </w:rPr>
          </w:pPr>
          <w:hyperlink w:anchor="_Toc335897523" w:history="1">
            <w:r w:rsidR="0017082D" w:rsidRPr="00854623">
              <w:rPr>
                <w:rStyle w:val="Hyperlink"/>
                <w:noProof/>
              </w:rPr>
              <w:t>F.4.2</w:t>
            </w:r>
            <w:r w:rsidR="0017082D">
              <w:rPr>
                <w:rFonts w:eastAsiaTheme="minorEastAsia"/>
                <w:noProof/>
              </w:rPr>
              <w:tab/>
            </w:r>
            <w:r w:rsidR="0017082D" w:rsidRPr="00854623">
              <w:rPr>
                <w:rStyle w:val="Hyperlink"/>
                <w:noProof/>
              </w:rPr>
              <w:t>Packet Structure</w:t>
            </w:r>
            <w:r w:rsidR="0017082D">
              <w:rPr>
                <w:noProof/>
                <w:webHidden/>
              </w:rPr>
              <w:tab/>
            </w:r>
            <w:r w:rsidR="0017082D">
              <w:rPr>
                <w:noProof/>
                <w:webHidden/>
              </w:rPr>
              <w:fldChar w:fldCharType="begin"/>
            </w:r>
            <w:r w:rsidR="0017082D">
              <w:rPr>
                <w:noProof/>
                <w:webHidden/>
              </w:rPr>
              <w:instrText xml:space="preserve"> PAGEREF _Toc335897523 \h </w:instrText>
            </w:r>
            <w:r w:rsidR="0017082D">
              <w:rPr>
                <w:noProof/>
                <w:webHidden/>
              </w:rPr>
            </w:r>
            <w:r w:rsidR="0017082D">
              <w:rPr>
                <w:noProof/>
                <w:webHidden/>
              </w:rPr>
              <w:fldChar w:fldCharType="separate"/>
            </w:r>
            <w:r w:rsidR="0017082D">
              <w:rPr>
                <w:noProof/>
                <w:webHidden/>
              </w:rPr>
              <w:t>74</w:t>
            </w:r>
            <w:r w:rsidR="0017082D">
              <w:rPr>
                <w:noProof/>
                <w:webHidden/>
              </w:rPr>
              <w:fldChar w:fldCharType="end"/>
            </w:r>
          </w:hyperlink>
        </w:p>
        <w:p w:rsidR="0017082D" w:rsidRDefault="0094622E">
          <w:pPr>
            <w:pStyle w:val="TOC3"/>
            <w:tabs>
              <w:tab w:val="left" w:pos="1100"/>
              <w:tab w:val="right" w:leader="dot" w:pos="9350"/>
            </w:tabs>
            <w:rPr>
              <w:rFonts w:eastAsiaTheme="minorEastAsia"/>
              <w:noProof/>
            </w:rPr>
          </w:pPr>
          <w:hyperlink w:anchor="_Toc335897524" w:history="1">
            <w:r w:rsidR="0017082D" w:rsidRPr="00854623">
              <w:rPr>
                <w:rStyle w:val="Hyperlink"/>
                <w:noProof/>
              </w:rPr>
              <w:t>F.4.3</w:t>
            </w:r>
            <w:r w:rsidR="0017082D">
              <w:rPr>
                <w:rFonts w:eastAsiaTheme="minorEastAsia"/>
                <w:noProof/>
              </w:rPr>
              <w:tab/>
            </w:r>
            <w:r w:rsidR="0017082D" w:rsidRPr="00854623">
              <w:rPr>
                <w:rStyle w:val="Hyperlink"/>
                <w:noProof/>
              </w:rPr>
              <w:t>Op-codes</w:t>
            </w:r>
            <w:r w:rsidR="0017082D">
              <w:rPr>
                <w:noProof/>
                <w:webHidden/>
              </w:rPr>
              <w:tab/>
            </w:r>
            <w:r w:rsidR="0017082D">
              <w:rPr>
                <w:noProof/>
                <w:webHidden/>
              </w:rPr>
              <w:fldChar w:fldCharType="begin"/>
            </w:r>
            <w:r w:rsidR="0017082D">
              <w:rPr>
                <w:noProof/>
                <w:webHidden/>
              </w:rPr>
              <w:instrText xml:space="preserve"> PAGEREF _Toc335897524 \h </w:instrText>
            </w:r>
            <w:r w:rsidR="0017082D">
              <w:rPr>
                <w:noProof/>
                <w:webHidden/>
              </w:rPr>
            </w:r>
            <w:r w:rsidR="0017082D">
              <w:rPr>
                <w:noProof/>
                <w:webHidden/>
              </w:rPr>
              <w:fldChar w:fldCharType="separate"/>
            </w:r>
            <w:r w:rsidR="0017082D">
              <w:rPr>
                <w:noProof/>
                <w:webHidden/>
              </w:rPr>
              <w:t>74</w:t>
            </w:r>
            <w:r w:rsidR="0017082D">
              <w:rPr>
                <w:noProof/>
                <w:webHidden/>
              </w:rPr>
              <w:fldChar w:fldCharType="end"/>
            </w:r>
          </w:hyperlink>
        </w:p>
        <w:p w:rsidR="0017082D" w:rsidRDefault="0094622E">
          <w:pPr>
            <w:pStyle w:val="TOC1"/>
            <w:tabs>
              <w:tab w:val="left" w:pos="1320"/>
              <w:tab w:val="right" w:leader="dot" w:pos="9350"/>
            </w:tabs>
            <w:rPr>
              <w:rFonts w:eastAsiaTheme="minorEastAsia"/>
              <w:noProof/>
            </w:rPr>
          </w:pPr>
          <w:hyperlink w:anchor="_Toc335897525" w:history="1">
            <w:r w:rsidR="0017082D" w:rsidRPr="00854623">
              <w:rPr>
                <w:rStyle w:val="Hyperlink"/>
                <w:noProof/>
              </w:rPr>
              <w:t>Appendix G</w:t>
            </w:r>
            <w:r w:rsidR="0017082D">
              <w:rPr>
                <w:rFonts w:eastAsiaTheme="minorEastAsia"/>
                <w:noProof/>
              </w:rPr>
              <w:tab/>
            </w:r>
            <w:r w:rsidR="0017082D" w:rsidRPr="00854623">
              <w:rPr>
                <w:rStyle w:val="Hyperlink"/>
                <w:noProof/>
              </w:rPr>
              <w:t>Abbreviations</w:t>
            </w:r>
            <w:r w:rsidR="0017082D">
              <w:rPr>
                <w:noProof/>
                <w:webHidden/>
              </w:rPr>
              <w:tab/>
            </w:r>
            <w:r w:rsidR="0017082D">
              <w:rPr>
                <w:noProof/>
                <w:webHidden/>
              </w:rPr>
              <w:fldChar w:fldCharType="begin"/>
            </w:r>
            <w:r w:rsidR="0017082D">
              <w:rPr>
                <w:noProof/>
                <w:webHidden/>
              </w:rPr>
              <w:instrText xml:space="preserve"> PAGEREF _Toc335897525 \h </w:instrText>
            </w:r>
            <w:r w:rsidR="0017082D">
              <w:rPr>
                <w:noProof/>
                <w:webHidden/>
              </w:rPr>
            </w:r>
            <w:r w:rsidR="0017082D">
              <w:rPr>
                <w:noProof/>
                <w:webHidden/>
              </w:rPr>
              <w:fldChar w:fldCharType="separate"/>
            </w:r>
            <w:r w:rsidR="0017082D">
              <w:rPr>
                <w:noProof/>
                <w:webHidden/>
              </w:rPr>
              <w:t>74</w:t>
            </w:r>
            <w:r w:rsidR="0017082D">
              <w:rPr>
                <w:noProof/>
                <w:webHidden/>
              </w:rPr>
              <w:fldChar w:fldCharType="end"/>
            </w:r>
          </w:hyperlink>
        </w:p>
        <w:p w:rsidR="003239A5" w:rsidRDefault="002F1983">
          <w:r>
            <w:fldChar w:fldCharType="end"/>
          </w:r>
        </w:p>
      </w:sdtContent>
    </w:sdt>
    <w:p w:rsidR="00C1778C" w:rsidRDefault="00C1778C">
      <w:pPr>
        <w:rPr>
          <w:rFonts w:asciiTheme="majorHAnsi" w:eastAsiaTheme="majorEastAsia" w:hAnsiTheme="majorHAnsi" w:cstheme="majorBidi"/>
          <w:b/>
          <w:bCs/>
          <w:color w:val="365F91" w:themeColor="accent1" w:themeShade="BF"/>
          <w:sz w:val="28"/>
          <w:szCs w:val="28"/>
          <w:lang w:eastAsia="ja-JP"/>
        </w:rPr>
      </w:pPr>
      <w:r>
        <w:rPr>
          <w:rFonts w:asciiTheme="majorHAnsi" w:eastAsiaTheme="majorEastAsia" w:hAnsiTheme="majorHAnsi" w:cstheme="majorBidi"/>
          <w:b/>
          <w:bCs/>
          <w:color w:val="365F91" w:themeColor="accent1" w:themeShade="BF"/>
          <w:sz w:val="28"/>
          <w:szCs w:val="28"/>
          <w:lang w:eastAsia="ja-JP"/>
        </w:rPr>
        <w:br w:type="page"/>
      </w:r>
    </w:p>
    <w:p w:rsidR="003239A5" w:rsidRPr="00C1778C" w:rsidRDefault="003239A5">
      <w:pPr>
        <w:pStyle w:val="TableofFigures"/>
        <w:tabs>
          <w:tab w:val="right" w:leader="dot" w:pos="9350"/>
        </w:tabs>
        <w:rPr>
          <w:rFonts w:asciiTheme="majorHAnsi" w:eastAsiaTheme="majorEastAsia" w:hAnsiTheme="majorHAnsi" w:cstheme="majorBidi"/>
          <w:b/>
          <w:bCs/>
          <w:color w:val="365F91" w:themeColor="accent1" w:themeShade="BF"/>
          <w:sz w:val="28"/>
          <w:szCs w:val="28"/>
          <w:lang w:eastAsia="ja-JP"/>
        </w:rPr>
      </w:pPr>
      <w:r w:rsidRPr="00C1778C">
        <w:rPr>
          <w:rFonts w:asciiTheme="majorHAnsi" w:eastAsiaTheme="majorEastAsia" w:hAnsiTheme="majorHAnsi" w:cstheme="majorBidi"/>
          <w:b/>
          <w:bCs/>
          <w:color w:val="365F91" w:themeColor="accent1" w:themeShade="BF"/>
          <w:sz w:val="28"/>
          <w:szCs w:val="28"/>
          <w:lang w:eastAsia="ja-JP"/>
        </w:rPr>
        <w:lastRenderedPageBreak/>
        <w:t>Table of Figures</w:t>
      </w:r>
    </w:p>
    <w:p w:rsidR="0017082D" w:rsidRDefault="002F1983">
      <w:pPr>
        <w:pStyle w:val="TableofFigures"/>
        <w:tabs>
          <w:tab w:val="right" w:leader="dot" w:pos="9350"/>
        </w:tabs>
        <w:rPr>
          <w:rFonts w:eastAsiaTheme="minorEastAsia"/>
          <w:noProof/>
        </w:rPr>
      </w:pPr>
      <w:r>
        <w:fldChar w:fldCharType="begin"/>
      </w:r>
      <w:r w:rsidR="003239A5">
        <w:instrText xml:space="preserve"> TOC \h \z \c "Figure" </w:instrText>
      </w:r>
      <w:r>
        <w:fldChar w:fldCharType="separate"/>
      </w:r>
      <w:hyperlink w:anchor="_Toc335897526" w:history="1">
        <w:r w:rsidR="0017082D" w:rsidRPr="009E2517">
          <w:rPr>
            <w:rStyle w:val="Hyperlink"/>
            <w:noProof/>
          </w:rPr>
          <w:t>Figure 1</w:t>
        </w:r>
        <w:r w:rsidR="0017082D" w:rsidRPr="009E2517">
          <w:rPr>
            <w:rStyle w:val="Hyperlink"/>
            <w:noProof/>
          </w:rPr>
          <w:noBreakHyphen/>
          <w:t>1 RFS Protocol Layering Relationships</w:t>
        </w:r>
        <w:r w:rsidR="0017082D">
          <w:rPr>
            <w:noProof/>
            <w:webHidden/>
          </w:rPr>
          <w:tab/>
        </w:r>
        <w:r w:rsidR="0017082D">
          <w:rPr>
            <w:noProof/>
            <w:webHidden/>
          </w:rPr>
          <w:fldChar w:fldCharType="begin"/>
        </w:r>
        <w:r w:rsidR="0017082D">
          <w:rPr>
            <w:noProof/>
            <w:webHidden/>
          </w:rPr>
          <w:instrText xml:space="preserve"> PAGEREF _Toc335897526 \h </w:instrText>
        </w:r>
        <w:r w:rsidR="0017082D">
          <w:rPr>
            <w:noProof/>
            <w:webHidden/>
          </w:rPr>
        </w:r>
        <w:r w:rsidR="0017082D">
          <w:rPr>
            <w:noProof/>
            <w:webHidden/>
          </w:rPr>
          <w:fldChar w:fldCharType="separate"/>
        </w:r>
        <w:r w:rsidR="0017082D">
          <w:rPr>
            <w:noProof/>
            <w:webHidden/>
          </w:rPr>
          <w:t>8</w:t>
        </w:r>
        <w:r w:rsidR="0017082D">
          <w:rPr>
            <w:noProof/>
            <w:webHidden/>
          </w:rPr>
          <w:fldChar w:fldCharType="end"/>
        </w:r>
      </w:hyperlink>
    </w:p>
    <w:p w:rsidR="0017082D" w:rsidRDefault="0094622E">
      <w:pPr>
        <w:pStyle w:val="TableofFigures"/>
        <w:tabs>
          <w:tab w:val="right" w:leader="dot" w:pos="9350"/>
        </w:tabs>
        <w:rPr>
          <w:rFonts w:eastAsiaTheme="minorEastAsia"/>
          <w:noProof/>
        </w:rPr>
      </w:pPr>
      <w:hyperlink w:anchor="_Toc335897527" w:history="1">
        <w:r w:rsidR="0017082D" w:rsidRPr="009E2517">
          <w:rPr>
            <w:rStyle w:val="Hyperlink"/>
            <w:noProof/>
          </w:rPr>
          <w:t>Figure 4</w:t>
        </w:r>
        <w:r w:rsidR="0017082D" w:rsidRPr="009E2517">
          <w:rPr>
            <w:rStyle w:val="Hyperlink"/>
            <w:noProof/>
          </w:rPr>
          <w:noBreakHyphen/>
          <w:t>1 High Level Client Server Relationship</w:t>
        </w:r>
        <w:r w:rsidR="0017082D">
          <w:rPr>
            <w:noProof/>
            <w:webHidden/>
          </w:rPr>
          <w:tab/>
        </w:r>
        <w:r w:rsidR="0017082D">
          <w:rPr>
            <w:noProof/>
            <w:webHidden/>
          </w:rPr>
          <w:fldChar w:fldCharType="begin"/>
        </w:r>
        <w:r w:rsidR="0017082D">
          <w:rPr>
            <w:noProof/>
            <w:webHidden/>
          </w:rPr>
          <w:instrText xml:space="preserve"> PAGEREF _Toc335897527 \h </w:instrText>
        </w:r>
        <w:r w:rsidR="0017082D">
          <w:rPr>
            <w:noProof/>
            <w:webHidden/>
          </w:rPr>
        </w:r>
        <w:r w:rsidR="0017082D">
          <w:rPr>
            <w:noProof/>
            <w:webHidden/>
          </w:rPr>
          <w:fldChar w:fldCharType="separate"/>
        </w:r>
        <w:r w:rsidR="0017082D">
          <w:rPr>
            <w:noProof/>
            <w:webHidden/>
          </w:rPr>
          <w:t>11</w:t>
        </w:r>
        <w:r w:rsidR="0017082D">
          <w:rPr>
            <w:noProof/>
            <w:webHidden/>
          </w:rPr>
          <w:fldChar w:fldCharType="end"/>
        </w:r>
      </w:hyperlink>
    </w:p>
    <w:p w:rsidR="0017082D" w:rsidRDefault="0094622E">
      <w:pPr>
        <w:pStyle w:val="TableofFigures"/>
        <w:tabs>
          <w:tab w:val="right" w:leader="dot" w:pos="9350"/>
        </w:tabs>
        <w:rPr>
          <w:rFonts w:eastAsiaTheme="minorEastAsia"/>
          <w:noProof/>
        </w:rPr>
      </w:pPr>
      <w:hyperlink w:anchor="_Toc335897528" w:history="1">
        <w:r w:rsidR="0017082D" w:rsidRPr="009E2517">
          <w:rPr>
            <w:rStyle w:val="Hyperlink"/>
            <w:noProof/>
          </w:rPr>
          <w:t>Figure 4</w:t>
        </w:r>
        <w:r w:rsidR="0017082D" w:rsidRPr="009E2517">
          <w:rPr>
            <w:rStyle w:val="Hyperlink"/>
            <w:noProof/>
          </w:rPr>
          <w:noBreakHyphen/>
          <w:t>2 RFS Protocol carried over UART/Serial port.</w:t>
        </w:r>
        <w:r w:rsidR="0017082D">
          <w:rPr>
            <w:noProof/>
            <w:webHidden/>
          </w:rPr>
          <w:tab/>
        </w:r>
        <w:r w:rsidR="0017082D">
          <w:rPr>
            <w:noProof/>
            <w:webHidden/>
          </w:rPr>
          <w:fldChar w:fldCharType="begin"/>
        </w:r>
        <w:r w:rsidR="0017082D">
          <w:rPr>
            <w:noProof/>
            <w:webHidden/>
          </w:rPr>
          <w:instrText xml:space="preserve"> PAGEREF _Toc335897528 \h </w:instrText>
        </w:r>
        <w:r w:rsidR="0017082D">
          <w:rPr>
            <w:noProof/>
            <w:webHidden/>
          </w:rPr>
        </w:r>
        <w:r w:rsidR="0017082D">
          <w:rPr>
            <w:noProof/>
            <w:webHidden/>
          </w:rPr>
          <w:fldChar w:fldCharType="separate"/>
        </w:r>
        <w:r w:rsidR="0017082D">
          <w:rPr>
            <w:noProof/>
            <w:webHidden/>
          </w:rPr>
          <w:t>12</w:t>
        </w:r>
        <w:r w:rsidR="0017082D">
          <w:rPr>
            <w:noProof/>
            <w:webHidden/>
          </w:rPr>
          <w:fldChar w:fldCharType="end"/>
        </w:r>
      </w:hyperlink>
    </w:p>
    <w:p w:rsidR="0017082D" w:rsidRDefault="0094622E">
      <w:pPr>
        <w:pStyle w:val="TableofFigures"/>
        <w:tabs>
          <w:tab w:val="right" w:leader="dot" w:pos="9350"/>
        </w:tabs>
        <w:rPr>
          <w:rFonts w:eastAsiaTheme="minorEastAsia"/>
          <w:noProof/>
        </w:rPr>
      </w:pPr>
      <w:hyperlink w:anchor="_Toc335897529" w:history="1">
        <w:r w:rsidR="0017082D" w:rsidRPr="009E2517">
          <w:rPr>
            <w:rStyle w:val="Hyperlink"/>
            <w:noProof/>
          </w:rPr>
          <w:t>Figure 4</w:t>
        </w:r>
        <w:r w:rsidR="0017082D" w:rsidRPr="009E2517">
          <w:rPr>
            <w:rStyle w:val="Hyperlink"/>
            <w:noProof/>
          </w:rPr>
          <w:noBreakHyphen/>
          <w:t>3 RFS Protocol carried over Infrared Port (IRCOMM/IrDA)</w:t>
        </w:r>
        <w:r w:rsidR="0017082D">
          <w:rPr>
            <w:noProof/>
            <w:webHidden/>
          </w:rPr>
          <w:tab/>
        </w:r>
        <w:r w:rsidR="0017082D">
          <w:rPr>
            <w:noProof/>
            <w:webHidden/>
          </w:rPr>
          <w:fldChar w:fldCharType="begin"/>
        </w:r>
        <w:r w:rsidR="0017082D">
          <w:rPr>
            <w:noProof/>
            <w:webHidden/>
          </w:rPr>
          <w:instrText xml:space="preserve"> PAGEREF _Toc335897529 \h </w:instrText>
        </w:r>
        <w:r w:rsidR="0017082D">
          <w:rPr>
            <w:noProof/>
            <w:webHidden/>
          </w:rPr>
        </w:r>
        <w:r w:rsidR="0017082D">
          <w:rPr>
            <w:noProof/>
            <w:webHidden/>
          </w:rPr>
          <w:fldChar w:fldCharType="separate"/>
        </w:r>
        <w:r w:rsidR="0017082D">
          <w:rPr>
            <w:noProof/>
            <w:webHidden/>
          </w:rPr>
          <w:t>12</w:t>
        </w:r>
        <w:r w:rsidR="0017082D">
          <w:rPr>
            <w:noProof/>
            <w:webHidden/>
          </w:rPr>
          <w:fldChar w:fldCharType="end"/>
        </w:r>
      </w:hyperlink>
    </w:p>
    <w:p w:rsidR="0017082D" w:rsidRDefault="0094622E">
      <w:pPr>
        <w:pStyle w:val="TableofFigures"/>
        <w:tabs>
          <w:tab w:val="right" w:leader="dot" w:pos="9350"/>
        </w:tabs>
        <w:rPr>
          <w:rFonts w:eastAsiaTheme="minorEastAsia"/>
          <w:noProof/>
        </w:rPr>
      </w:pPr>
      <w:hyperlink w:anchor="_Toc335897530" w:history="1">
        <w:r w:rsidR="0017082D" w:rsidRPr="009E2517">
          <w:rPr>
            <w:rStyle w:val="Hyperlink"/>
            <w:noProof/>
          </w:rPr>
          <w:t>Figure 4</w:t>
        </w:r>
        <w:r w:rsidR="0017082D" w:rsidRPr="009E2517">
          <w:rPr>
            <w:rStyle w:val="Hyperlink"/>
            <w:noProof/>
          </w:rPr>
          <w:noBreakHyphen/>
          <w:t>4 RFS Carried over bespoke radio interface.</w:t>
        </w:r>
        <w:r w:rsidR="0017082D">
          <w:rPr>
            <w:noProof/>
            <w:webHidden/>
          </w:rPr>
          <w:tab/>
        </w:r>
        <w:r w:rsidR="0017082D">
          <w:rPr>
            <w:noProof/>
            <w:webHidden/>
          </w:rPr>
          <w:fldChar w:fldCharType="begin"/>
        </w:r>
        <w:r w:rsidR="0017082D">
          <w:rPr>
            <w:noProof/>
            <w:webHidden/>
          </w:rPr>
          <w:instrText xml:space="preserve"> PAGEREF _Toc335897530 \h </w:instrText>
        </w:r>
        <w:r w:rsidR="0017082D">
          <w:rPr>
            <w:noProof/>
            <w:webHidden/>
          </w:rPr>
        </w:r>
        <w:r w:rsidR="0017082D">
          <w:rPr>
            <w:noProof/>
            <w:webHidden/>
          </w:rPr>
          <w:fldChar w:fldCharType="separate"/>
        </w:r>
        <w:r w:rsidR="0017082D">
          <w:rPr>
            <w:noProof/>
            <w:webHidden/>
          </w:rPr>
          <w:t>13</w:t>
        </w:r>
        <w:r w:rsidR="0017082D">
          <w:rPr>
            <w:noProof/>
            <w:webHidden/>
          </w:rPr>
          <w:fldChar w:fldCharType="end"/>
        </w:r>
      </w:hyperlink>
    </w:p>
    <w:p w:rsidR="0017082D" w:rsidRDefault="0094622E">
      <w:pPr>
        <w:pStyle w:val="TableofFigures"/>
        <w:tabs>
          <w:tab w:val="right" w:leader="dot" w:pos="9350"/>
        </w:tabs>
        <w:rPr>
          <w:rFonts w:eastAsiaTheme="minorEastAsia"/>
          <w:noProof/>
        </w:rPr>
      </w:pPr>
      <w:hyperlink w:anchor="_Toc335897531" w:history="1">
        <w:r w:rsidR="0017082D" w:rsidRPr="009E2517">
          <w:rPr>
            <w:rStyle w:val="Hyperlink"/>
            <w:noProof/>
          </w:rPr>
          <w:t>Figure 4</w:t>
        </w:r>
        <w:r w:rsidR="0017082D" w:rsidRPr="009E2517">
          <w:rPr>
            <w:rStyle w:val="Hyperlink"/>
            <w:noProof/>
          </w:rPr>
          <w:noBreakHyphen/>
          <w:t>5 RFS Carried over Iridium Satellite Modem.</w:t>
        </w:r>
        <w:r w:rsidR="0017082D">
          <w:rPr>
            <w:noProof/>
            <w:webHidden/>
          </w:rPr>
          <w:tab/>
        </w:r>
        <w:r w:rsidR="0017082D">
          <w:rPr>
            <w:noProof/>
            <w:webHidden/>
          </w:rPr>
          <w:fldChar w:fldCharType="begin"/>
        </w:r>
        <w:r w:rsidR="0017082D">
          <w:rPr>
            <w:noProof/>
            <w:webHidden/>
          </w:rPr>
          <w:instrText xml:space="preserve"> PAGEREF _Toc335897531 \h </w:instrText>
        </w:r>
        <w:r w:rsidR="0017082D">
          <w:rPr>
            <w:noProof/>
            <w:webHidden/>
          </w:rPr>
        </w:r>
        <w:r w:rsidR="0017082D">
          <w:rPr>
            <w:noProof/>
            <w:webHidden/>
          </w:rPr>
          <w:fldChar w:fldCharType="separate"/>
        </w:r>
        <w:r w:rsidR="0017082D">
          <w:rPr>
            <w:noProof/>
            <w:webHidden/>
          </w:rPr>
          <w:t>13</w:t>
        </w:r>
        <w:r w:rsidR="0017082D">
          <w:rPr>
            <w:noProof/>
            <w:webHidden/>
          </w:rPr>
          <w:fldChar w:fldCharType="end"/>
        </w:r>
      </w:hyperlink>
    </w:p>
    <w:p w:rsidR="0017082D" w:rsidRDefault="0094622E">
      <w:pPr>
        <w:pStyle w:val="TableofFigures"/>
        <w:tabs>
          <w:tab w:val="right" w:leader="dot" w:pos="9350"/>
        </w:tabs>
        <w:rPr>
          <w:rFonts w:eastAsiaTheme="minorEastAsia"/>
          <w:noProof/>
        </w:rPr>
      </w:pPr>
      <w:hyperlink w:anchor="_Toc335897532" w:history="1">
        <w:r w:rsidR="0017082D" w:rsidRPr="009E2517">
          <w:rPr>
            <w:rStyle w:val="Hyperlink"/>
            <w:noProof/>
          </w:rPr>
          <w:t>Figure 4</w:t>
        </w:r>
        <w:r w:rsidR="0017082D" w:rsidRPr="009E2517">
          <w:rPr>
            <w:rStyle w:val="Hyperlink"/>
            <w:noProof/>
          </w:rPr>
          <w:noBreakHyphen/>
          <w:t>6 RFS Problem/Solution Domain</w:t>
        </w:r>
        <w:r w:rsidR="0017082D">
          <w:rPr>
            <w:noProof/>
            <w:webHidden/>
          </w:rPr>
          <w:tab/>
        </w:r>
        <w:r w:rsidR="0017082D">
          <w:rPr>
            <w:noProof/>
            <w:webHidden/>
          </w:rPr>
          <w:fldChar w:fldCharType="begin"/>
        </w:r>
        <w:r w:rsidR="0017082D">
          <w:rPr>
            <w:noProof/>
            <w:webHidden/>
          </w:rPr>
          <w:instrText xml:space="preserve"> PAGEREF _Toc335897532 \h </w:instrText>
        </w:r>
        <w:r w:rsidR="0017082D">
          <w:rPr>
            <w:noProof/>
            <w:webHidden/>
          </w:rPr>
        </w:r>
        <w:r w:rsidR="0017082D">
          <w:rPr>
            <w:noProof/>
            <w:webHidden/>
          </w:rPr>
          <w:fldChar w:fldCharType="separate"/>
        </w:r>
        <w:r w:rsidR="0017082D">
          <w:rPr>
            <w:noProof/>
            <w:webHidden/>
          </w:rPr>
          <w:t>15</w:t>
        </w:r>
        <w:r w:rsidR="0017082D">
          <w:rPr>
            <w:noProof/>
            <w:webHidden/>
          </w:rPr>
          <w:fldChar w:fldCharType="end"/>
        </w:r>
      </w:hyperlink>
    </w:p>
    <w:p w:rsidR="0017082D" w:rsidRDefault="0094622E">
      <w:pPr>
        <w:pStyle w:val="TableofFigures"/>
        <w:tabs>
          <w:tab w:val="right" w:leader="dot" w:pos="9350"/>
        </w:tabs>
        <w:rPr>
          <w:rFonts w:eastAsiaTheme="minorEastAsia"/>
          <w:noProof/>
        </w:rPr>
      </w:pPr>
      <w:hyperlink w:anchor="_Toc335897533" w:history="1">
        <w:r w:rsidR="0017082D" w:rsidRPr="009E2517">
          <w:rPr>
            <w:rStyle w:val="Hyperlink"/>
            <w:noProof/>
          </w:rPr>
          <w:t>Figure 4</w:t>
        </w:r>
        <w:r w:rsidR="0017082D" w:rsidRPr="009E2517">
          <w:rPr>
            <w:rStyle w:val="Hyperlink"/>
            <w:noProof/>
          </w:rPr>
          <w:noBreakHyphen/>
          <w:t>7 Int32 Data Format</w:t>
        </w:r>
        <w:r w:rsidR="0017082D">
          <w:rPr>
            <w:noProof/>
            <w:webHidden/>
          </w:rPr>
          <w:tab/>
        </w:r>
        <w:r w:rsidR="0017082D">
          <w:rPr>
            <w:noProof/>
            <w:webHidden/>
          </w:rPr>
          <w:fldChar w:fldCharType="begin"/>
        </w:r>
        <w:r w:rsidR="0017082D">
          <w:rPr>
            <w:noProof/>
            <w:webHidden/>
          </w:rPr>
          <w:instrText xml:space="preserve"> PAGEREF _Toc335897533 \h </w:instrText>
        </w:r>
        <w:r w:rsidR="0017082D">
          <w:rPr>
            <w:noProof/>
            <w:webHidden/>
          </w:rPr>
        </w:r>
        <w:r w:rsidR="0017082D">
          <w:rPr>
            <w:noProof/>
            <w:webHidden/>
          </w:rPr>
          <w:fldChar w:fldCharType="separate"/>
        </w:r>
        <w:r w:rsidR="0017082D">
          <w:rPr>
            <w:noProof/>
            <w:webHidden/>
          </w:rPr>
          <w:t>20</w:t>
        </w:r>
        <w:r w:rsidR="0017082D">
          <w:rPr>
            <w:noProof/>
            <w:webHidden/>
          </w:rPr>
          <w:fldChar w:fldCharType="end"/>
        </w:r>
      </w:hyperlink>
    </w:p>
    <w:p w:rsidR="0017082D" w:rsidRDefault="0094622E">
      <w:pPr>
        <w:pStyle w:val="TableofFigures"/>
        <w:tabs>
          <w:tab w:val="right" w:leader="dot" w:pos="9350"/>
        </w:tabs>
        <w:rPr>
          <w:rFonts w:eastAsiaTheme="minorEastAsia"/>
          <w:noProof/>
        </w:rPr>
      </w:pPr>
      <w:hyperlink w:anchor="_Toc335897534" w:history="1">
        <w:r w:rsidR="0017082D" w:rsidRPr="009E2517">
          <w:rPr>
            <w:rStyle w:val="Hyperlink"/>
            <w:noProof/>
          </w:rPr>
          <w:t>Figure 4</w:t>
        </w:r>
        <w:r w:rsidR="0017082D" w:rsidRPr="009E2517">
          <w:rPr>
            <w:rStyle w:val="Hyperlink"/>
            <w:noProof/>
          </w:rPr>
          <w:noBreakHyphen/>
          <w:t>8 String Data Format</w:t>
        </w:r>
        <w:r w:rsidR="0017082D">
          <w:rPr>
            <w:noProof/>
            <w:webHidden/>
          </w:rPr>
          <w:tab/>
        </w:r>
        <w:r w:rsidR="0017082D">
          <w:rPr>
            <w:noProof/>
            <w:webHidden/>
          </w:rPr>
          <w:fldChar w:fldCharType="begin"/>
        </w:r>
        <w:r w:rsidR="0017082D">
          <w:rPr>
            <w:noProof/>
            <w:webHidden/>
          </w:rPr>
          <w:instrText xml:space="preserve"> PAGEREF _Toc335897534 \h </w:instrText>
        </w:r>
        <w:r w:rsidR="0017082D">
          <w:rPr>
            <w:noProof/>
            <w:webHidden/>
          </w:rPr>
        </w:r>
        <w:r w:rsidR="0017082D">
          <w:rPr>
            <w:noProof/>
            <w:webHidden/>
          </w:rPr>
          <w:fldChar w:fldCharType="separate"/>
        </w:r>
        <w:r w:rsidR="0017082D">
          <w:rPr>
            <w:noProof/>
            <w:webHidden/>
          </w:rPr>
          <w:t>20</w:t>
        </w:r>
        <w:r w:rsidR="0017082D">
          <w:rPr>
            <w:noProof/>
            <w:webHidden/>
          </w:rPr>
          <w:fldChar w:fldCharType="end"/>
        </w:r>
      </w:hyperlink>
    </w:p>
    <w:p w:rsidR="0017082D" w:rsidRDefault="0094622E">
      <w:pPr>
        <w:pStyle w:val="TableofFigures"/>
        <w:tabs>
          <w:tab w:val="right" w:leader="dot" w:pos="9350"/>
        </w:tabs>
        <w:rPr>
          <w:rFonts w:eastAsiaTheme="minorEastAsia"/>
          <w:noProof/>
        </w:rPr>
      </w:pPr>
      <w:hyperlink w:anchor="_Toc335897535" w:history="1">
        <w:r w:rsidR="0017082D" w:rsidRPr="009E2517">
          <w:rPr>
            <w:rStyle w:val="Hyperlink"/>
            <w:noProof/>
          </w:rPr>
          <w:t>Figure 4</w:t>
        </w:r>
        <w:r w:rsidR="0017082D" w:rsidRPr="009E2517">
          <w:rPr>
            <w:rStyle w:val="Hyperlink"/>
            <w:noProof/>
          </w:rPr>
          <w:noBreakHyphen/>
          <w:t>9 Fixed32 Data Format</w:t>
        </w:r>
        <w:r w:rsidR="0017082D">
          <w:rPr>
            <w:noProof/>
            <w:webHidden/>
          </w:rPr>
          <w:tab/>
        </w:r>
        <w:r w:rsidR="0017082D">
          <w:rPr>
            <w:noProof/>
            <w:webHidden/>
          </w:rPr>
          <w:fldChar w:fldCharType="begin"/>
        </w:r>
        <w:r w:rsidR="0017082D">
          <w:rPr>
            <w:noProof/>
            <w:webHidden/>
          </w:rPr>
          <w:instrText xml:space="preserve"> PAGEREF _Toc335897535 \h </w:instrText>
        </w:r>
        <w:r w:rsidR="0017082D">
          <w:rPr>
            <w:noProof/>
            <w:webHidden/>
          </w:rPr>
        </w:r>
        <w:r w:rsidR="0017082D">
          <w:rPr>
            <w:noProof/>
            <w:webHidden/>
          </w:rPr>
          <w:fldChar w:fldCharType="separate"/>
        </w:r>
        <w:r w:rsidR="0017082D">
          <w:rPr>
            <w:noProof/>
            <w:webHidden/>
          </w:rPr>
          <w:t>21</w:t>
        </w:r>
        <w:r w:rsidR="0017082D">
          <w:rPr>
            <w:noProof/>
            <w:webHidden/>
          </w:rPr>
          <w:fldChar w:fldCharType="end"/>
        </w:r>
      </w:hyperlink>
    </w:p>
    <w:p w:rsidR="0017082D" w:rsidRDefault="0094622E">
      <w:pPr>
        <w:pStyle w:val="TableofFigures"/>
        <w:tabs>
          <w:tab w:val="right" w:leader="dot" w:pos="9350"/>
        </w:tabs>
        <w:rPr>
          <w:rFonts w:eastAsiaTheme="minorEastAsia"/>
          <w:noProof/>
        </w:rPr>
      </w:pPr>
      <w:hyperlink w:anchor="_Toc335897536" w:history="1">
        <w:r w:rsidR="0017082D" w:rsidRPr="009E2517">
          <w:rPr>
            <w:rStyle w:val="Hyperlink"/>
            <w:noProof/>
          </w:rPr>
          <w:t>Figure 4</w:t>
        </w:r>
        <w:r w:rsidR="0017082D" w:rsidRPr="009E2517">
          <w:rPr>
            <w:rStyle w:val="Hyperlink"/>
            <w:noProof/>
          </w:rPr>
          <w:noBreakHyphen/>
          <w:t>10 Fixed64 Data Format</w:t>
        </w:r>
        <w:r w:rsidR="0017082D">
          <w:rPr>
            <w:noProof/>
            <w:webHidden/>
          </w:rPr>
          <w:tab/>
        </w:r>
        <w:r w:rsidR="0017082D">
          <w:rPr>
            <w:noProof/>
            <w:webHidden/>
          </w:rPr>
          <w:fldChar w:fldCharType="begin"/>
        </w:r>
        <w:r w:rsidR="0017082D">
          <w:rPr>
            <w:noProof/>
            <w:webHidden/>
          </w:rPr>
          <w:instrText xml:space="preserve"> PAGEREF _Toc335897536 \h </w:instrText>
        </w:r>
        <w:r w:rsidR="0017082D">
          <w:rPr>
            <w:noProof/>
            <w:webHidden/>
          </w:rPr>
        </w:r>
        <w:r w:rsidR="0017082D">
          <w:rPr>
            <w:noProof/>
            <w:webHidden/>
          </w:rPr>
          <w:fldChar w:fldCharType="separate"/>
        </w:r>
        <w:r w:rsidR="0017082D">
          <w:rPr>
            <w:noProof/>
            <w:webHidden/>
          </w:rPr>
          <w:t>22</w:t>
        </w:r>
        <w:r w:rsidR="0017082D">
          <w:rPr>
            <w:noProof/>
            <w:webHidden/>
          </w:rPr>
          <w:fldChar w:fldCharType="end"/>
        </w:r>
      </w:hyperlink>
    </w:p>
    <w:p w:rsidR="0017082D" w:rsidRDefault="0094622E">
      <w:pPr>
        <w:pStyle w:val="TableofFigures"/>
        <w:tabs>
          <w:tab w:val="right" w:leader="dot" w:pos="9350"/>
        </w:tabs>
        <w:rPr>
          <w:rFonts w:eastAsiaTheme="minorEastAsia"/>
          <w:noProof/>
        </w:rPr>
      </w:pPr>
      <w:hyperlink w:anchor="_Toc335897537" w:history="1">
        <w:r w:rsidR="0017082D" w:rsidRPr="009E2517">
          <w:rPr>
            <w:rStyle w:val="Hyperlink"/>
            <w:noProof/>
          </w:rPr>
          <w:t>Figure 4</w:t>
        </w:r>
        <w:r w:rsidR="0017082D" w:rsidRPr="009E2517">
          <w:rPr>
            <w:rStyle w:val="Hyperlink"/>
            <w:noProof/>
          </w:rPr>
          <w:noBreakHyphen/>
          <w:t>11 Float32 Data Format</w:t>
        </w:r>
        <w:r w:rsidR="0017082D">
          <w:rPr>
            <w:noProof/>
            <w:webHidden/>
          </w:rPr>
          <w:tab/>
        </w:r>
        <w:r w:rsidR="0017082D">
          <w:rPr>
            <w:noProof/>
            <w:webHidden/>
          </w:rPr>
          <w:fldChar w:fldCharType="begin"/>
        </w:r>
        <w:r w:rsidR="0017082D">
          <w:rPr>
            <w:noProof/>
            <w:webHidden/>
          </w:rPr>
          <w:instrText xml:space="preserve"> PAGEREF _Toc335897537 \h </w:instrText>
        </w:r>
        <w:r w:rsidR="0017082D">
          <w:rPr>
            <w:noProof/>
            <w:webHidden/>
          </w:rPr>
        </w:r>
        <w:r w:rsidR="0017082D">
          <w:rPr>
            <w:noProof/>
            <w:webHidden/>
          </w:rPr>
          <w:fldChar w:fldCharType="separate"/>
        </w:r>
        <w:r w:rsidR="0017082D">
          <w:rPr>
            <w:noProof/>
            <w:webHidden/>
          </w:rPr>
          <w:t>22</w:t>
        </w:r>
        <w:r w:rsidR="0017082D">
          <w:rPr>
            <w:noProof/>
            <w:webHidden/>
          </w:rPr>
          <w:fldChar w:fldCharType="end"/>
        </w:r>
      </w:hyperlink>
    </w:p>
    <w:p w:rsidR="0017082D" w:rsidRDefault="0094622E">
      <w:pPr>
        <w:pStyle w:val="TableofFigures"/>
        <w:tabs>
          <w:tab w:val="right" w:leader="dot" w:pos="9350"/>
        </w:tabs>
        <w:rPr>
          <w:rFonts w:eastAsiaTheme="minorEastAsia"/>
          <w:noProof/>
        </w:rPr>
      </w:pPr>
      <w:hyperlink w:anchor="_Toc335897538" w:history="1">
        <w:r w:rsidR="0017082D" w:rsidRPr="009E2517">
          <w:rPr>
            <w:rStyle w:val="Hyperlink"/>
            <w:noProof/>
          </w:rPr>
          <w:t>Figure 4</w:t>
        </w:r>
        <w:r w:rsidR="0017082D" w:rsidRPr="009E2517">
          <w:rPr>
            <w:rStyle w:val="Hyperlink"/>
            <w:noProof/>
          </w:rPr>
          <w:noBreakHyphen/>
          <w:t>12 Float64 Data Format</w:t>
        </w:r>
        <w:r w:rsidR="0017082D">
          <w:rPr>
            <w:noProof/>
            <w:webHidden/>
          </w:rPr>
          <w:tab/>
        </w:r>
        <w:r w:rsidR="0017082D">
          <w:rPr>
            <w:noProof/>
            <w:webHidden/>
          </w:rPr>
          <w:fldChar w:fldCharType="begin"/>
        </w:r>
        <w:r w:rsidR="0017082D">
          <w:rPr>
            <w:noProof/>
            <w:webHidden/>
          </w:rPr>
          <w:instrText xml:space="preserve"> PAGEREF _Toc335897538 \h </w:instrText>
        </w:r>
        <w:r w:rsidR="0017082D">
          <w:rPr>
            <w:noProof/>
            <w:webHidden/>
          </w:rPr>
        </w:r>
        <w:r w:rsidR="0017082D">
          <w:rPr>
            <w:noProof/>
            <w:webHidden/>
          </w:rPr>
          <w:fldChar w:fldCharType="separate"/>
        </w:r>
        <w:r w:rsidR="0017082D">
          <w:rPr>
            <w:noProof/>
            <w:webHidden/>
          </w:rPr>
          <w:t>23</w:t>
        </w:r>
        <w:r w:rsidR="0017082D">
          <w:rPr>
            <w:noProof/>
            <w:webHidden/>
          </w:rPr>
          <w:fldChar w:fldCharType="end"/>
        </w:r>
      </w:hyperlink>
    </w:p>
    <w:p w:rsidR="0017082D" w:rsidRDefault="0094622E">
      <w:pPr>
        <w:pStyle w:val="TableofFigures"/>
        <w:tabs>
          <w:tab w:val="right" w:leader="dot" w:pos="9350"/>
        </w:tabs>
        <w:rPr>
          <w:rFonts w:eastAsiaTheme="minorEastAsia"/>
          <w:noProof/>
        </w:rPr>
      </w:pPr>
      <w:hyperlink w:anchor="_Toc335897539" w:history="1">
        <w:r w:rsidR="0017082D" w:rsidRPr="009E2517">
          <w:rPr>
            <w:rStyle w:val="Hyperlink"/>
            <w:noProof/>
          </w:rPr>
          <w:t>Figure 4</w:t>
        </w:r>
        <w:r w:rsidR="0017082D" w:rsidRPr="009E2517">
          <w:rPr>
            <w:rStyle w:val="Hyperlink"/>
            <w:noProof/>
          </w:rPr>
          <w:noBreakHyphen/>
          <w:t>13 BitField Descriptor Format</w:t>
        </w:r>
        <w:r w:rsidR="0017082D">
          <w:rPr>
            <w:noProof/>
            <w:webHidden/>
          </w:rPr>
          <w:tab/>
        </w:r>
        <w:r w:rsidR="0017082D">
          <w:rPr>
            <w:noProof/>
            <w:webHidden/>
          </w:rPr>
          <w:fldChar w:fldCharType="begin"/>
        </w:r>
        <w:r w:rsidR="0017082D">
          <w:rPr>
            <w:noProof/>
            <w:webHidden/>
          </w:rPr>
          <w:instrText xml:space="preserve"> PAGEREF _Toc335897539 \h </w:instrText>
        </w:r>
        <w:r w:rsidR="0017082D">
          <w:rPr>
            <w:noProof/>
            <w:webHidden/>
          </w:rPr>
        </w:r>
        <w:r w:rsidR="0017082D">
          <w:rPr>
            <w:noProof/>
            <w:webHidden/>
          </w:rPr>
          <w:fldChar w:fldCharType="separate"/>
        </w:r>
        <w:r w:rsidR="0017082D">
          <w:rPr>
            <w:noProof/>
            <w:webHidden/>
          </w:rPr>
          <w:t>23</w:t>
        </w:r>
        <w:r w:rsidR="0017082D">
          <w:rPr>
            <w:noProof/>
            <w:webHidden/>
          </w:rPr>
          <w:fldChar w:fldCharType="end"/>
        </w:r>
      </w:hyperlink>
    </w:p>
    <w:p w:rsidR="0017082D" w:rsidRDefault="0094622E">
      <w:pPr>
        <w:pStyle w:val="TableofFigures"/>
        <w:tabs>
          <w:tab w:val="right" w:leader="dot" w:pos="9350"/>
        </w:tabs>
        <w:rPr>
          <w:rFonts w:eastAsiaTheme="minorEastAsia"/>
          <w:noProof/>
        </w:rPr>
      </w:pPr>
      <w:hyperlink w:anchor="_Toc335897540" w:history="1">
        <w:r w:rsidR="0017082D" w:rsidRPr="009E2517">
          <w:rPr>
            <w:rStyle w:val="Hyperlink"/>
            <w:noProof/>
          </w:rPr>
          <w:t>Figure 4</w:t>
        </w:r>
        <w:r w:rsidR="0017082D" w:rsidRPr="009E2517">
          <w:rPr>
            <w:rStyle w:val="Hyperlink"/>
            <w:noProof/>
          </w:rPr>
          <w:noBreakHyphen/>
          <w:t>14 BitField Format</w:t>
        </w:r>
        <w:r w:rsidR="0017082D">
          <w:rPr>
            <w:noProof/>
            <w:webHidden/>
          </w:rPr>
          <w:tab/>
        </w:r>
        <w:r w:rsidR="0017082D">
          <w:rPr>
            <w:noProof/>
            <w:webHidden/>
          </w:rPr>
          <w:fldChar w:fldCharType="begin"/>
        </w:r>
        <w:r w:rsidR="0017082D">
          <w:rPr>
            <w:noProof/>
            <w:webHidden/>
          </w:rPr>
          <w:instrText xml:space="preserve"> PAGEREF _Toc335897540 \h </w:instrText>
        </w:r>
        <w:r w:rsidR="0017082D">
          <w:rPr>
            <w:noProof/>
            <w:webHidden/>
          </w:rPr>
        </w:r>
        <w:r w:rsidR="0017082D">
          <w:rPr>
            <w:noProof/>
            <w:webHidden/>
          </w:rPr>
          <w:fldChar w:fldCharType="separate"/>
        </w:r>
        <w:r w:rsidR="0017082D">
          <w:rPr>
            <w:noProof/>
            <w:webHidden/>
          </w:rPr>
          <w:t>24</w:t>
        </w:r>
        <w:r w:rsidR="0017082D">
          <w:rPr>
            <w:noProof/>
            <w:webHidden/>
          </w:rPr>
          <w:fldChar w:fldCharType="end"/>
        </w:r>
      </w:hyperlink>
    </w:p>
    <w:p w:rsidR="0017082D" w:rsidRDefault="0094622E">
      <w:pPr>
        <w:pStyle w:val="TableofFigures"/>
        <w:tabs>
          <w:tab w:val="right" w:leader="dot" w:pos="9350"/>
        </w:tabs>
        <w:rPr>
          <w:rFonts w:eastAsiaTheme="minorEastAsia"/>
          <w:noProof/>
        </w:rPr>
      </w:pPr>
      <w:hyperlink w:anchor="_Toc335897541" w:history="1">
        <w:r w:rsidR="0017082D" w:rsidRPr="009E2517">
          <w:rPr>
            <w:rStyle w:val="Hyperlink"/>
            <w:noProof/>
          </w:rPr>
          <w:t>Figure 4</w:t>
        </w:r>
        <w:r w:rsidR="0017082D" w:rsidRPr="009E2517">
          <w:rPr>
            <w:rStyle w:val="Hyperlink"/>
            <w:noProof/>
          </w:rPr>
          <w:noBreakHyphen/>
          <w:t>15 RFS Outer Layer Protocol Diagram</w:t>
        </w:r>
        <w:r w:rsidR="0017082D">
          <w:rPr>
            <w:noProof/>
            <w:webHidden/>
          </w:rPr>
          <w:tab/>
        </w:r>
        <w:r w:rsidR="0017082D">
          <w:rPr>
            <w:noProof/>
            <w:webHidden/>
          </w:rPr>
          <w:fldChar w:fldCharType="begin"/>
        </w:r>
        <w:r w:rsidR="0017082D">
          <w:rPr>
            <w:noProof/>
            <w:webHidden/>
          </w:rPr>
          <w:instrText xml:space="preserve"> PAGEREF _Toc335897541 \h </w:instrText>
        </w:r>
        <w:r w:rsidR="0017082D">
          <w:rPr>
            <w:noProof/>
            <w:webHidden/>
          </w:rPr>
        </w:r>
        <w:r w:rsidR="0017082D">
          <w:rPr>
            <w:noProof/>
            <w:webHidden/>
          </w:rPr>
          <w:fldChar w:fldCharType="separate"/>
        </w:r>
        <w:r w:rsidR="0017082D">
          <w:rPr>
            <w:noProof/>
            <w:webHidden/>
          </w:rPr>
          <w:t>26</w:t>
        </w:r>
        <w:r w:rsidR="0017082D">
          <w:rPr>
            <w:noProof/>
            <w:webHidden/>
          </w:rPr>
          <w:fldChar w:fldCharType="end"/>
        </w:r>
      </w:hyperlink>
    </w:p>
    <w:p w:rsidR="0017082D" w:rsidRDefault="0094622E">
      <w:pPr>
        <w:pStyle w:val="TableofFigures"/>
        <w:tabs>
          <w:tab w:val="right" w:leader="dot" w:pos="9350"/>
        </w:tabs>
        <w:rPr>
          <w:rFonts w:eastAsiaTheme="minorEastAsia"/>
          <w:noProof/>
        </w:rPr>
      </w:pPr>
      <w:hyperlink w:anchor="_Toc335897542" w:history="1">
        <w:r w:rsidR="0017082D" w:rsidRPr="009E2517">
          <w:rPr>
            <w:rStyle w:val="Hyperlink"/>
            <w:noProof/>
          </w:rPr>
          <w:t>Figure 4</w:t>
        </w:r>
        <w:r w:rsidR="0017082D" w:rsidRPr="009E2517">
          <w:rPr>
            <w:rStyle w:val="Hyperlink"/>
            <w:noProof/>
          </w:rPr>
          <w:noBreakHyphen/>
          <w:t>16 Data Description Object (Top Level)</w:t>
        </w:r>
        <w:r w:rsidR="0017082D">
          <w:rPr>
            <w:noProof/>
            <w:webHidden/>
          </w:rPr>
          <w:tab/>
        </w:r>
        <w:r w:rsidR="0017082D">
          <w:rPr>
            <w:noProof/>
            <w:webHidden/>
          </w:rPr>
          <w:fldChar w:fldCharType="begin"/>
        </w:r>
        <w:r w:rsidR="0017082D">
          <w:rPr>
            <w:noProof/>
            <w:webHidden/>
          </w:rPr>
          <w:instrText xml:space="preserve"> PAGEREF _Toc335897542 \h </w:instrText>
        </w:r>
        <w:r w:rsidR="0017082D">
          <w:rPr>
            <w:noProof/>
            <w:webHidden/>
          </w:rPr>
        </w:r>
        <w:r w:rsidR="0017082D">
          <w:rPr>
            <w:noProof/>
            <w:webHidden/>
          </w:rPr>
          <w:fldChar w:fldCharType="separate"/>
        </w:r>
        <w:r w:rsidR="0017082D">
          <w:rPr>
            <w:noProof/>
            <w:webHidden/>
          </w:rPr>
          <w:t>32</w:t>
        </w:r>
        <w:r w:rsidR="0017082D">
          <w:rPr>
            <w:noProof/>
            <w:webHidden/>
          </w:rPr>
          <w:fldChar w:fldCharType="end"/>
        </w:r>
      </w:hyperlink>
    </w:p>
    <w:p w:rsidR="0017082D" w:rsidRDefault="0094622E">
      <w:pPr>
        <w:pStyle w:val="TableofFigures"/>
        <w:tabs>
          <w:tab w:val="right" w:leader="dot" w:pos="9350"/>
        </w:tabs>
        <w:rPr>
          <w:rFonts w:eastAsiaTheme="minorEastAsia"/>
          <w:noProof/>
        </w:rPr>
      </w:pPr>
      <w:hyperlink w:anchor="_Toc335897543" w:history="1">
        <w:r w:rsidR="0017082D" w:rsidRPr="009E2517">
          <w:rPr>
            <w:rStyle w:val="Hyperlink"/>
            <w:noProof/>
          </w:rPr>
          <w:t>Figure 4</w:t>
        </w:r>
        <w:r w:rsidR="0017082D" w:rsidRPr="009E2517">
          <w:rPr>
            <w:rStyle w:val="Hyperlink"/>
            <w:noProof/>
          </w:rPr>
          <w:noBreakHyphen/>
          <w:t>17 Scalar Description Field</w:t>
        </w:r>
        <w:r w:rsidR="0017082D">
          <w:rPr>
            <w:noProof/>
            <w:webHidden/>
          </w:rPr>
          <w:tab/>
        </w:r>
        <w:r w:rsidR="0017082D">
          <w:rPr>
            <w:noProof/>
            <w:webHidden/>
          </w:rPr>
          <w:fldChar w:fldCharType="begin"/>
        </w:r>
        <w:r w:rsidR="0017082D">
          <w:rPr>
            <w:noProof/>
            <w:webHidden/>
          </w:rPr>
          <w:instrText xml:space="preserve"> PAGEREF _Toc335897543 \h </w:instrText>
        </w:r>
        <w:r w:rsidR="0017082D">
          <w:rPr>
            <w:noProof/>
            <w:webHidden/>
          </w:rPr>
        </w:r>
        <w:r w:rsidR="0017082D">
          <w:rPr>
            <w:noProof/>
            <w:webHidden/>
          </w:rPr>
          <w:fldChar w:fldCharType="separate"/>
        </w:r>
        <w:r w:rsidR="0017082D">
          <w:rPr>
            <w:noProof/>
            <w:webHidden/>
          </w:rPr>
          <w:t>34</w:t>
        </w:r>
        <w:r w:rsidR="0017082D">
          <w:rPr>
            <w:noProof/>
            <w:webHidden/>
          </w:rPr>
          <w:fldChar w:fldCharType="end"/>
        </w:r>
      </w:hyperlink>
    </w:p>
    <w:p w:rsidR="0017082D" w:rsidRDefault="0094622E">
      <w:pPr>
        <w:pStyle w:val="TableofFigures"/>
        <w:tabs>
          <w:tab w:val="right" w:leader="dot" w:pos="9350"/>
        </w:tabs>
        <w:rPr>
          <w:rFonts w:eastAsiaTheme="minorEastAsia"/>
          <w:noProof/>
        </w:rPr>
      </w:pPr>
      <w:hyperlink w:anchor="_Toc335897544" w:history="1">
        <w:r w:rsidR="0017082D" w:rsidRPr="009E2517">
          <w:rPr>
            <w:rStyle w:val="Hyperlink"/>
            <w:noProof/>
          </w:rPr>
          <w:t>Figure 4</w:t>
        </w:r>
        <w:r w:rsidR="0017082D" w:rsidRPr="009E2517">
          <w:rPr>
            <w:rStyle w:val="Hyperlink"/>
            <w:noProof/>
          </w:rPr>
          <w:noBreakHyphen/>
          <w:t>18 Array Description Field</w:t>
        </w:r>
        <w:r w:rsidR="0017082D">
          <w:rPr>
            <w:noProof/>
            <w:webHidden/>
          </w:rPr>
          <w:tab/>
        </w:r>
        <w:r w:rsidR="0017082D">
          <w:rPr>
            <w:noProof/>
            <w:webHidden/>
          </w:rPr>
          <w:fldChar w:fldCharType="begin"/>
        </w:r>
        <w:r w:rsidR="0017082D">
          <w:rPr>
            <w:noProof/>
            <w:webHidden/>
          </w:rPr>
          <w:instrText xml:space="preserve"> PAGEREF _Toc335897544 \h </w:instrText>
        </w:r>
        <w:r w:rsidR="0017082D">
          <w:rPr>
            <w:noProof/>
            <w:webHidden/>
          </w:rPr>
        </w:r>
        <w:r w:rsidR="0017082D">
          <w:rPr>
            <w:noProof/>
            <w:webHidden/>
          </w:rPr>
          <w:fldChar w:fldCharType="separate"/>
        </w:r>
        <w:r w:rsidR="0017082D">
          <w:rPr>
            <w:noProof/>
            <w:webHidden/>
          </w:rPr>
          <w:t>35</w:t>
        </w:r>
        <w:r w:rsidR="0017082D">
          <w:rPr>
            <w:noProof/>
            <w:webHidden/>
          </w:rPr>
          <w:fldChar w:fldCharType="end"/>
        </w:r>
      </w:hyperlink>
    </w:p>
    <w:p w:rsidR="0017082D" w:rsidRDefault="0094622E">
      <w:pPr>
        <w:pStyle w:val="TableofFigures"/>
        <w:tabs>
          <w:tab w:val="right" w:leader="dot" w:pos="9350"/>
        </w:tabs>
        <w:rPr>
          <w:rFonts w:eastAsiaTheme="minorEastAsia"/>
          <w:noProof/>
        </w:rPr>
      </w:pPr>
      <w:hyperlink w:anchor="_Toc335897545" w:history="1">
        <w:r w:rsidR="0017082D" w:rsidRPr="009E2517">
          <w:rPr>
            <w:rStyle w:val="Hyperlink"/>
            <w:noProof/>
          </w:rPr>
          <w:t>Figure 4</w:t>
        </w:r>
        <w:r w:rsidR="0017082D" w:rsidRPr="009E2517">
          <w:rPr>
            <w:rStyle w:val="Hyperlink"/>
            <w:noProof/>
          </w:rPr>
          <w:noBreakHyphen/>
          <w:t>19 Array (2D) Description Field</w:t>
        </w:r>
        <w:r w:rsidR="0017082D">
          <w:rPr>
            <w:noProof/>
            <w:webHidden/>
          </w:rPr>
          <w:tab/>
        </w:r>
        <w:r w:rsidR="0017082D">
          <w:rPr>
            <w:noProof/>
            <w:webHidden/>
          </w:rPr>
          <w:fldChar w:fldCharType="begin"/>
        </w:r>
        <w:r w:rsidR="0017082D">
          <w:rPr>
            <w:noProof/>
            <w:webHidden/>
          </w:rPr>
          <w:instrText xml:space="preserve"> PAGEREF _Toc335897545 \h </w:instrText>
        </w:r>
        <w:r w:rsidR="0017082D">
          <w:rPr>
            <w:noProof/>
            <w:webHidden/>
          </w:rPr>
        </w:r>
        <w:r w:rsidR="0017082D">
          <w:rPr>
            <w:noProof/>
            <w:webHidden/>
          </w:rPr>
          <w:fldChar w:fldCharType="separate"/>
        </w:r>
        <w:r w:rsidR="0017082D">
          <w:rPr>
            <w:noProof/>
            <w:webHidden/>
          </w:rPr>
          <w:t>36</w:t>
        </w:r>
        <w:r w:rsidR="0017082D">
          <w:rPr>
            <w:noProof/>
            <w:webHidden/>
          </w:rPr>
          <w:fldChar w:fldCharType="end"/>
        </w:r>
      </w:hyperlink>
    </w:p>
    <w:p w:rsidR="0017082D" w:rsidRDefault="0094622E">
      <w:pPr>
        <w:pStyle w:val="TableofFigures"/>
        <w:tabs>
          <w:tab w:val="right" w:leader="dot" w:pos="9350"/>
        </w:tabs>
        <w:rPr>
          <w:rFonts w:eastAsiaTheme="minorEastAsia"/>
          <w:noProof/>
        </w:rPr>
      </w:pPr>
      <w:hyperlink w:anchor="_Toc335897546" w:history="1">
        <w:r w:rsidR="0017082D" w:rsidRPr="009E2517">
          <w:rPr>
            <w:rStyle w:val="Hyperlink"/>
            <w:noProof/>
          </w:rPr>
          <w:t>Figure 4</w:t>
        </w:r>
        <w:r w:rsidR="0017082D" w:rsidRPr="009E2517">
          <w:rPr>
            <w:rStyle w:val="Hyperlink"/>
            <w:noProof/>
          </w:rPr>
          <w:noBreakHyphen/>
          <w:t>20 BitField DDO</w:t>
        </w:r>
        <w:r w:rsidR="0017082D">
          <w:rPr>
            <w:noProof/>
            <w:webHidden/>
          </w:rPr>
          <w:tab/>
        </w:r>
        <w:r w:rsidR="0017082D">
          <w:rPr>
            <w:noProof/>
            <w:webHidden/>
          </w:rPr>
          <w:fldChar w:fldCharType="begin"/>
        </w:r>
        <w:r w:rsidR="0017082D">
          <w:rPr>
            <w:noProof/>
            <w:webHidden/>
          </w:rPr>
          <w:instrText xml:space="preserve"> PAGEREF _Toc335897546 \h </w:instrText>
        </w:r>
        <w:r w:rsidR="0017082D">
          <w:rPr>
            <w:noProof/>
            <w:webHidden/>
          </w:rPr>
        </w:r>
        <w:r w:rsidR="0017082D">
          <w:rPr>
            <w:noProof/>
            <w:webHidden/>
          </w:rPr>
          <w:fldChar w:fldCharType="separate"/>
        </w:r>
        <w:r w:rsidR="0017082D">
          <w:rPr>
            <w:noProof/>
            <w:webHidden/>
          </w:rPr>
          <w:t>37</w:t>
        </w:r>
        <w:r w:rsidR="0017082D">
          <w:rPr>
            <w:noProof/>
            <w:webHidden/>
          </w:rPr>
          <w:fldChar w:fldCharType="end"/>
        </w:r>
      </w:hyperlink>
    </w:p>
    <w:p w:rsidR="0017082D" w:rsidRDefault="0094622E">
      <w:pPr>
        <w:pStyle w:val="TableofFigures"/>
        <w:tabs>
          <w:tab w:val="right" w:leader="dot" w:pos="9350"/>
        </w:tabs>
        <w:rPr>
          <w:rFonts w:eastAsiaTheme="minorEastAsia"/>
          <w:noProof/>
        </w:rPr>
      </w:pPr>
      <w:hyperlink w:anchor="_Toc335897547" w:history="1">
        <w:r w:rsidR="0017082D" w:rsidRPr="009E2517">
          <w:rPr>
            <w:rStyle w:val="Hyperlink"/>
            <w:noProof/>
          </w:rPr>
          <w:t>Figure 4</w:t>
        </w:r>
        <w:r w:rsidR="0017082D" w:rsidRPr="009E2517">
          <w:rPr>
            <w:rStyle w:val="Hyperlink"/>
            <w:noProof/>
          </w:rPr>
          <w:noBreakHyphen/>
          <w:t>21 DDO+V High Level Format</w:t>
        </w:r>
        <w:r w:rsidR="0017082D">
          <w:rPr>
            <w:noProof/>
            <w:webHidden/>
          </w:rPr>
          <w:tab/>
        </w:r>
        <w:r w:rsidR="0017082D">
          <w:rPr>
            <w:noProof/>
            <w:webHidden/>
          </w:rPr>
          <w:fldChar w:fldCharType="begin"/>
        </w:r>
        <w:r w:rsidR="0017082D">
          <w:rPr>
            <w:noProof/>
            <w:webHidden/>
          </w:rPr>
          <w:instrText xml:space="preserve"> PAGEREF _Toc335897547 \h </w:instrText>
        </w:r>
        <w:r w:rsidR="0017082D">
          <w:rPr>
            <w:noProof/>
            <w:webHidden/>
          </w:rPr>
        </w:r>
        <w:r w:rsidR="0017082D">
          <w:rPr>
            <w:noProof/>
            <w:webHidden/>
          </w:rPr>
          <w:fldChar w:fldCharType="separate"/>
        </w:r>
        <w:r w:rsidR="0017082D">
          <w:rPr>
            <w:noProof/>
            <w:webHidden/>
          </w:rPr>
          <w:t>38</w:t>
        </w:r>
        <w:r w:rsidR="0017082D">
          <w:rPr>
            <w:noProof/>
            <w:webHidden/>
          </w:rPr>
          <w:fldChar w:fldCharType="end"/>
        </w:r>
      </w:hyperlink>
    </w:p>
    <w:p w:rsidR="0017082D" w:rsidRDefault="0094622E">
      <w:pPr>
        <w:pStyle w:val="TableofFigures"/>
        <w:tabs>
          <w:tab w:val="right" w:leader="dot" w:pos="9350"/>
        </w:tabs>
        <w:rPr>
          <w:rFonts w:eastAsiaTheme="minorEastAsia"/>
          <w:noProof/>
        </w:rPr>
      </w:pPr>
      <w:hyperlink w:anchor="_Toc335897548" w:history="1">
        <w:r w:rsidR="0017082D" w:rsidRPr="009E2517">
          <w:rPr>
            <w:rStyle w:val="Hyperlink"/>
            <w:noProof/>
          </w:rPr>
          <w:t>Figure 4</w:t>
        </w:r>
        <w:r w:rsidR="0017082D" w:rsidRPr="009E2517">
          <w:rPr>
            <w:rStyle w:val="Hyperlink"/>
            <w:noProof/>
          </w:rPr>
          <w:noBreakHyphen/>
          <w:t>22 DDO+V Scalar Description</w:t>
        </w:r>
        <w:r w:rsidR="0017082D">
          <w:rPr>
            <w:noProof/>
            <w:webHidden/>
          </w:rPr>
          <w:tab/>
        </w:r>
        <w:r w:rsidR="0017082D">
          <w:rPr>
            <w:noProof/>
            <w:webHidden/>
          </w:rPr>
          <w:fldChar w:fldCharType="begin"/>
        </w:r>
        <w:r w:rsidR="0017082D">
          <w:rPr>
            <w:noProof/>
            <w:webHidden/>
          </w:rPr>
          <w:instrText xml:space="preserve"> PAGEREF _Toc335897548 \h </w:instrText>
        </w:r>
        <w:r w:rsidR="0017082D">
          <w:rPr>
            <w:noProof/>
            <w:webHidden/>
          </w:rPr>
        </w:r>
        <w:r w:rsidR="0017082D">
          <w:rPr>
            <w:noProof/>
            <w:webHidden/>
          </w:rPr>
          <w:fldChar w:fldCharType="separate"/>
        </w:r>
        <w:r w:rsidR="0017082D">
          <w:rPr>
            <w:noProof/>
            <w:webHidden/>
          </w:rPr>
          <w:t>39</w:t>
        </w:r>
        <w:r w:rsidR="0017082D">
          <w:rPr>
            <w:noProof/>
            <w:webHidden/>
          </w:rPr>
          <w:fldChar w:fldCharType="end"/>
        </w:r>
      </w:hyperlink>
    </w:p>
    <w:p w:rsidR="0017082D" w:rsidRDefault="0094622E">
      <w:pPr>
        <w:pStyle w:val="TableofFigures"/>
        <w:tabs>
          <w:tab w:val="right" w:leader="dot" w:pos="9350"/>
        </w:tabs>
        <w:rPr>
          <w:rFonts w:eastAsiaTheme="minorEastAsia"/>
          <w:noProof/>
        </w:rPr>
      </w:pPr>
      <w:hyperlink w:anchor="_Toc335897549" w:history="1">
        <w:r w:rsidR="0017082D" w:rsidRPr="009E2517">
          <w:rPr>
            <w:rStyle w:val="Hyperlink"/>
            <w:noProof/>
          </w:rPr>
          <w:t>Figure 4</w:t>
        </w:r>
        <w:r w:rsidR="0017082D" w:rsidRPr="009E2517">
          <w:rPr>
            <w:rStyle w:val="Hyperlink"/>
            <w:noProof/>
          </w:rPr>
          <w:noBreakHyphen/>
          <w:t>23 Array 1D DDO+V</w:t>
        </w:r>
        <w:r w:rsidR="0017082D">
          <w:rPr>
            <w:noProof/>
            <w:webHidden/>
          </w:rPr>
          <w:tab/>
        </w:r>
        <w:r w:rsidR="0017082D">
          <w:rPr>
            <w:noProof/>
            <w:webHidden/>
          </w:rPr>
          <w:fldChar w:fldCharType="begin"/>
        </w:r>
        <w:r w:rsidR="0017082D">
          <w:rPr>
            <w:noProof/>
            <w:webHidden/>
          </w:rPr>
          <w:instrText xml:space="preserve"> PAGEREF _Toc335897549 \h </w:instrText>
        </w:r>
        <w:r w:rsidR="0017082D">
          <w:rPr>
            <w:noProof/>
            <w:webHidden/>
          </w:rPr>
        </w:r>
        <w:r w:rsidR="0017082D">
          <w:rPr>
            <w:noProof/>
            <w:webHidden/>
          </w:rPr>
          <w:fldChar w:fldCharType="separate"/>
        </w:r>
        <w:r w:rsidR="0017082D">
          <w:rPr>
            <w:noProof/>
            <w:webHidden/>
          </w:rPr>
          <w:t>40</w:t>
        </w:r>
        <w:r w:rsidR="0017082D">
          <w:rPr>
            <w:noProof/>
            <w:webHidden/>
          </w:rPr>
          <w:fldChar w:fldCharType="end"/>
        </w:r>
      </w:hyperlink>
    </w:p>
    <w:p w:rsidR="0017082D" w:rsidRDefault="0094622E">
      <w:pPr>
        <w:pStyle w:val="TableofFigures"/>
        <w:tabs>
          <w:tab w:val="right" w:leader="dot" w:pos="9350"/>
        </w:tabs>
        <w:rPr>
          <w:rFonts w:eastAsiaTheme="minorEastAsia"/>
          <w:noProof/>
        </w:rPr>
      </w:pPr>
      <w:hyperlink w:anchor="_Toc335897550" w:history="1">
        <w:r w:rsidR="0017082D" w:rsidRPr="009E2517">
          <w:rPr>
            <w:rStyle w:val="Hyperlink"/>
            <w:noProof/>
          </w:rPr>
          <w:t>Figure 4</w:t>
        </w:r>
        <w:r w:rsidR="0017082D" w:rsidRPr="009E2517">
          <w:rPr>
            <w:rStyle w:val="Hyperlink"/>
            <w:noProof/>
          </w:rPr>
          <w:noBreakHyphen/>
          <w:t>24 Array 2D DDO+V</w:t>
        </w:r>
        <w:r w:rsidR="0017082D">
          <w:rPr>
            <w:noProof/>
            <w:webHidden/>
          </w:rPr>
          <w:tab/>
        </w:r>
        <w:r w:rsidR="0017082D">
          <w:rPr>
            <w:noProof/>
            <w:webHidden/>
          </w:rPr>
          <w:fldChar w:fldCharType="begin"/>
        </w:r>
        <w:r w:rsidR="0017082D">
          <w:rPr>
            <w:noProof/>
            <w:webHidden/>
          </w:rPr>
          <w:instrText xml:space="preserve"> PAGEREF _Toc335897550 \h </w:instrText>
        </w:r>
        <w:r w:rsidR="0017082D">
          <w:rPr>
            <w:noProof/>
            <w:webHidden/>
          </w:rPr>
        </w:r>
        <w:r w:rsidR="0017082D">
          <w:rPr>
            <w:noProof/>
            <w:webHidden/>
          </w:rPr>
          <w:fldChar w:fldCharType="separate"/>
        </w:r>
        <w:r w:rsidR="0017082D">
          <w:rPr>
            <w:noProof/>
            <w:webHidden/>
          </w:rPr>
          <w:t>41</w:t>
        </w:r>
        <w:r w:rsidR="0017082D">
          <w:rPr>
            <w:noProof/>
            <w:webHidden/>
          </w:rPr>
          <w:fldChar w:fldCharType="end"/>
        </w:r>
      </w:hyperlink>
    </w:p>
    <w:p w:rsidR="0017082D" w:rsidRDefault="0094622E">
      <w:pPr>
        <w:pStyle w:val="TableofFigures"/>
        <w:tabs>
          <w:tab w:val="right" w:leader="dot" w:pos="9350"/>
        </w:tabs>
        <w:rPr>
          <w:rFonts w:eastAsiaTheme="minorEastAsia"/>
          <w:noProof/>
        </w:rPr>
      </w:pPr>
      <w:hyperlink w:anchor="_Toc335897551" w:history="1">
        <w:r w:rsidR="0017082D" w:rsidRPr="009E2517">
          <w:rPr>
            <w:rStyle w:val="Hyperlink"/>
            <w:noProof/>
          </w:rPr>
          <w:t>Figure 4</w:t>
        </w:r>
        <w:r w:rsidR="0017082D" w:rsidRPr="009E2517">
          <w:rPr>
            <w:rStyle w:val="Hyperlink"/>
            <w:noProof/>
          </w:rPr>
          <w:noBreakHyphen/>
          <w:t>25 Value Object (VO)</w:t>
        </w:r>
        <w:r w:rsidR="0017082D">
          <w:rPr>
            <w:noProof/>
            <w:webHidden/>
          </w:rPr>
          <w:tab/>
        </w:r>
        <w:r w:rsidR="0017082D">
          <w:rPr>
            <w:noProof/>
            <w:webHidden/>
          </w:rPr>
          <w:fldChar w:fldCharType="begin"/>
        </w:r>
        <w:r w:rsidR="0017082D">
          <w:rPr>
            <w:noProof/>
            <w:webHidden/>
          </w:rPr>
          <w:instrText xml:space="preserve"> PAGEREF _Toc335897551 \h </w:instrText>
        </w:r>
        <w:r w:rsidR="0017082D">
          <w:rPr>
            <w:noProof/>
            <w:webHidden/>
          </w:rPr>
        </w:r>
        <w:r w:rsidR="0017082D">
          <w:rPr>
            <w:noProof/>
            <w:webHidden/>
          </w:rPr>
          <w:fldChar w:fldCharType="separate"/>
        </w:r>
        <w:r w:rsidR="0017082D">
          <w:rPr>
            <w:noProof/>
            <w:webHidden/>
          </w:rPr>
          <w:t>42</w:t>
        </w:r>
        <w:r w:rsidR="0017082D">
          <w:rPr>
            <w:noProof/>
            <w:webHidden/>
          </w:rPr>
          <w:fldChar w:fldCharType="end"/>
        </w:r>
      </w:hyperlink>
    </w:p>
    <w:p w:rsidR="0017082D" w:rsidRDefault="0094622E">
      <w:pPr>
        <w:pStyle w:val="TableofFigures"/>
        <w:tabs>
          <w:tab w:val="right" w:leader="dot" w:pos="9350"/>
        </w:tabs>
        <w:rPr>
          <w:rFonts w:eastAsiaTheme="minorEastAsia"/>
          <w:noProof/>
        </w:rPr>
      </w:pPr>
      <w:hyperlink w:anchor="_Toc335897552" w:history="1">
        <w:r w:rsidR="0017082D" w:rsidRPr="009E2517">
          <w:rPr>
            <w:rStyle w:val="Hyperlink"/>
            <w:noProof/>
          </w:rPr>
          <w:t>Figure 4</w:t>
        </w:r>
        <w:r w:rsidR="0017082D" w:rsidRPr="009E2517">
          <w:rPr>
            <w:rStyle w:val="Hyperlink"/>
            <w:noProof/>
          </w:rPr>
          <w:noBreakHyphen/>
          <w:t>26 Scalar Value Field</w:t>
        </w:r>
        <w:r w:rsidR="0017082D">
          <w:rPr>
            <w:noProof/>
            <w:webHidden/>
          </w:rPr>
          <w:tab/>
        </w:r>
        <w:r w:rsidR="0017082D">
          <w:rPr>
            <w:noProof/>
            <w:webHidden/>
          </w:rPr>
          <w:fldChar w:fldCharType="begin"/>
        </w:r>
        <w:r w:rsidR="0017082D">
          <w:rPr>
            <w:noProof/>
            <w:webHidden/>
          </w:rPr>
          <w:instrText xml:space="preserve"> PAGEREF _Toc335897552 \h </w:instrText>
        </w:r>
        <w:r w:rsidR="0017082D">
          <w:rPr>
            <w:noProof/>
            <w:webHidden/>
          </w:rPr>
        </w:r>
        <w:r w:rsidR="0017082D">
          <w:rPr>
            <w:noProof/>
            <w:webHidden/>
          </w:rPr>
          <w:fldChar w:fldCharType="separate"/>
        </w:r>
        <w:r w:rsidR="0017082D">
          <w:rPr>
            <w:noProof/>
            <w:webHidden/>
          </w:rPr>
          <w:t>43</w:t>
        </w:r>
        <w:r w:rsidR="0017082D">
          <w:rPr>
            <w:noProof/>
            <w:webHidden/>
          </w:rPr>
          <w:fldChar w:fldCharType="end"/>
        </w:r>
      </w:hyperlink>
    </w:p>
    <w:p w:rsidR="0017082D" w:rsidRDefault="0094622E">
      <w:pPr>
        <w:pStyle w:val="TableofFigures"/>
        <w:tabs>
          <w:tab w:val="right" w:leader="dot" w:pos="9350"/>
        </w:tabs>
        <w:rPr>
          <w:rFonts w:eastAsiaTheme="minorEastAsia"/>
          <w:noProof/>
        </w:rPr>
      </w:pPr>
      <w:hyperlink w:anchor="_Toc335897553" w:history="1">
        <w:r w:rsidR="0017082D" w:rsidRPr="009E2517">
          <w:rPr>
            <w:rStyle w:val="Hyperlink"/>
            <w:noProof/>
          </w:rPr>
          <w:t>Figure 4</w:t>
        </w:r>
        <w:r w:rsidR="0017082D" w:rsidRPr="009E2517">
          <w:rPr>
            <w:rStyle w:val="Hyperlink"/>
            <w:noProof/>
          </w:rPr>
          <w:noBreakHyphen/>
          <w:t>27 Array (1D) Value Field (32 Bit)</w:t>
        </w:r>
        <w:r w:rsidR="0017082D">
          <w:rPr>
            <w:noProof/>
            <w:webHidden/>
          </w:rPr>
          <w:tab/>
        </w:r>
        <w:r w:rsidR="0017082D">
          <w:rPr>
            <w:noProof/>
            <w:webHidden/>
          </w:rPr>
          <w:fldChar w:fldCharType="begin"/>
        </w:r>
        <w:r w:rsidR="0017082D">
          <w:rPr>
            <w:noProof/>
            <w:webHidden/>
          </w:rPr>
          <w:instrText xml:space="preserve"> PAGEREF _Toc335897553 \h </w:instrText>
        </w:r>
        <w:r w:rsidR="0017082D">
          <w:rPr>
            <w:noProof/>
            <w:webHidden/>
          </w:rPr>
        </w:r>
        <w:r w:rsidR="0017082D">
          <w:rPr>
            <w:noProof/>
            <w:webHidden/>
          </w:rPr>
          <w:fldChar w:fldCharType="separate"/>
        </w:r>
        <w:r w:rsidR="0017082D">
          <w:rPr>
            <w:noProof/>
            <w:webHidden/>
          </w:rPr>
          <w:t>44</w:t>
        </w:r>
        <w:r w:rsidR="0017082D">
          <w:rPr>
            <w:noProof/>
            <w:webHidden/>
          </w:rPr>
          <w:fldChar w:fldCharType="end"/>
        </w:r>
      </w:hyperlink>
    </w:p>
    <w:p w:rsidR="0017082D" w:rsidRDefault="0094622E">
      <w:pPr>
        <w:pStyle w:val="TableofFigures"/>
        <w:tabs>
          <w:tab w:val="right" w:leader="dot" w:pos="9350"/>
        </w:tabs>
        <w:rPr>
          <w:rFonts w:eastAsiaTheme="minorEastAsia"/>
          <w:noProof/>
        </w:rPr>
      </w:pPr>
      <w:hyperlink w:anchor="_Toc335897554" w:history="1">
        <w:r w:rsidR="0017082D" w:rsidRPr="009E2517">
          <w:rPr>
            <w:rStyle w:val="Hyperlink"/>
            <w:noProof/>
          </w:rPr>
          <w:t>Figure 4</w:t>
        </w:r>
        <w:r w:rsidR="0017082D" w:rsidRPr="009E2517">
          <w:rPr>
            <w:rStyle w:val="Hyperlink"/>
            <w:noProof/>
          </w:rPr>
          <w:noBreakHyphen/>
          <w:t>28 Array (1D) Value Field (64 Bit)</w:t>
        </w:r>
        <w:r w:rsidR="0017082D">
          <w:rPr>
            <w:noProof/>
            <w:webHidden/>
          </w:rPr>
          <w:tab/>
        </w:r>
        <w:r w:rsidR="0017082D">
          <w:rPr>
            <w:noProof/>
            <w:webHidden/>
          </w:rPr>
          <w:fldChar w:fldCharType="begin"/>
        </w:r>
        <w:r w:rsidR="0017082D">
          <w:rPr>
            <w:noProof/>
            <w:webHidden/>
          </w:rPr>
          <w:instrText xml:space="preserve"> PAGEREF _Toc335897554 \h </w:instrText>
        </w:r>
        <w:r w:rsidR="0017082D">
          <w:rPr>
            <w:noProof/>
            <w:webHidden/>
          </w:rPr>
        </w:r>
        <w:r w:rsidR="0017082D">
          <w:rPr>
            <w:noProof/>
            <w:webHidden/>
          </w:rPr>
          <w:fldChar w:fldCharType="separate"/>
        </w:r>
        <w:r w:rsidR="0017082D">
          <w:rPr>
            <w:noProof/>
            <w:webHidden/>
          </w:rPr>
          <w:t>44</w:t>
        </w:r>
        <w:r w:rsidR="0017082D">
          <w:rPr>
            <w:noProof/>
            <w:webHidden/>
          </w:rPr>
          <w:fldChar w:fldCharType="end"/>
        </w:r>
      </w:hyperlink>
    </w:p>
    <w:p w:rsidR="0017082D" w:rsidRDefault="0094622E">
      <w:pPr>
        <w:pStyle w:val="TableofFigures"/>
        <w:tabs>
          <w:tab w:val="right" w:leader="dot" w:pos="9350"/>
        </w:tabs>
        <w:rPr>
          <w:rFonts w:eastAsiaTheme="minorEastAsia"/>
          <w:noProof/>
        </w:rPr>
      </w:pPr>
      <w:hyperlink w:anchor="_Toc335897555" w:history="1">
        <w:r w:rsidR="0017082D" w:rsidRPr="009E2517">
          <w:rPr>
            <w:rStyle w:val="Hyperlink"/>
            <w:noProof/>
          </w:rPr>
          <w:t>Figure 4</w:t>
        </w:r>
        <w:r w:rsidR="0017082D" w:rsidRPr="009E2517">
          <w:rPr>
            <w:rStyle w:val="Hyperlink"/>
            <w:noProof/>
          </w:rPr>
          <w:noBreakHyphen/>
          <w:t>29 2D Array Set Value Subset Example</w:t>
        </w:r>
        <w:r w:rsidR="0017082D">
          <w:rPr>
            <w:noProof/>
            <w:webHidden/>
          </w:rPr>
          <w:tab/>
        </w:r>
        <w:r w:rsidR="0017082D">
          <w:rPr>
            <w:noProof/>
            <w:webHidden/>
          </w:rPr>
          <w:fldChar w:fldCharType="begin"/>
        </w:r>
        <w:r w:rsidR="0017082D">
          <w:rPr>
            <w:noProof/>
            <w:webHidden/>
          </w:rPr>
          <w:instrText xml:space="preserve"> PAGEREF _Toc335897555 \h </w:instrText>
        </w:r>
        <w:r w:rsidR="0017082D">
          <w:rPr>
            <w:noProof/>
            <w:webHidden/>
          </w:rPr>
        </w:r>
        <w:r w:rsidR="0017082D">
          <w:rPr>
            <w:noProof/>
            <w:webHidden/>
          </w:rPr>
          <w:fldChar w:fldCharType="separate"/>
        </w:r>
        <w:r w:rsidR="0017082D">
          <w:rPr>
            <w:noProof/>
            <w:webHidden/>
          </w:rPr>
          <w:t>45</w:t>
        </w:r>
        <w:r w:rsidR="0017082D">
          <w:rPr>
            <w:noProof/>
            <w:webHidden/>
          </w:rPr>
          <w:fldChar w:fldCharType="end"/>
        </w:r>
      </w:hyperlink>
    </w:p>
    <w:p w:rsidR="0017082D" w:rsidRDefault="0094622E">
      <w:pPr>
        <w:pStyle w:val="TableofFigures"/>
        <w:tabs>
          <w:tab w:val="right" w:leader="dot" w:pos="9350"/>
        </w:tabs>
        <w:rPr>
          <w:rFonts w:eastAsiaTheme="minorEastAsia"/>
          <w:noProof/>
        </w:rPr>
      </w:pPr>
      <w:hyperlink w:anchor="_Toc335897556" w:history="1">
        <w:r w:rsidR="0017082D" w:rsidRPr="009E2517">
          <w:rPr>
            <w:rStyle w:val="Hyperlink"/>
            <w:noProof/>
          </w:rPr>
          <w:t>Figure 4</w:t>
        </w:r>
        <w:r w:rsidR="0017082D" w:rsidRPr="009E2517">
          <w:rPr>
            <w:rStyle w:val="Hyperlink"/>
            <w:noProof/>
          </w:rPr>
          <w:noBreakHyphen/>
          <w:t>30 Array (2d) Value Field (32/64 bit)</w:t>
        </w:r>
        <w:r w:rsidR="0017082D">
          <w:rPr>
            <w:noProof/>
            <w:webHidden/>
          </w:rPr>
          <w:tab/>
        </w:r>
        <w:r w:rsidR="0017082D">
          <w:rPr>
            <w:noProof/>
            <w:webHidden/>
          </w:rPr>
          <w:fldChar w:fldCharType="begin"/>
        </w:r>
        <w:r w:rsidR="0017082D">
          <w:rPr>
            <w:noProof/>
            <w:webHidden/>
          </w:rPr>
          <w:instrText xml:space="preserve"> PAGEREF _Toc335897556 \h </w:instrText>
        </w:r>
        <w:r w:rsidR="0017082D">
          <w:rPr>
            <w:noProof/>
            <w:webHidden/>
          </w:rPr>
        </w:r>
        <w:r w:rsidR="0017082D">
          <w:rPr>
            <w:noProof/>
            <w:webHidden/>
          </w:rPr>
          <w:fldChar w:fldCharType="separate"/>
        </w:r>
        <w:r w:rsidR="0017082D">
          <w:rPr>
            <w:noProof/>
            <w:webHidden/>
          </w:rPr>
          <w:t>45</w:t>
        </w:r>
        <w:r w:rsidR="0017082D">
          <w:rPr>
            <w:noProof/>
            <w:webHidden/>
          </w:rPr>
          <w:fldChar w:fldCharType="end"/>
        </w:r>
      </w:hyperlink>
    </w:p>
    <w:p w:rsidR="0017082D" w:rsidRDefault="0094622E">
      <w:pPr>
        <w:pStyle w:val="TableofFigures"/>
        <w:tabs>
          <w:tab w:val="right" w:leader="dot" w:pos="9350"/>
        </w:tabs>
        <w:rPr>
          <w:rFonts w:eastAsiaTheme="minorEastAsia"/>
          <w:noProof/>
        </w:rPr>
      </w:pPr>
      <w:hyperlink w:anchor="_Toc335897557" w:history="1">
        <w:r w:rsidR="0017082D" w:rsidRPr="009E2517">
          <w:rPr>
            <w:rStyle w:val="Hyperlink"/>
            <w:noProof/>
          </w:rPr>
          <w:t>Figure 4</w:t>
        </w:r>
        <w:r w:rsidR="0017082D" w:rsidRPr="009E2517">
          <w:rPr>
            <w:rStyle w:val="Hyperlink"/>
            <w:noProof/>
          </w:rPr>
          <w:noBreakHyphen/>
          <w:t>31 BitField Value Field</w:t>
        </w:r>
        <w:r w:rsidR="0017082D">
          <w:rPr>
            <w:noProof/>
            <w:webHidden/>
          </w:rPr>
          <w:tab/>
        </w:r>
        <w:r w:rsidR="0017082D">
          <w:rPr>
            <w:noProof/>
            <w:webHidden/>
          </w:rPr>
          <w:fldChar w:fldCharType="begin"/>
        </w:r>
        <w:r w:rsidR="0017082D">
          <w:rPr>
            <w:noProof/>
            <w:webHidden/>
          </w:rPr>
          <w:instrText xml:space="preserve"> PAGEREF _Toc335897557 \h </w:instrText>
        </w:r>
        <w:r w:rsidR="0017082D">
          <w:rPr>
            <w:noProof/>
            <w:webHidden/>
          </w:rPr>
        </w:r>
        <w:r w:rsidR="0017082D">
          <w:rPr>
            <w:noProof/>
            <w:webHidden/>
          </w:rPr>
          <w:fldChar w:fldCharType="separate"/>
        </w:r>
        <w:r w:rsidR="0017082D">
          <w:rPr>
            <w:noProof/>
            <w:webHidden/>
          </w:rPr>
          <w:t>46</w:t>
        </w:r>
        <w:r w:rsidR="0017082D">
          <w:rPr>
            <w:noProof/>
            <w:webHidden/>
          </w:rPr>
          <w:fldChar w:fldCharType="end"/>
        </w:r>
      </w:hyperlink>
    </w:p>
    <w:p w:rsidR="0017082D" w:rsidRDefault="0094622E">
      <w:pPr>
        <w:pStyle w:val="TableofFigures"/>
        <w:tabs>
          <w:tab w:val="right" w:leader="dot" w:pos="9350"/>
        </w:tabs>
        <w:rPr>
          <w:rFonts w:eastAsiaTheme="minorEastAsia"/>
          <w:noProof/>
        </w:rPr>
      </w:pPr>
      <w:hyperlink w:anchor="_Toc335897558" w:history="1">
        <w:r w:rsidR="0017082D" w:rsidRPr="009E2517">
          <w:rPr>
            <w:rStyle w:val="Hyperlink"/>
            <w:noProof/>
          </w:rPr>
          <w:t>Figure 4</w:t>
        </w:r>
        <w:r w:rsidR="0017082D" w:rsidRPr="009E2517">
          <w:rPr>
            <w:rStyle w:val="Hyperlink"/>
            <w:noProof/>
          </w:rPr>
          <w:noBreakHyphen/>
          <w:t>32 BitField Constructor Object</w:t>
        </w:r>
        <w:r w:rsidR="0017082D">
          <w:rPr>
            <w:noProof/>
            <w:webHidden/>
          </w:rPr>
          <w:tab/>
        </w:r>
        <w:r w:rsidR="0017082D">
          <w:rPr>
            <w:noProof/>
            <w:webHidden/>
          </w:rPr>
          <w:fldChar w:fldCharType="begin"/>
        </w:r>
        <w:r w:rsidR="0017082D">
          <w:rPr>
            <w:noProof/>
            <w:webHidden/>
          </w:rPr>
          <w:instrText xml:space="preserve"> PAGEREF _Toc335897558 \h </w:instrText>
        </w:r>
        <w:r w:rsidR="0017082D">
          <w:rPr>
            <w:noProof/>
            <w:webHidden/>
          </w:rPr>
        </w:r>
        <w:r w:rsidR="0017082D">
          <w:rPr>
            <w:noProof/>
            <w:webHidden/>
          </w:rPr>
          <w:fldChar w:fldCharType="separate"/>
        </w:r>
        <w:r w:rsidR="0017082D">
          <w:rPr>
            <w:noProof/>
            <w:webHidden/>
          </w:rPr>
          <w:t>47</w:t>
        </w:r>
        <w:r w:rsidR="0017082D">
          <w:rPr>
            <w:noProof/>
            <w:webHidden/>
          </w:rPr>
          <w:fldChar w:fldCharType="end"/>
        </w:r>
      </w:hyperlink>
    </w:p>
    <w:p w:rsidR="0017082D" w:rsidRDefault="0094622E">
      <w:pPr>
        <w:pStyle w:val="TableofFigures"/>
        <w:tabs>
          <w:tab w:val="right" w:leader="dot" w:pos="9350"/>
        </w:tabs>
        <w:rPr>
          <w:rFonts w:eastAsiaTheme="minorEastAsia"/>
          <w:noProof/>
        </w:rPr>
      </w:pPr>
      <w:hyperlink w:anchor="_Toc335897559" w:history="1">
        <w:r w:rsidR="0017082D" w:rsidRPr="009E2517">
          <w:rPr>
            <w:rStyle w:val="Hyperlink"/>
            <w:noProof/>
          </w:rPr>
          <w:t>Figure D.4</w:t>
        </w:r>
        <w:r w:rsidR="0017082D" w:rsidRPr="009E2517">
          <w:rPr>
            <w:rStyle w:val="Hyperlink"/>
            <w:noProof/>
          </w:rPr>
          <w:noBreakHyphen/>
          <w:t>33 Suggested Protocol Stack Implementation</w:t>
        </w:r>
        <w:r w:rsidR="0017082D">
          <w:rPr>
            <w:noProof/>
            <w:webHidden/>
          </w:rPr>
          <w:tab/>
        </w:r>
        <w:r w:rsidR="0017082D">
          <w:rPr>
            <w:noProof/>
            <w:webHidden/>
          </w:rPr>
          <w:fldChar w:fldCharType="begin"/>
        </w:r>
        <w:r w:rsidR="0017082D">
          <w:rPr>
            <w:noProof/>
            <w:webHidden/>
          </w:rPr>
          <w:instrText xml:space="preserve"> PAGEREF _Toc335897559 \h </w:instrText>
        </w:r>
        <w:r w:rsidR="0017082D">
          <w:rPr>
            <w:noProof/>
            <w:webHidden/>
          </w:rPr>
        </w:r>
        <w:r w:rsidR="0017082D">
          <w:rPr>
            <w:noProof/>
            <w:webHidden/>
          </w:rPr>
          <w:fldChar w:fldCharType="separate"/>
        </w:r>
        <w:r w:rsidR="0017082D">
          <w:rPr>
            <w:noProof/>
            <w:webHidden/>
          </w:rPr>
          <w:t>54</w:t>
        </w:r>
        <w:r w:rsidR="0017082D">
          <w:rPr>
            <w:noProof/>
            <w:webHidden/>
          </w:rPr>
          <w:fldChar w:fldCharType="end"/>
        </w:r>
      </w:hyperlink>
    </w:p>
    <w:p w:rsidR="0017082D" w:rsidRDefault="0094622E">
      <w:pPr>
        <w:pStyle w:val="TableofFigures"/>
        <w:tabs>
          <w:tab w:val="right" w:leader="dot" w:pos="9350"/>
        </w:tabs>
        <w:rPr>
          <w:rFonts w:eastAsiaTheme="minorEastAsia"/>
          <w:noProof/>
        </w:rPr>
      </w:pPr>
      <w:hyperlink w:anchor="_Toc335897560" w:history="1">
        <w:r w:rsidR="0017082D" w:rsidRPr="009E2517">
          <w:rPr>
            <w:rStyle w:val="Hyperlink"/>
            <w:noProof/>
          </w:rPr>
          <w:t>Figure E.4</w:t>
        </w:r>
        <w:r w:rsidR="0017082D" w:rsidRPr="009E2517">
          <w:rPr>
            <w:rStyle w:val="Hyperlink"/>
            <w:noProof/>
          </w:rPr>
          <w:noBreakHyphen/>
          <w:t>34 – Packet Frame</w:t>
        </w:r>
        <w:r w:rsidR="0017082D">
          <w:rPr>
            <w:noProof/>
            <w:webHidden/>
          </w:rPr>
          <w:tab/>
        </w:r>
        <w:r w:rsidR="0017082D">
          <w:rPr>
            <w:noProof/>
            <w:webHidden/>
          </w:rPr>
          <w:fldChar w:fldCharType="begin"/>
        </w:r>
        <w:r w:rsidR="0017082D">
          <w:rPr>
            <w:noProof/>
            <w:webHidden/>
          </w:rPr>
          <w:instrText xml:space="preserve"> PAGEREF _Toc335897560 \h </w:instrText>
        </w:r>
        <w:r w:rsidR="0017082D">
          <w:rPr>
            <w:noProof/>
            <w:webHidden/>
          </w:rPr>
        </w:r>
        <w:r w:rsidR="0017082D">
          <w:rPr>
            <w:noProof/>
            <w:webHidden/>
          </w:rPr>
          <w:fldChar w:fldCharType="separate"/>
        </w:r>
        <w:r w:rsidR="0017082D">
          <w:rPr>
            <w:noProof/>
            <w:webHidden/>
          </w:rPr>
          <w:t>59</w:t>
        </w:r>
        <w:r w:rsidR="0017082D">
          <w:rPr>
            <w:noProof/>
            <w:webHidden/>
          </w:rPr>
          <w:fldChar w:fldCharType="end"/>
        </w:r>
      </w:hyperlink>
    </w:p>
    <w:p w:rsidR="0017082D" w:rsidRDefault="0094622E">
      <w:pPr>
        <w:pStyle w:val="TableofFigures"/>
        <w:tabs>
          <w:tab w:val="right" w:leader="dot" w:pos="9350"/>
        </w:tabs>
        <w:rPr>
          <w:rFonts w:eastAsiaTheme="minorEastAsia"/>
          <w:noProof/>
        </w:rPr>
      </w:pPr>
      <w:hyperlink w:anchor="_Toc335897561" w:history="1">
        <w:r w:rsidR="0017082D" w:rsidRPr="009E2517">
          <w:rPr>
            <w:rStyle w:val="Hyperlink"/>
            <w:noProof/>
          </w:rPr>
          <w:t>Figure E.4</w:t>
        </w:r>
        <w:r w:rsidR="0017082D" w:rsidRPr="009E2517">
          <w:rPr>
            <w:rStyle w:val="Hyperlink"/>
            <w:noProof/>
          </w:rPr>
          <w:noBreakHyphen/>
          <w:t>35 – Packet Body</w:t>
        </w:r>
        <w:r w:rsidR="0017082D">
          <w:rPr>
            <w:noProof/>
            <w:webHidden/>
          </w:rPr>
          <w:tab/>
        </w:r>
        <w:r w:rsidR="0017082D">
          <w:rPr>
            <w:noProof/>
            <w:webHidden/>
          </w:rPr>
          <w:fldChar w:fldCharType="begin"/>
        </w:r>
        <w:r w:rsidR="0017082D">
          <w:rPr>
            <w:noProof/>
            <w:webHidden/>
          </w:rPr>
          <w:instrText xml:space="preserve"> PAGEREF _Toc335897561 \h </w:instrText>
        </w:r>
        <w:r w:rsidR="0017082D">
          <w:rPr>
            <w:noProof/>
            <w:webHidden/>
          </w:rPr>
        </w:r>
        <w:r w:rsidR="0017082D">
          <w:rPr>
            <w:noProof/>
            <w:webHidden/>
          </w:rPr>
          <w:fldChar w:fldCharType="separate"/>
        </w:r>
        <w:r w:rsidR="0017082D">
          <w:rPr>
            <w:noProof/>
            <w:webHidden/>
          </w:rPr>
          <w:t>59</w:t>
        </w:r>
        <w:r w:rsidR="0017082D">
          <w:rPr>
            <w:noProof/>
            <w:webHidden/>
          </w:rPr>
          <w:fldChar w:fldCharType="end"/>
        </w:r>
      </w:hyperlink>
    </w:p>
    <w:p w:rsidR="0017082D" w:rsidRDefault="0094622E">
      <w:pPr>
        <w:pStyle w:val="TableofFigures"/>
        <w:tabs>
          <w:tab w:val="right" w:leader="dot" w:pos="9350"/>
        </w:tabs>
        <w:rPr>
          <w:rFonts w:eastAsiaTheme="minorEastAsia"/>
          <w:noProof/>
        </w:rPr>
      </w:pPr>
      <w:hyperlink w:anchor="_Toc335897562" w:history="1">
        <w:r w:rsidR="0017082D" w:rsidRPr="009E2517">
          <w:rPr>
            <w:rStyle w:val="Hyperlink"/>
            <w:noProof/>
          </w:rPr>
          <w:t>Figure E.4</w:t>
        </w:r>
        <w:r w:rsidR="0017082D" w:rsidRPr="009E2517">
          <w:rPr>
            <w:rStyle w:val="Hyperlink"/>
            <w:noProof/>
          </w:rPr>
          <w:noBreakHyphen/>
          <w:t>36 SAPP Sender Receiver Sequence Diagram</w:t>
        </w:r>
        <w:r w:rsidR="0017082D">
          <w:rPr>
            <w:noProof/>
            <w:webHidden/>
          </w:rPr>
          <w:tab/>
        </w:r>
        <w:r w:rsidR="0017082D">
          <w:rPr>
            <w:noProof/>
            <w:webHidden/>
          </w:rPr>
          <w:fldChar w:fldCharType="begin"/>
        </w:r>
        <w:r w:rsidR="0017082D">
          <w:rPr>
            <w:noProof/>
            <w:webHidden/>
          </w:rPr>
          <w:instrText xml:space="preserve"> PAGEREF _Toc335897562 \h </w:instrText>
        </w:r>
        <w:r w:rsidR="0017082D">
          <w:rPr>
            <w:noProof/>
            <w:webHidden/>
          </w:rPr>
        </w:r>
        <w:r w:rsidR="0017082D">
          <w:rPr>
            <w:noProof/>
            <w:webHidden/>
          </w:rPr>
          <w:fldChar w:fldCharType="separate"/>
        </w:r>
        <w:r w:rsidR="0017082D">
          <w:rPr>
            <w:noProof/>
            <w:webHidden/>
          </w:rPr>
          <w:t>60</w:t>
        </w:r>
        <w:r w:rsidR="0017082D">
          <w:rPr>
            <w:noProof/>
            <w:webHidden/>
          </w:rPr>
          <w:fldChar w:fldCharType="end"/>
        </w:r>
      </w:hyperlink>
    </w:p>
    <w:p w:rsidR="0017082D" w:rsidRDefault="0094622E">
      <w:pPr>
        <w:pStyle w:val="TableofFigures"/>
        <w:tabs>
          <w:tab w:val="right" w:leader="dot" w:pos="9350"/>
        </w:tabs>
        <w:rPr>
          <w:rFonts w:eastAsiaTheme="minorEastAsia"/>
          <w:noProof/>
        </w:rPr>
      </w:pPr>
      <w:hyperlink w:anchor="_Toc335897563" w:history="1">
        <w:r w:rsidR="0017082D" w:rsidRPr="009E2517">
          <w:rPr>
            <w:rStyle w:val="Hyperlink"/>
            <w:noProof/>
          </w:rPr>
          <w:t>Figure E.4</w:t>
        </w:r>
        <w:r w:rsidR="0017082D" w:rsidRPr="009E2517">
          <w:rPr>
            <w:rStyle w:val="Hyperlink"/>
            <w:noProof/>
          </w:rPr>
          <w:noBreakHyphen/>
          <w:t>37 – Error/Protocol Field Encoding</w:t>
        </w:r>
        <w:r w:rsidR="0017082D">
          <w:rPr>
            <w:noProof/>
            <w:webHidden/>
          </w:rPr>
          <w:tab/>
        </w:r>
        <w:r w:rsidR="0017082D">
          <w:rPr>
            <w:noProof/>
            <w:webHidden/>
          </w:rPr>
          <w:fldChar w:fldCharType="begin"/>
        </w:r>
        <w:r w:rsidR="0017082D">
          <w:rPr>
            <w:noProof/>
            <w:webHidden/>
          </w:rPr>
          <w:instrText xml:space="preserve"> PAGEREF _Toc335897563 \h </w:instrText>
        </w:r>
        <w:r w:rsidR="0017082D">
          <w:rPr>
            <w:noProof/>
            <w:webHidden/>
          </w:rPr>
        </w:r>
        <w:r w:rsidR="0017082D">
          <w:rPr>
            <w:noProof/>
            <w:webHidden/>
          </w:rPr>
          <w:fldChar w:fldCharType="separate"/>
        </w:r>
        <w:r w:rsidR="0017082D">
          <w:rPr>
            <w:noProof/>
            <w:webHidden/>
          </w:rPr>
          <w:t>61</w:t>
        </w:r>
        <w:r w:rsidR="0017082D">
          <w:rPr>
            <w:noProof/>
            <w:webHidden/>
          </w:rPr>
          <w:fldChar w:fldCharType="end"/>
        </w:r>
      </w:hyperlink>
    </w:p>
    <w:p w:rsidR="001458B6" w:rsidRDefault="002F1983" w:rsidP="001458B6">
      <w:pPr>
        <w:rPr>
          <w:rFonts w:ascii="Arial" w:eastAsia="Times New Roman" w:hAnsi="Arial" w:cs="Times New Roman"/>
          <w:sz w:val="20"/>
          <w:szCs w:val="20"/>
        </w:rPr>
      </w:pPr>
      <w:r>
        <w:fldChar w:fldCharType="end"/>
      </w:r>
      <w:r w:rsidR="001458B6">
        <w:br w:type="page"/>
      </w:r>
    </w:p>
    <w:p w:rsidR="00FF193D" w:rsidRDefault="00FF193D" w:rsidP="000D0E96">
      <w:pPr>
        <w:pStyle w:val="Heading1"/>
      </w:pPr>
      <w:bookmarkStart w:id="0" w:name="_Toc335897456"/>
      <w:r>
        <w:lastRenderedPageBreak/>
        <w:t>Introduction</w:t>
      </w:r>
      <w:bookmarkEnd w:id="0"/>
    </w:p>
    <w:p w:rsidR="00FF193D" w:rsidRDefault="00FF193D" w:rsidP="00FF193D">
      <w:r>
        <w:t xml:space="preserve">The purpose of this document is to describe a communications interface such that a software developer can construct a system to control </w:t>
      </w:r>
      <w:r w:rsidR="00783623">
        <w:t>and monitor an embedded device or implement the embedded device side of the protocol</w:t>
      </w:r>
      <w:proofErr w:type="gramStart"/>
      <w:r w:rsidR="00783623">
        <w:t>.</w:t>
      </w:r>
      <w:r>
        <w:t xml:space="preserve"> </w:t>
      </w:r>
      <w:proofErr w:type="gramEnd"/>
      <w:r>
        <w:t>The target audience for this document is software developers</w:t>
      </w:r>
      <w:proofErr w:type="gramStart"/>
      <w:r>
        <w:t>.</w:t>
      </w:r>
      <w:r w:rsidR="00276C36">
        <w:t xml:space="preserve"> </w:t>
      </w:r>
      <w:proofErr w:type="gramEnd"/>
      <w:r w:rsidR="00276C36">
        <w:t>This communications interface has the purpose of creating a user interface on a remote device for embedded devices that do not have, or have a limited form of, a user interface.</w:t>
      </w:r>
    </w:p>
    <w:p w:rsidR="00276C36" w:rsidRDefault="00276C36" w:rsidP="00FF193D">
      <w:r>
        <w:t xml:space="preserve">This document describes several stand-alone items that are used together to implement a full command and control communications interface.   </w:t>
      </w:r>
    </w:p>
    <w:p w:rsidR="00276C36" w:rsidRDefault="00276C36" w:rsidP="00FF193D">
      <w:r>
        <w:t>The first item is the Remote Function Select (RFS) protocol itself</w:t>
      </w:r>
      <w:proofErr w:type="gramStart"/>
      <w:r>
        <w:t xml:space="preserve">. </w:t>
      </w:r>
      <w:proofErr w:type="gramEnd"/>
      <w:r>
        <w:t xml:space="preserve">The RFS protocol is a transport layer independent client-server, query-response command and data mechanism.  RFS does not </w:t>
      </w:r>
      <w:r w:rsidR="00785C83">
        <w:t>specify</w:t>
      </w:r>
      <w:r>
        <w:t xml:space="preserve"> a transport or link layer.  RFS expects to transmit and receive entire RFS packets through a </w:t>
      </w:r>
      <w:r w:rsidR="00785C83">
        <w:t>mechanism</w:t>
      </w:r>
      <w:r>
        <w:t xml:space="preserve"> provided by a lower protocol layer</w:t>
      </w:r>
      <w:proofErr w:type="gramStart"/>
      <w:r>
        <w:t xml:space="preserve">. </w:t>
      </w:r>
      <w:proofErr w:type="gramEnd"/>
      <w:r>
        <w:t xml:space="preserve">As such RFS cannot be used by </w:t>
      </w:r>
      <w:proofErr w:type="gramStart"/>
      <w:r w:rsidR="00CE33C8">
        <w:t>itself</w:t>
      </w:r>
      <w:proofErr w:type="gramEnd"/>
      <w:r>
        <w:t xml:space="preserve">, but must be transported through some communications “pipe”. </w:t>
      </w:r>
    </w:p>
    <w:p w:rsidR="00CE33C8" w:rsidRDefault="00CE33C8" w:rsidP="00FF193D">
      <w:r>
        <w:t xml:space="preserve">As the RFS protocol is designed to transport small blocks of </w:t>
      </w:r>
      <w:r w:rsidR="00785C83">
        <w:t>information</w:t>
      </w:r>
      <w:r>
        <w:t xml:space="preserve"> (i.e. configuration settings), a second protocol is defined to allow transfers of bulk data to the embedded device</w:t>
      </w:r>
      <w:proofErr w:type="gramStart"/>
      <w:r>
        <w:t xml:space="preserve">. </w:t>
      </w:r>
      <w:proofErr w:type="gramEnd"/>
      <w:r>
        <w:t>Bulk data is transferred as a file</w:t>
      </w:r>
      <w:proofErr w:type="gramStart"/>
      <w:r>
        <w:t xml:space="preserve">. </w:t>
      </w:r>
      <w:proofErr w:type="gramEnd"/>
      <w:r>
        <w:t xml:space="preserve">The Embedded Trivial File Transfer Protocol </w:t>
      </w:r>
      <w:r w:rsidR="00807518">
        <w:t>is defined as a way to transfer</w:t>
      </w:r>
      <w:r>
        <w:t xml:space="preserve"> large “blocks” of data to the embedded device, for example GPS ephemeris data, or </w:t>
      </w:r>
      <w:r w:rsidR="003358EF">
        <w:t>filter coefficient tables.</w:t>
      </w:r>
    </w:p>
    <w:p w:rsidR="00CE33C8" w:rsidRDefault="00276C36" w:rsidP="00FF193D">
      <w:r>
        <w:t>In addition to the RFS protocol, this document describes a packet transfer mechanism that can be used on a simple serial port (or any similar byte wide transmission scheme)</w:t>
      </w:r>
      <w:proofErr w:type="gramStart"/>
      <w:r>
        <w:t xml:space="preserve">. </w:t>
      </w:r>
      <w:proofErr w:type="gramEnd"/>
      <w:r>
        <w:t xml:space="preserve">This mechanism is called Sparton Asynchronous Packet Protocol (SAPP).  SAPP simply provides a </w:t>
      </w:r>
      <w:r w:rsidR="00785C83">
        <w:t>mechanism</w:t>
      </w:r>
      <w:r>
        <w:t xml:space="preserve"> to transfer blocks of binary data from one point to the other</w:t>
      </w:r>
      <w:proofErr w:type="gramStart"/>
      <w:r>
        <w:t xml:space="preserve">. </w:t>
      </w:r>
      <w:proofErr w:type="gramEnd"/>
      <w:r>
        <w:t xml:space="preserve">This packet protocol is </w:t>
      </w:r>
      <w:r w:rsidR="00785C83">
        <w:t>self-synchronizing</w:t>
      </w:r>
      <w:r>
        <w:t xml:space="preserve">, provides error detection, provides a provision for acknowledgement, carries a protocol identifier and provides binary transparency.  </w:t>
      </w:r>
    </w:p>
    <w:p w:rsidR="00276C36" w:rsidRDefault="003358EF" w:rsidP="00FF193D">
      <w:r>
        <w:t xml:space="preserve">A common implementation </w:t>
      </w:r>
      <w:r w:rsidR="00276C36">
        <w:t xml:space="preserve">of RFS is </w:t>
      </w:r>
      <w:r>
        <w:t xml:space="preserve">the </w:t>
      </w:r>
      <w:r w:rsidR="00276C36">
        <w:t xml:space="preserve">RFS </w:t>
      </w:r>
      <w:r>
        <w:t xml:space="preserve">protocol encapsulated </w:t>
      </w:r>
      <w:r w:rsidR="00276C36">
        <w:t>in SAPP protocol that is carried over a Personal Computer (PC</w:t>
      </w:r>
      <w:r w:rsidR="00CE33C8">
        <w:t>) serial</w:t>
      </w:r>
      <w:r>
        <w:t xml:space="preserve"> port to a UART</w:t>
      </w:r>
      <w:r w:rsidR="00276C36">
        <w:t xml:space="preserve"> on some embedded device.</w:t>
      </w:r>
      <w:r w:rsidR="00A56B64">
        <w:t xml:space="preserve">  The relationship of the packet transfer mechanism</w:t>
      </w:r>
      <w:r w:rsidR="00C349B0">
        <w:t xml:space="preserve"> with the SAPP encapsulated RFS, File transfer and other protocols on a serial port is shown in the following diagram:</w:t>
      </w:r>
    </w:p>
    <w:p w:rsidR="00466EDF" w:rsidRDefault="00466EDF" w:rsidP="00466EDF">
      <w:pPr>
        <w:keepNext/>
      </w:pPr>
      <w:r>
        <w:object w:dxaOrig="8843" w:dyaOrig="85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2.15pt;height:426pt" o:ole="">
            <v:imagedata r:id="rId9" o:title=""/>
          </v:shape>
          <o:OLEObject Type="Embed" ProgID="Visio.Drawing.11" ShapeID="_x0000_i1025" DrawAspect="Content" ObjectID="_1534672025" r:id="rId10"/>
        </w:object>
      </w:r>
    </w:p>
    <w:p w:rsidR="00C349B0" w:rsidRDefault="00466EDF" w:rsidP="00466EDF">
      <w:pPr>
        <w:pStyle w:val="Caption"/>
        <w:jc w:val="left"/>
      </w:pPr>
      <w:bookmarkStart w:id="1" w:name="_Toc335897526"/>
      <w:r>
        <w:t xml:space="preserve">Figure </w:t>
      </w:r>
      <w:r w:rsidR="0094622E">
        <w:fldChar w:fldCharType="begin"/>
      </w:r>
      <w:r w:rsidR="0094622E">
        <w:instrText xml:space="preserve"> STYLEREF 1 \s </w:instrText>
      </w:r>
      <w:r w:rsidR="0094622E">
        <w:fldChar w:fldCharType="separate"/>
      </w:r>
      <w:r w:rsidR="00120A23">
        <w:rPr>
          <w:noProof/>
        </w:rPr>
        <w:t>1</w:t>
      </w:r>
      <w:r w:rsidR="0094622E">
        <w:rPr>
          <w:noProof/>
        </w:rPr>
        <w:fldChar w:fldCharType="end"/>
      </w:r>
      <w:r w:rsidR="006E2A4A">
        <w:noBreakHyphen/>
      </w:r>
      <w:r w:rsidR="0094622E">
        <w:fldChar w:fldCharType="begin"/>
      </w:r>
      <w:r w:rsidR="0094622E">
        <w:instrText xml:space="preserve"> SEQ Figure \* ARABIC \s 1 </w:instrText>
      </w:r>
      <w:r w:rsidR="0094622E">
        <w:fldChar w:fldCharType="separate"/>
      </w:r>
      <w:r w:rsidR="00120A23">
        <w:rPr>
          <w:noProof/>
        </w:rPr>
        <w:t>1</w:t>
      </w:r>
      <w:r w:rsidR="0094622E">
        <w:rPr>
          <w:noProof/>
        </w:rPr>
        <w:fldChar w:fldCharType="end"/>
      </w:r>
      <w:r>
        <w:t xml:space="preserve"> RFS Protocol Layering Relationships</w:t>
      </w:r>
      <w:bookmarkEnd w:id="1"/>
    </w:p>
    <w:p w:rsidR="00C349B0" w:rsidRDefault="00C349B0" w:rsidP="00FF193D">
      <w:r>
        <w:t xml:space="preserve">The exact details of each of these protocols and layers are contained in this document. For the purposes of this introduction the details are irrelevant. However the bigger picture of </w:t>
      </w:r>
      <w:r w:rsidR="006C7EA0">
        <w:t>using a link layer (SAPP) with a protocol designator that carries binary payloads that implement multiple protocols is the “take away” information.   Readers familiar with the layered protocol model and/or IP based protocols will recognize the protocol layering being described.</w:t>
      </w:r>
    </w:p>
    <w:p w:rsidR="00CE33C8" w:rsidRDefault="00CE33C8" w:rsidP="00FF193D">
      <w:r>
        <w:t>Another common implementation of RFS is the RFS protocol encapsulated in SAPP which in turn is transported over an infra-red link using the IrCOMM virtual serial port. In this application the IrDA protocol stack presents a “stream of bytes” interface that from a protocol perspective behaves like a serial port.  The SAPP layer uses the IrCOMM interface just as it would a “hard” serial port. The IrDA protocol stack handles all connection, data rate negotiation, error detection and retries “underneath” the RFS/SAPP protocol/link layer communications.</w:t>
      </w:r>
    </w:p>
    <w:p w:rsidR="00CE33C8" w:rsidRDefault="00CE33C8" w:rsidP="00FF193D">
      <w:r>
        <w:lastRenderedPageBreak/>
        <w:t>Another impl</w:t>
      </w:r>
      <w:r w:rsidR="003358EF">
        <w:t>e</w:t>
      </w:r>
      <w:r>
        <w:t>mentation is RFS carried directly in a custom radio interface.  The radio interface provides the packetizing</w:t>
      </w:r>
      <w:r w:rsidR="003358EF">
        <w:t>, binary transparency</w:t>
      </w:r>
      <w:r>
        <w:t xml:space="preserve"> and error detection </w:t>
      </w:r>
      <w:r w:rsidR="003358EF">
        <w:t xml:space="preserve">functions </w:t>
      </w:r>
      <w:r>
        <w:t xml:space="preserve">directly so the SAPP packet driver is not used. </w:t>
      </w:r>
    </w:p>
    <w:p w:rsidR="003358EF" w:rsidRDefault="003358EF" w:rsidP="00FF193D">
      <w:r>
        <w:t>Other implementations have included RFS via UDP/IP.</w:t>
      </w:r>
    </w:p>
    <w:p w:rsidR="00CE33C8" w:rsidRDefault="00CE33C8" w:rsidP="00FF193D">
      <w:r>
        <w:t>These examples are provided to orient the reader as to the steps needed to implement the RFS protocol in a new application.  The implementer must decide upon a physical and transport layer method for delivering RFS packets to the RFS application, and must implement the RFS application to manage the control and configuration functions associated with the device data.</w:t>
      </w:r>
    </w:p>
    <w:p w:rsidR="00CE33C8" w:rsidRDefault="00CE33C8" w:rsidP="00FF193D">
      <w:r>
        <w:t xml:space="preserve">This document provides the SAPP packet level description to allow the reader to implement RFS on a serial port.  Other interface descriptions are available.  </w:t>
      </w:r>
    </w:p>
    <w:p w:rsidR="00783623" w:rsidRDefault="003358EF" w:rsidP="00FF193D">
      <w:r>
        <w:t xml:space="preserve">The purpose of the core RFS </w:t>
      </w:r>
      <w:r w:rsidR="00783623">
        <w:t xml:space="preserve">protocol is to create a client-server architecture for configuring and monitoring embedded devices. The goal is to implement a protocol suite that allows an unaltered client to access multiple different types of embedded devices and, more importantly, </w:t>
      </w:r>
      <w:r w:rsidR="00A84902">
        <w:t xml:space="preserve">for that client to </w:t>
      </w:r>
      <w:r w:rsidR="00783623">
        <w:t>be able to access different versions of the same device type, without software changes</w:t>
      </w:r>
      <w:r w:rsidR="00DC6CE2">
        <w:t xml:space="preserve"> on the client side</w:t>
      </w:r>
      <w:r w:rsidR="00783623">
        <w:t xml:space="preserve">. </w:t>
      </w:r>
    </w:p>
    <w:p w:rsidR="00BA7C9A" w:rsidRDefault="00A10AEF" w:rsidP="000D0E96">
      <w:pPr>
        <w:pStyle w:val="Heading1"/>
      </w:pPr>
      <w:bookmarkStart w:id="2" w:name="_Toc335897457"/>
      <w:r>
        <w:t>Scope</w:t>
      </w:r>
      <w:bookmarkEnd w:id="2"/>
    </w:p>
    <w:p w:rsidR="005C2D21" w:rsidRDefault="005C2D21" w:rsidP="005C2D21">
      <w:r>
        <w:t>This document describes</w:t>
      </w:r>
      <w:r w:rsidR="00F06009">
        <w:t xml:space="preserve"> a protocol, that is, a structured method for performing some activity. In this case the protocol describes a method for configuring, controlling or monitoring an embedded device.  An embedded device is one, for the purposes of this document, which does not have an intrinsic user interface.  The protocol in this document allows a virtual or remote user interface to be presented to the user of the embedded device on a host platform (usually a Personal Computer).  The virtual user interface communicates with the embedded device over some kind of communications channel.  This document does not specify what kind of communications channel; just that it has certain characteristics. </w:t>
      </w:r>
      <w:r w:rsidR="00DC6CE2">
        <w:t xml:space="preserve">In practice the protocol has been carried over serial links, infra-red links, and various radio links.  The reader should consult the </w:t>
      </w:r>
      <w:r w:rsidR="00785C83">
        <w:t>appropriate</w:t>
      </w:r>
      <w:r w:rsidR="00DC6CE2">
        <w:t xml:space="preserve"> section of this document for a discussion about implementation specifics.</w:t>
      </w:r>
    </w:p>
    <w:p w:rsidR="00FF193D" w:rsidRDefault="007757EF" w:rsidP="00FF193D">
      <w:r>
        <w:t>The purpose of</w:t>
      </w:r>
      <w:r w:rsidR="00CE373E">
        <w:t xml:space="preserve"> this document is to describe the</w:t>
      </w:r>
      <w:r>
        <w:t xml:space="preserve"> protocol such that implementers may develop applications to control and monitor embedded devices.  The intended audience for this manual is software engineers tasked with developing protocols stacks and end applications based on this protocol.   This document is not targeted at hardware engineers tasked with implementing the physical communications channel that carries the packets needed for this protocol.</w:t>
      </w:r>
      <w:r w:rsidR="00DC6CE2">
        <w:t xml:space="preserve"> In summary, this is a detailed technical document for software developers.</w:t>
      </w:r>
    </w:p>
    <w:p w:rsidR="00DC6CE2" w:rsidRDefault="00DC6CE2" w:rsidP="00FF193D">
      <w:r>
        <w:t xml:space="preserve">This document does not describe the parameter set for any specific embedded device. Rather, this document describes the method by which a client can query any device that implements this protocol to determine its parameter set.  The reader </w:t>
      </w:r>
      <w:r w:rsidR="001525E2">
        <w:t>should consult</w:t>
      </w:r>
      <w:r>
        <w:t xml:space="preserve"> the documentation for specific devices to determine the exact parameters for a given device.</w:t>
      </w:r>
    </w:p>
    <w:p w:rsidR="00F06009" w:rsidRDefault="00F06009" w:rsidP="00F06009">
      <w:pPr>
        <w:pStyle w:val="Heading1"/>
      </w:pPr>
      <w:bookmarkStart w:id="3" w:name="_Toc335897458"/>
      <w:r>
        <w:lastRenderedPageBreak/>
        <w:t>Overview</w:t>
      </w:r>
      <w:bookmarkEnd w:id="3"/>
    </w:p>
    <w:p w:rsidR="00F06009" w:rsidRDefault="007757EF" w:rsidP="005C2D21">
      <w:r>
        <w:t xml:space="preserve">Remote Function Select (RFS) is a protocol suite that allows a client (user) to access control, status and data information on an embedded device.  This usually takes place over </w:t>
      </w:r>
      <w:r w:rsidR="00DC6CE2">
        <w:t>some kind of half-duplex serial connection</w:t>
      </w:r>
      <w:r>
        <w:t xml:space="preserve">, but can take place on an IRDA serial port, a bespoke radio interface, </w:t>
      </w:r>
      <w:r w:rsidR="003358EF">
        <w:t xml:space="preserve">UDP/IP/Ethernet, </w:t>
      </w:r>
      <w:r>
        <w:t xml:space="preserve">zigbee serial interface, or any communications channel capable of </w:t>
      </w:r>
      <w:r w:rsidR="00DC6CE2">
        <w:t xml:space="preserve">half </w:t>
      </w:r>
      <w:r w:rsidR="00DB6306">
        <w:t xml:space="preserve">or full duplex, </w:t>
      </w:r>
      <w:r w:rsidR="00DC6CE2">
        <w:t xml:space="preserve">bi-directional </w:t>
      </w:r>
      <w:r>
        <w:t xml:space="preserve">binary communications. </w:t>
      </w:r>
      <w:r w:rsidR="00DC6CE2">
        <w:t xml:space="preserve">The implicit requirements of the communications channel are that it delivers a stream of bytes from the client to the server and vice versa. </w:t>
      </w:r>
      <w:r>
        <w:t xml:space="preserve">The RFS protocol does not place large demands on the communications channel.  </w:t>
      </w:r>
      <w:r w:rsidR="00F06009">
        <w:t>The communication channel for Remote Function Select protocols must provide the following facilities:</w:t>
      </w:r>
    </w:p>
    <w:p w:rsidR="00F06009" w:rsidRDefault="00F06009" w:rsidP="00F06009">
      <w:pPr>
        <w:pStyle w:val="ListParagraph"/>
        <w:numPr>
          <w:ilvl w:val="0"/>
          <w:numId w:val="10"/>
        </w:numPr>
      </w:pPr>
      <w:r>
        <w:t>The channel must transmit a block of 8 bit bytes (a “packet”) of approximately 256 bytes or less in either direction (device &lt;&gt; client).</w:t>
      </w:r>
      <w:r w:rsidR="00DC6CE2">
        <w:t xml:space="preserve">  The protocol expects bytes as the basic data elements.</w:t>
      </w:r>
    </w:p>
    <w:p w:rsidR="00F06009" w:rsidRDefault="00F06009" w:rsidP="00F06009">
      <w:pPr>
        <w:pStyle w:val="ListParagraph"/>
        <w:numPr>
          <w:ilvl w:val="0"/>
          <w:numId w:val="10"/>
        </w:numPr>
      </w:pPr>
      <w:r>
        <w:t>The channel must present the packet in such a way as to identify the beginning of a packet and the size.</w:t>
      </w:r>
    </w:p>
    <w:p w:rsidR="00F06009" w:rsidRDefault="00F06009" w:rsidP="00F06009">
      <w:pPr>
        <w:pStyle w:val="ListParagraph"/>
        <w:numPr>
          <w:ilvl w:val="0"/>
          <w:numId w:val="10"/>
        </w:numPr>
      </w:pPr>
      <w:r>
        <w:t xml:space="preserve">The channel must provide binary transparency for the packet contents. For example, the channel must </w:t>
      </w:r>
      <w:r w:rsidRPr="00DB6306">
        <w:rPr>
          <w:b/>
          <w:u w:val="single"/>
        </w:rPr>
        <w:t>not</w:t>
      </w:r>
      <w:r>
        <w:t xml:space="preserve"> convert non-printable characters to other forms or expand carriage returns to carriage return, line feed pairs.</w:t>
      </w:r>
    </w:p>
    <w:p w:rsidR="00F06009" w:rsidRDefault="007757EF" w:rsidP="00F06009">
      <w:r>
        <w:t xml:space="preserve">RFS is a client-server protocol. The client (user) makes a request of the server (embedded device) and the server responds.   The client may request that the server respond multiple (or until commanded to stop) times per request.  This behavior would be used in a sensor type application. </w:t>
      </w:r>
    </w:p>
    <w:p w:rsidR="007757EF" w:rsidRDefault="007757EF" w:rsidP="00F06009">
      <w:r>
        <w:t xml:space="preserve">RFS is designed to reduce the amount of software maintenance required on the client side software.  Just as a web browser program can access new and varied content with minimal upgrades, the RFS functionality is similar.   RFS accomplishes this goal by establishing a common set of descriptions for various kinds of data that would be found in an embedded device, and describing a message format that allows the various kinds of data to be communicated.  Additionally, RFS defines messages which transmit the meta-data about each embedded device data to the host.  The meta-data describes information </w:t>
      </w:r>
      <w:r w:rsidRPr="00DC6CE2">
        <w:rPr>
          <w:b/>
          <w:i/>
        </w:rPr>
        <w:t>about</w:t>
      </w:r>
      <w:r w:rsidRPr="007757EF">
        <w:rPr>
          <w:i/>
        </w:rPr>
        <w:t xml:space="preserve"> </w:t>
      </w:r>
      <w:r>
        <w:t xml:space="preserve">the data, not the data itself.  This meta-data includes the name of the data, </w:t>
      </w:r>
      <w:r w:rsidR="00CE373E">
        <w:t>its</w:t>
      </w:r>
      <w:r>
        <w:t xml:space="preserve"> type, </w:t>
      </w:r>
      <w:r w:rsidR="00CE373E">
        <w:t>its</w:t>
      </w:r>
      <w:r>
        <w:t xml:space="preserve"> range limits, and/or the possible choices, and the names of the choices.   This methodology allows the GUI application developer to implement the graphical interaction of the individual data types only once and then be able to access any and all data items in the embedded device’s data base.</w:t>
      </w:r>
    </w:p>
    <w:p w:rsidR="00DB6306" w:rsidRPr="005C2D21" w:rsidRDefault="00DB6306" w:rsidP="00DB6306">
      <w:r>
        <w:t>RFS does not specify any kind of device addressing or routing, nor any error detection or correction of packets (including retries). RFS assumes a blind transmission and reception interface.  The user is responsible for implementing any transport layers, error handling and routing functions externally to the RFS packets.</w:t>
      </w:r>
    </w:p>
    <w:p w:rsidR="00DB6306" w:rsidRDefault="00DB6306" w:rsidP="00F06009">
      <w:r>
        <w:t xml:space="preserve">The important noteworthy characteristic of RFS is that the meta-data describing the internal data contents of the embedded device is contained in, and transmitted from the embedded device itself.  When new or modified embedded devices become available with dissimilar data contents the device is capable of describing these new contents to the client side device.  This methodology was initially </w:t>
      </w:r>
      <w:r>
        <w:lastRenderedPageBreak/>
        <w:t xml:space="preserve">designed for an environment where the embedded device is disposable or evolving and the client device is persistent.  The methodology transfers the software maintenance task to the </w:t>
      </w:r>
      <w:r w:rsidR="00785C83">
        <w:t>readily</w:t>
      </w:r>
      <w:r>
        <w:t xml:space="preserve"> changeable device from the difficult to change persistent client device.</w:t>
      </w:r>
    </w:p>
    <w:p w:rsidR="00CB055E" w:rsidRPr="00351633" w:rsidRDefault="00CB055E" w:rsidP="00CB055E">
      <w:pPr>
        <w:pStyle w:val="BlockText"/>
      </w:pPr>
      <w:bookmarkStart w:id="4" w:name="_Toc197497848"/>
      <w:bookmarkStart w:id="5" w:name="_Toc197498283"/>
      <w:bookmarkStart w:id="6" w:name="_Toc197498995"/>
      <w:bookmarkStart w:id="7" w:name="_Toc236133400"/>
    </w:p>
    <w:p w:rsidR="00CB055E" w:rsidRDefault="00CB055E" w:rsidP="00CB055E">
      <w:pPr>
        <w:pStyle w:val="Heading1"/>
        <w:keepLines w:val="0"/>
        <w:tabs>
          <w:tab w:val="num" w:pos="619"/>
          <w:tab w:val="left" w:pos="900"/>
        </w:tabs>
        <w:spacing w:before="0" w:line="240" w:lineRule="auto"/>
        <w:ind w:left="619" w:hanging="619"/>
      </w:pPr>
      <w:bookmarkStart w:id="8" w:name="_Toc197492575"/>
      <w:bookmarkStart w:id="9" w:name="_Toc197497847"/>
      <w:bookmarkStart w:id="10" w:name="_Toc197498282"/>
      <w:bookmarkStart w:id="11" w:name="_Toc197498994"/>
      <w:bookmarkStart w:id="12" w:name="_Toc236133399"/>
      <w:bookmarkStart w:id="13" w:name="_Toc335897459"/>
      <w:r w:rsidRPr="00351633">
        <w:t>Protocol Description</w:t>
      </w:r>
      <w:bookmarkEnd w:id="8"/>
      <w:bookmarkEnd w:id="9"/>
      <w:bookmarkEnd w:id="10"/>
      <w:bookmarkEnd w:id="11"/>
      <w:bookmarkEnd w:id="12"/>
      <w:bookmarkEnd w:id="13"/>
    </w:p>
    <w:p w:rsidR="00CB055E" w:rsidRPr="00CB055E" w:rsidRDefault="00CB055E" w:rsidP="00CB055E">
      <w:pPr>
        <w:pStyle w:val="Heading2"/>
      </w:pPr>
      <w:bookmarkStart w:id="14" w:name="_Toc335897460"/>
      <w:r>
        <w:t>Discussion</w:t>
      </w:r>
      <w:bookmarkEnd w:id="14"/>
    </w:p>
    <w:bookmarkEnd w:id="4"/>
    <w:bookmarkEnd w:id="5"/>
    <w:bookmarkEnd w:id="6"/>
    <w:bookmarkEnd w:id="7"/>
    <w:p w:rsidR="00CB055E" w:rsidRPr="00351633" w:rsidRDefault="00CB055E" w:rsidP="00CB055E">
      <w:r w:rsidRPr="00351633">
        <w:t xml:space="preserve">This protocol supports the </w:t>
      </w:r>
      <w:r w:rsidR="00FF193D">
        <w:t xml:space="preserve">ability to read (“get”) or write (“set”) a value in the embedded device.  Values may be status, configuration or data (e.g. in a sensor type embedded device). </w:t>
      </w:r>
      <w:r w:rsidRPr="00351633">
        <w:t>No facility is made for the device to set or read any value on the in</w:t>
      </w:r>
      <w:r w:rsidR="00FF193D">
        <w:t xml:space="preserve">terrogating </w:t>
      </w:r>
      <w:r w:rsidR="00AA1C95">
        <w:t xml:space="preserve">(client) </w:t>
      </w:r>
      <w:r w:rsidR="00FF193D">
        <w:t>device. The embedded device always performs the server role</w:t>
      </w:r>
      <w:r w:rsidR="00B77FFB">
        <w:t>. It will</w:t>
      </w:r>
      <w:r w:rsidRPr="00351633">
        <w:t xml:space="preserve"> always be the server or resource in a two way communications with an interrogating device (the client). This is shown in the figure below.</w:t>
      </w:r>
    </w:p>
    <w:p w:rsidR="003239A5" w:rsidRDefault="00443D6C" w:rsidP="003239A5">
      <w:pPr>
        <w:keepNext/>
      </w:pPr>
      <w:r>
        <w:object w:dxaOrig="9524" w:dyaOrig="3494">
          <v:shape id="_x0000_i1026" type="#_x0000_t75" style="width:468pt;height:171.7pt" o:ole="">
            <v:imagedata r:id="rId11" o:title=""/>
          </v:shape>
          <o:OLEObject Type="Embed" ProgID="Visio.Drawing.11" ShapeID="_x0000_i1026" DrawAspect="Content" ObjectID="_1534672026" r:id="rId12"/>
        </w:object>
      </w:r>
    </w:p>
    <w:p w:rsidR="00CB055E" w:rsidRDefault="003239A5" w:rsidP="003239A5">
      <w:pPr>
        <w:pStyle w:val="Caption"/>
        <w:jc w:val="left"/>
      </w:pPr>
      <w:bookmarkStart w:id="15" w:name="_Toc335897527"/>
      <w:r>
        <w:t xml:space="preserve">Figure </w:t>
      </w:r>
      <w:r w:rsidR="0094622E">
        <w:fldChar w:fldCharType="begin"/>
      </w:r>
      <w:r w:rsidR="0094622E">
        <w:instrText xml:space="preserve"> STYLEREF 1 \s </w:instrText>
      </w:r>
      <w:r w:rsidR="0094622E">
        <w:fldChar w:fldCharType="separate"/>
      </w:r>
      <w:r w:rsidR="00120A23">
        <w:rPr>
          <w:noProof/>
        </w:rPr>
        <w:t>4</w:t>
      </w:r>
      <w:r w:rsidR="0094622E">
        <w:rPr>
          <w:noProof/>
        </w:rPr>
        <w:fldChar w:fldCharType="end"/>
      </w:r>
      <w:r w:rsidR="006E2A4A">
        <w:noBreakHyphen/>
      </w:r>
      <w:r w:rsidR="0094622E">
        <w:fldChar w:fldCharType="begin"/>
      </w:r>
      <w:r w:rsidR="0094622E">
        <w:instrText xml:space="preserve"> SEQ Figure \* ARABIC \s 1 </w:instrText>
      </w:r>
      <w:r w:rsidR="0094622E">
        <w:fldChar w:fldCharType="separate"/>
      </w:r>
      <w:r w:rsidR="00120A23">
        <w:rPr>
          <w:noProof/>
        </w:rPr>
        <w:t>1</w:t>
      </w:r>
      <w:r w:rsidR="0094622E">
        <w:rPr>
          <w:noProof/>
        </w:rPr>
        <w:fldChar w:fldCharType="end"/>
      </w:r>
      <w:r w:rsidRPr="003239A5">
        <w:t xml:space="preserve"> </w:t>
      </w:r>
      <w:r>
        <w:t>High Level Client Server Relationship</w:t>
      </w:r>
      <w:bookmarkEnd w:id="15"/>
    </w:p>
    <w:p w:rsidR="00CB055E" w:rsidRPr="00351633" w:rsidRDefault="00CB055E" w:rsidP="00CB055E">
      <w:pPr>
        <w:pStyle w:val="BlockText"/>
      </w:pPr>
    </w:p>
    <w:p w:rsidR="009A6E07" w:rsidRDefault="009A6E07" w:rsidP="00CB055E">
      <w:r>
        <w:t>The protocol assumes an underlying physical, framing and transport layer.  The underlying layers must provide packet level service from the client application to the embedded device.   The transport layer must handle the connection, addressing and any error detection/correction and retries independently from the RFS protocol layer.  The following transport layers have been used in the given combinations:</w:t>
      </w:r>
    </w:p>
    <w:p w:rsidR="009A6E07" w:rsidRDefault="009A6E07" w:rsidP="009A6E07">
      <w:pPr>
        <w:pStyle w:val="ListParagraph"/>
        <w:numPr>
          <w:ilvl w:val="0"/>
          <w:numId w:val="15"/>
        </w:numPr>
      </w:pPr>
      <w:r>
        <w:t>Simple serial port: The underlying physical layer is an RS232 serial port that carries asynchronous binary data.   The framing is handled by a packet layer that implements the Sparton Asynchronous Packet Protocol.</w:t>
      </w:r>
      <w:r w:rsidR="0018664A">
        <w:t xml:space="preserve">  RFS is carried as one of the protocols in the SAPP layer.</w:t>
      </w:r>
    </w:p>
    <w:p w:rsidR="009A6E07" w:rsidRDefault="009A6E07" w:rsidP="009A6E07">
      <w:pPr>
        <w:pStyle w:val="ListParagraph"/>
        <w:numPr>
          <w:ilvl w:val="0"/>
          <w:numId w:val="15"/>
        </w:numPr>
      </w:pPr>
      <w:r>
        <w:t xml:space="preserve">IrDA port: The underlying physical layer is IrDA SIR serial </w:t>
      </w:r>
      <w:r w:rsidR="00785C83">
        <w:t>communications</w:t>
      </w:r>
      <w:r>
        <w:t>. The IrDA protocol stack is implemented to handle the link layer and implements the IrCOMM virtual serial port functions. A middleware layer performs framing using the Sparton Asynchronous Packet Protocol.</w:t>
      </w:r>
    </w:p>
    <w:p w:rsidR="0018664A" w:rsidRDefault="0018664A" w:rsidP="009A6E07">
      <w:pPr>
        <w:pStyle w:val="ListParagraph"/>
        <w:numPr>
          <w:ilvl w:val="0"/>
          <w:numId w:val="15"/>
        </w:numPr>
      </w:pPr>
      <w:r>
        <w:t xml:space="preserve">UHF Radio: The underlying physical layer is a burst mode UHF radio. The radio hardware performs the packet construction, framing and error detection. The RFS protocol is carried </w:t>
      </w:r>
      <w:r>
        <w:lastRenderedPageBreak/>
        <w:t>within the MAC layer framing implemented in the radio. The framing layer implements the Sparton Multi-Drop Asynchronous Packet Protocol (MAPP) that implements addressing in a broadcast environment.</w:t>
      </w:r>
    </w:p>
    <w:p w:rsidR="0018664A" w:rsidRDefault="0018664A" w:rsidP="009A6E07">
      <w:pPr>
        <w:pStyle w:val="ListParagraph"/>
        <w:numPr>
          <w:ilvl w:val="0"/>
          <w:numId w:val="15"/>
        </w:numPr>
      </w:pPr>
      <w:r>
        <w:t>Satellite Modem: The underlying physical layer is a satellite modem using the vendor proprietary RF technology.  The MAPP protocol implements the addressing and framing layers. RFS is carried in the MAPP framing layer.</w:t>
      </w:r>
    </w:p>
    <w:p w:rsidR="007B5B4D" w:rsidRDefault="007B5B4D" w:rsidP="009A6E07">
      <w:pPr>
        <w:pStyle w:val="ListParagraph"/>
        <w:numPr>
          <w:ilvl w:val="0"/>
          <w:numId w:val="15"/>
        </w:numPr>
      </w:pPr>
      <w:r>
        <w:t>UDP/IP: The RFS protocol was tunneled through UDP/IP on a standard local area network. UDP/IP was used for routing and addressing.</w:t>
      </w:r>
    </w:p>
    <w:p w:rsidR="00AA1C95" w:rsidRDefault="007B5B4D" w:rsidP="00AA1C95">
      <w:r>
        <w:t>Some of t</w:t>
      </w:r>
      <w:r w:rsidR="00AA1C95">
        <w:t>hese applications are illustrated in the following diagrams</w:t>
      </w:r>
      <w:r w:rsidR="00521D5A">
        <w:t xml:space="preserve"> as protocol stacks</w:t>
      </w:r>
      <w:r w:rsidR="00AA1C95">
        <w:t xml:space="preserve">.   Note that </w:t>
      </w:r>
      <w:r w:rsidR="00521D5A">
        <w:t xml:space="preserve">in </w:t>
      </w:r>
      <w:r w:rsidR="00AA1C95">
        <w:t xml:space="preserve">each of these applications at least one other protocol existed in parallel with the RFS protocol in the embedded device. The identification of and routing of the RFS protocol and the other protocols was handled at the </w:t>
      </w:r>
      <w:r w:rsidR="00521D5A">
        <w:t xml:space="preserve">“link” layer.  This illustrates that RFS is a standalone protocol that can exist within </w:t>
      </w:r>
      <w:r w:rsidR="0012426B">
        <w:t>a</w:t>
      </w:r>
      <w:r w:rsidR="00521D5A">
        <w:t xml:space="preserve"> protocol “network” and is able to be </w:t>
      </w:r>
      <w:r w:rsidR="00785C83">
        <w:t>independently</w:t>
      </w:r>
      <w:r w:rsidR="00521D5A">
        <w:t xml:space="preserve"> described in isolation from the surrounding protocol layers.</w:t>
      </w:r>
    </w:p>
    <w:p w:rsidR="00521D5A" w:rsidRDefault="00521D5A" w:rsidP="00521D5A">
      <w:pPr>
        <w:keepNext/>
      </w:pPr>
      <w:r>
        <w:object w:dxaOrig="8894" w:dyaOrig="2865">
          <v:shape id="_x0000_i1027" type="#_x0000_t75" style="width:444.9pt;height:143.1pt" o:ole="">
            <v:imagedata r:id="rId13" o:title=""/>
          </v:shape>
          <o:OLEObject Type="Embed" ProgID="Visio.Drawing.11" ShapeID="_x0000_i1027" DrawAspect="Content" ObjectID="_1534672027" r:id="rId14"/>
        </w:object>
      </w:r>
    </w:p>
    <w:p w:rsidR="00521D5A" w:rsidRDefault="00521D5A" w:rsidP="00521D5A">
      <w:pPr>
        <w:pStyle w:val="Caption"/>
        <w:jc w:val="left"/>
      </w:pPr>
      <w:bookmarkStart w:id="16" w:name="_Toc335897528"/>
      <w:r>
        <w:t xml:space="preserve">Figure </w:t>
      </w:r>
      <w:r w:rsidR="0094622E">
        <w:fldChar w:fldCharType="begin"/>
      </w:r>
      <w:r w:rsidR="0094622E">
        <w:instrText xml:space="preserve"> STYLEREF 1 \s </w:instrText>
      </w:r>
      <w:r w:rsidR="0094622E">
        <w:fldChar w:fldCharType="separate"/>
      </w:r>
      <w:r w:rsidR="00120A23">
        <w:rPr>
          <w:noProof/>
        </w:rPr>
        <w:t>4</w:t>
      </w:r>
      <w:r w:rsidR="0094622E">
        <w:rPr>
          <w:noProof/>
        </w:rPr>
        <w:fldChar w:fldCharType="end"/>
      </w:r>
      <w:r w:rsidR="006E2A4A">
        <w:noBreakHyphen/>
      </w:r>
      <w:r w:rsidR="0094622E">
        <w:fldChar w:fldCharType="begin"/>
      </w:r>
      <w:r w:rsidR="0094622E">
        <w:instrText xml:space="preserve"> SEQ Figure \* ARABIC \s 1 </w:instrText>
      </w:r>
      <w:r w:rsidR="0094622E">
        <w:fldChar w:fldCharType="separate"/>
      </w:r>
      <w:r w:rsidR="00120A23">
        <w:rPr>
          <w:noProof/>
        </w:rPr>
        <w:t>2</w:t>
      </w:r>
      <w:r w:rsidR="0094622E">
        <w:rPr>
          <w:noProof/>
        </w:rPr>
        <w:fldChar w:fldCharType="end"/>
      </w:r>
      <w:r>
        <w:t xml:space="preserve"> RFS Protocol carried over UART/Serial port.</w:t>
      </w:r>
      <w:bookmarkEnd w:id="16"/>
    </w:p>
    <w:p w:rsidR="00521D5A" w:rsidRDefault="00521D5A" w:rsidP="00521D5A">
      <w:pPr>
        <w:keepNext/>
      </w:pPr>
      <w:r>
        <w:object w:dxaOrig="8996" w:dyaOrig="4304">
          <v:shape id="_x0000_i1028" type="#_x0000_t75" style="width:450pt;height:215.1pt" o:ole="">
            <v:imagedata r:id="rId15" o:title=""/>
          </v:shape>
          <o:OLEObject Type="Embed" ProgID="Visio.Drawing.11" ShapeID="_x0000_i1028" DrawAspect="Content" ObjectID="_1534672028" r:id="rId16"/>
        </w:object>
      </w:r>
    </w:p>
    <w:p w:rsidR="00521D5A" w:rsidRDefault="00521D5A" w:rsidP="00521D5A">
      <w:pPr>
        <w:pStyle w:val="Caption"/>
        <w:jc w:val="left"/>
      </w:pPr>
      <w:bookmarkStart w:id="17" w:name="_Toc335897529"/>
      <w:r>
        <w:t xml:space="preserve">Figure </w:t>
      </w:r>
      <w:r w:rsidR="0094622E">
        <w:fldChar w:fldCharType="begin"/>
      </w:r>
      <w:r w:rsidR="0094622E">
        <w:instrText xml:space="preserve"> STYLEREF 1 \s </w:instrText>
      </w:r>
      <w:r w:rsidR="0094622E">
        <w:fldChar w:fldCharType="separate"/>
      </w:r>
      <w:r w:rsidR="00120A23">
        <w:rPr>
          <w:noProof/>
        </w:rPr>
        <w:t>4</w:t>
      </w:r>
      <w:r w:rsidR="0094622E">
        <w:rPr>
          <w:noProof/>
        </w:rPr>
        <w:fldChar w:fldCharType="end"/>
      </w:r>
      <w:r w:rsidR="006E2A4A">
        <w:noBreakHyphen/>
      </w:r>
      <w:r w:rsidR="0094622E">
        <w:fldChar w:fldCharType="begin"/>
      </w:r>
      <w:r w:rsidR="0094622E">
        <w:instrText xml:space="preserve"> SEQ Figure \* ARABIC \s 1 </w:instrText>
      </w:r>
      <w:r w:rsidR="0094622E">
        <w:fldChar w:fldCharType="separate"/>
      </w:r>
      <w:r w:rsidR="00120A23">
        <w:rPr>
          <w:noProof/>
        </w:rPr>
        <w:t>3</w:t>
      </w:r>
      <w:r w:rsidR="0094622E">
        <w:rPr>
          <w:noProof/>
        </w:rPr>
        <w:fldChar w:fldCharType="end"/>
      </w:r>
      <w:r>
        <w:t xml:space="preserve"> RFS Protocol carried over Infrared Port (IRCOMM/IrDA)</w:t>
      </w:r>
      <w:bookmarkEnd w:id="17"/>
    </w:p>
    <w:p w:rsidR="00521D5A" w:rsidRDefault="00521D5A" w:rsidP="00521D5A">
      <w:pPr>
        <w:keepNext/>
      </w:pPr>
      <w:r>
        <w:object w:dxaOrig="8894" w:dyaOrig="2865">
          <v:shape id="_x0000_i1029" type="#_x0000_t75" style="width:444.9pt;height:143.1pt" o:ole="">
            <v:imagedata r:id="rId17" o:title=""/>
          </v:shape>
          <o:OLEObject Type="Embed" ProgID="Visio.Drawing.11" ShapeID="_x0000_i1029" DrawAspect="Content" ObjectID="_1534672029" r:id="rId18"/>
        </w:object>
      </w:r>
    </w:p>
    <w:p w:rsidR="00521D5A" w:rsidRDefault="00521D5A" w:rsidP="00521D5A">
      <w:pPr>
        <w:pStyle w:val="Caption"/>
        <w:jc w:val="left"/>
      </w:pPr>
      <w:bookmarkStart w:id="18" w:name="_Toc335897530"/>
      <w:r>
        <w:t xml:space="preserve">Figure </w:t>
      </w:r>
      <w:r w:rsidR="0094622E">
        <w:fldChar w:fldCharType="begin"/>
      </w:r>
      <w:r w:rsidR="0094622E">
        <w:instrText xml:space="preserve"> STYLEREF 1 \s </w:instrText>
      </w:r>
      <w:r w:rsidR="0094622E">
        <w:fldChar w:fldCharType="separate"/>
      </w:r>
      <w:r w:rsidR="00120A23">
        <w:rPr>
          <w:noProof/>
        </w:rPr>
        <w:t>4</w:t>
      </w:r>
      <w:r w:rsidR="0094622E">
        <w:rPr>
          <w:noProof/>
        </w:rPr>
        <w:fldChar w:fldCharType="end"/>
      </w:r>
      <w:r w:rsidR="006E2A4A">
        <w:noBreakHyphen/>
      </w:r>
      <w:r w:rsidR="0094622E">
        <w:fldChar w:fldCharType="begin"/>
      </w:r>
      <w:r w:rsidR="0094622E">
        <w:instrText xml:space="preserve"> SEQ Figure \* ARABIC \s 1 </w:instrText>
      </w:r>
      <w:r w:rsidR="0094622E">
        <w:fldChar w:fldCharType="separate"/>
      </w:r>
      <w:r w:rsidR="00120A23">
        <w:rPr>
          <w:noProof/>
        </w:rPr>
        <w:t>4</w:t>
      </w:r>
      <w:r w:rsidR="0094622E">
        <w:rPr>
          <w:noProof/>
        </w:rPr>
        <w:fldChar w:fldCharType="end"/>
      </w:r>
      <w:r>
        <w:t xml:space="preserve"> RFS Carried over bespoke radio interface.</w:t>
      </w:r>
      <w:bookmarkEnd w:id="18"/>
    </w:p>
    <w:p w:rsidR="00521D5A" w:rsidRDefault="00521D5A" w:rsidP="00521D5A">
      <w:pPr>
        <w:keepNext/>
      </w:pPr>
      <w:r>
        <w:object w:dxaOrig="9035" w:dyaOrig="4304">
          <v:shape id="_x0000_i1030" type="#_x0000_t75" style="width:451.4pt;height:215.1pt" o:ole="">
            <v:imagedata r:id="rId19" o:title=""/>
          </v:shape>
          <o:OLEObject Type="Embed" ProgID="Visio.Drawing.11" ShapeID="_x0000_i1030" DrawAspect="Content" ObjectID="_1534672030" r:id="rId20"/>
        </w:object>
      </w:r>
    </w:p>
    <w:p w:rsidR="00521D5A" w:rsidRDefault="00521D5A" w:rsidP="00521D5A">
      <w:pPr>
        <w:pStyle w:val="Caption"/>
        <w:jc w:val="left"/>
      </w:pPr>
      <w:bookmarkStart w:id="19" w:name="_Toc335897531"/>
      <w:r>
        <w:t xml:space="preserve">Figure </w:t>
      </w:r>
      <w:r w:rsidR="0094622E">
        <w:fldChar w:fldCharType="begin"/>
      </w:r>
      <w:r w:rsidR="0094622E">
        <w:instrText xml:space="preserve"> STYLEREF 1 \s </w:instrText>
      </w:r>
      <w:r w:rsidR="0094622E">
        <w:fldChar w:fldCharType="separate"/>
      </w:r>
      <w:r w:rsidR="00120A23">
        <w:rPr>
          <w:noProof/>
        </w:rPr>
        <w:t>4</w:t>
      </w:r>
      <w:r w:rsidR="0094622E">
        <w:rPr>
          <w:noProof/>
        </w:rPr>
        <w:fldChar w:fldCharType="end"/>
      </w:r>
      <w:r w:rsidR="006E2A4A">
        <w:noBreakHyphen/>
      </w:r>
      <w:r w:rsidR="0094622E">
        <w:fldChar w:fldCharType="begin"/>
      </w:r>
      <w:r w:rsidR="0094622E">
        <w:instrText xml:space="preserve"> SEQ Figure \* ARABIC \s 1 </w:instrText>
      </w:r>
      <w:r w:rsidR="0094622E">
        <w:fldChar w:fldCharType="separate"/>
      </w:r>
      <w:r w:rsidR="00120A23">
        <w:rPr>
          <w:noProof/>
        </w:rPr>
        <w:t>5</w:t>
      </w:r>
      <w:r w:rsidR="0094622E">
        <w:rPr>
          <w:noProof/>
        </w:rPr>
        <w:fldChar w:fldCharType="end"/>
      </w:r>
      <w:r>
        <w:t xml:space="preserve"> RFS Carried over Iridium Satellite Modem.</w:t>
      </w:r>
      <w:bookmarkEnd w:id="19"/>
    </w:p>
    <w:p w:rsidR="00521D5A" w:rsidRDefault="00521D5A" w:rsidP="00AA1C95">
      <w:r>
        <w:t xml:space="preserve">Note that in some cases the link layer is different in response to the network requirements of the application.  </w:t>
      </w:r>
      <w:r w:rsidR="0012426B">
        <w:t>This document contains appendices that describe some of the link layers.  The ordinary serial port is described in detail in the section describing the Sparton Asynchronous Packet Protocol link layer.</w:t>
      </w:r>
    </w:p>
    <w:p w:rsidR="00B77FFB" w:rsidRDefault="001725F0" w:rsidP="00B77FFB">
      <w:pPr>
        <w:pStyle w:val="Heading2"/>
      </w:pPr>
      <w:bookmarkStart w:id="20" w:name="_Toc335897461"/>
      <w:r>
        <w:t xml:space="preserve">Protocol </w:t>
      </w:r>
      <w:r w:rsidR="00B77FFB">
        <w:t>Overview</w:t>
      </w:r>
      <w:bookmarkEnd w:id="20"/>
    </w:p>
    <w:p w:rsidR="001525E2" w:rsidRPr="001525E2" w:rsidRDefault="001525E2" w:rsidP="001525E2">
      <w:pPr>
        <w:pStyle w:val="Heading3"/>
      </w:pPr>
      <w:bookmarkStart w:id="21" w:name="_Toc335897462"/>
      <w:r>
        <w:t>Basic Operation</w:t>
      </w:r>
      <w:bookmarkEnd w:id="21"/>
    </w:p>
    <w:p w:rsidR="00B77FFB" w:rsidRDefault="00B03CD3" w:rsidP="00B77FFB">
      <w:r>
        <w:t>At the core level</w:t>
      </w:r>
      <w:r w:rsidR="00B77FFB">
        <w:t xml:space="preserve"> this protocol is a simple request and response protocol.  The embedded device (the server) generally waits for requests from the external device (the client).   </w:t>
      </w:r>
      <w:r w:rsidR="00B15D52">
        <w:t xml:space="preserve"> The client can make one of several kinds of requests. The most common request is a “get</w:t>
      </w:r>
      <w:r>
        <w:t>” or “get value”</w:t>
      </w:r>
      <w:r w:rsidR="007251BB">
        <w:t xml:space="preserve"> request</w:t>
      </w:r>
      <w:r w:rsidR="00B15D52">
        <w:t xml:space="preserve">.  The </w:t>
      </w:r>
      <w:r>
        <w:t>“</w:t>
      </w:r>
      <w:r w:rsidR="00B15D52">
        <w:t>get</w:t>
      </w:r>
      <w:r>
        <w:t>” request</w:t>
      </w:r>
      <w:r w:rsidR="00B15D52">
        <w:t xml:space="preserve"> informs the server that the client would like to obtain information about one of the variables in the server.</w:t>
      </w:r>
      <w:r w:rsidR="007251BB">
        <w:t xml:space="preserve">  The variables are identified by a Variable IDentifier (VID).   The VID’s are numerically increasing values that uniquely identify each item in the server.  Two of the VIDs are reserved and always contain two data items needed by the host to interact with the server. VID 0 is always the count of the number of VIDs in the device. VID 1 is always the name of the device.</w:t>
      </w:r>
      <w:r>
        <w:t xml:space="preserve">  The number VID’s and the device type carried in the name of the device allow the host to display a window title for the user and configure the client device for operating with the embedded device.</w:t>
      </w:r>
    </w:p>
    <w:p w:rsidR="001525E2" w:rsidRDefault="007251BB" w:rsidP="00B77FFB">
      <w:r>
        <w:t>The “get</w:t>
      </w:r>
      <w:r w:rsidR="00B03CD3">
        <w:t>” request</w:t>
      </w:r>
      <w:r>
        <w:t xml:space="preserve"> carries minimal information other than the packet framing. The essential information is the “get</w:t>
      </w:r>
      <w:r w:rsidR="00B03CD3">
        <w:t>” request</w:t>
      </w:r>
      <w:r>
        <w:t xml:space="preserve"> command code itself and the VID of the requested item.  The server’s response to the “get</w:t>
      </w:r>
      <w:r w:rsidR="00B03CD3">
        <w:t xml:space="preserve">” request </w:t>
      </w:r>
      <w:r>
        <w:t xml:space="preserve">is </w:t>
      </w:r>
      <w:r w:rsidR="00B03CD3">
        <w:t xml:space="preserve">some form of VID value information depending on the “get” type issued by the client. </w:t>
      </w:r>
      <w:r w:rsidR="00DB6306">
        <w:t xml:space="preserve">  Some responses contain the variable value and meta-data about the variable. Some responses contain only the values. The client has the option to request data or data plus meta-data by virtue of the type of get message that is transmitted. </w:t>
      </w:r>
    </w:p>
    <w:p w:rsidR="00C75AD6" w:rsidRDefault="00C75AD6" w:rsidP="00C75AD6">
      <w:pPr>
        <w:pStyle w:val="Heading3"/>
      </w:pPr>
      <w:bookmarkStart w:id="22" w:name="_Toc335897463"/>
      <w:r>
        <w:lastRenderedPageBreak/>
        <w:t>Memory-less Operation</w:t>
      </w:r>
      <w:bookmarkEnd w:id="22"/>
    </w:p>
    <w:p w:rsidR="00C75AD6" w:rsidRPr="00C75AD6" w:rsidRDefault="00C75AD6" w:rsidP="00C75AD6">
      <w:r>
        <w:t>The RFS protocol is non-temporal. Message ordering is not required nor expected. No RFS message depends on the prior transmission of some other message.  Each communication is a single request with a single response.  Failure to receive a request or response does not constitute a failure of the protocol</w:t>
      </w:r>
      <w:r w:rsidR="005B17E7">
        <w:t xml:space="preserve"> and may occur in noisy environments.  Client applications should employ timeouts and retries as appropriate for the communications environment and intended reliability.  Note that link/physical layer drivers may drop a message due to link errors such that the RFS protocol stack never receives the packet.  Link layer software should detect and recover from this error per the system requirements of the system being designed.</w:t>
      </w:r>
    </w:p>
    <w:p w:rsidR="001525E2" w:rsidRDefault="001525E2" w:rsidP="001525E2">
      <w:pPr>
        <w:pStyle w:val="Heading3"/>
      </w:pPr>
      <w:bookmarkStart w:id="23" w:name="_Toc335897464"/>
      <w:r>
        <w:t>Use Case</w:t>
      </w:r>
      <w:bookmarkEnd w:id="23"/>
    </w:p>
    <w:p w:rsidR="001525E2" w:rsidRDefault="001525E2" w:rsidP="001525E2">
      <w:r>
        <w:t>The remainder of this document contains the detailed description of the data types and message types needed to conform to the protocol.  As with most protocol documents the amount of detail needed to resolve ambiguity generally creates something that is difficult to read.  This section is designed to provide a high level “feel” for how the protocol is designed to be used. With a high level understanding of the general usage, the i</w:t>
      </w:r>
      <w:r w:rsidR="007E1EC8">
        <w:t>mplementer may dig into the actual</w:t>
      </w:r>
      <w:r>
        <w:t xml:space="preserve"> details of the p</w:t>
      </w:r>
      <w:r w:rsidR="007E1EC8">
        <w:t xml:space="preserve">rotocol needed to </w:t>
      </w:r>
      <w:r>
        <w:t>complet</w:t>
      </w:r>
      <w:r w:rsidR="007E1EC8">
        <w:t>e an</w:t>
      </w:r>
      <w:r>
        <w:t xml:space="preserve"> implementation.  This section is intended to be informal and lacking in detail so that the reader may get the “big picture” of the use of the protocol.</w:t>
      </w:r>
    </w:p>
    <w:p w:rsidR="00F17EE2" w:rsidRDefault="001525E2" w:rsidP="001525E2">
      <w:r>
        <w:t>This pro</w:t>
      </w:r>
      <w:r w:rsidR="008B7840">
        <w:t>tocol was desi</w:t>
      </w:r>
      <w:r w:rsidR="00F17EE2">
        <w:t>gned to solve a certain problem as illustrated in this figure.</w:t>
      </w:r>
    </w:p>
    <w:p w:rsidR="00F17EE2" w:rsidRDefault="00C75AD6" w:rsidP="00C75AD6">
      <w:pPr>
        <w:keepNext/>
        <w:jc w:val="center"/>
      </w:pPr>
      <w:r>
        <w:object w:dxaOrig="7004" w:dyaOrig="4575">
          <v:shape id="_x0000_i1031" type="#_x0000_t75" style="width:314.3pt;height:205.4pt" o:ole="">
            <v:imagedata r:id="rId21" o:title=""/>
          </v:shape>
          <o:OLEObject Type="Embed" ProgID="Visio.Drawing.11" ShapeID="_x0000_i1031" DrawAspect="Content" ObjectID="_1534672031" r:id="rId22"/>
        </w:object>
      </w:r>
    </w:p>
    <w:p w:rsidR="00F17EE2" w:rsidRDefault="00F17EE2" w:rsidP="00C75AD6">
      <w:pPr>
        <w:pStyle w:val="Caption"/>
      </w:pPr>
      <w:bookmarkStart w:id="24" w:name="_Toc335897532"/>
      <w:r>
        <w:t xml:space="preserve">Figure </w:t>
      </w:r>
      <w:r w:rsidR="0094622E">
        <w:fldChar w:fldCharType="begin"/>
      </w:r>
      <w:r w:rsidR="0094622E">
        <w:instrText xml:space="preserve"> STYLEREF 1 \s </w:instrText>
      </w:r>
      <w:r w:rsidR="0094622E">
        <w:fldChar w:fldCharType="separate"/>
      </w:r>
      <w:r w:rsidR="00120A23">
        <w:rPr>
          <w:noProof/>
        </w:rPr>
        <w:t>4</w:t>
      </w:r>
      <w:r w:rsidR="0094622E">
        <w:rPr>
          <w:noProof/>
        </w:rPr>
        <w:fldChar w:fldCharType="end"/>
      </w:r>
      <w:r w:rsidR="006E2A4A">
        <w:noBreakHyphen/>
      </w:r>
      <w:r w:rsidR="0094622E">
        <w:fldChar w:fldCharType="begin"/>
      </w:r>
      <w:r w:rsidR="0094622E">
        <w:instrText xml:space="preserve"> SEQ Figure \* ARABIC \s 1</w:instrText>
      </w:r>
      <w:r w:rsidR="0094622E">
        <w:instrText xml:space="preserve"> </w:instrText>
      </w:r>
      <w:r w:rsidR="0094622E">
        <w:fldChar w:fldCharType="separate"/>
      </w:r>
      <w:r w:rsidR="00120A23">
        <w:rPr>
          <w:noProof/>
        </w:rPr>
        <w:t>6</w:t>
      </w:r>
      <w:r w:rsidR="0094622E">
        <w:rPr>
          <w:noProof/>
        </w:rPr>
        <w:fldChar w:fldCharType="end"/>
      </w:r>
      <w:r>
        <w:t xml:space="preserve"> RFS Problem/Solution Domain</w:t>
      </w:r>
      <w:bookmarkEnd w:id="24"/>
    </w:p>
    <w:p w:rsidR="001525E2" w:rsidRDefault="00F17EE2" w:rsidP="001525E2">
      <w:r>
        <w:t>The problem domain is the situation where some kind of device (typically an embedded device that has limited user interface capability) requires configuration or monitoring by a human being.</w:t>
      </w:r>
      <w:r w:rsidR="008B7840">
        <w:t xml:space="preserve">  </w:t>
      </w:r>
      <w:r>
        <w:t xml:space="preserve">The historical </w:t>
      </w:r>
      <w:r w:rsidR="00785C83">
        <w:t>paradigm</w:t>
      </w:r>
      <w:r>
        <w:t xml:space="preserve"> for solving this problem was to create a very rudimentary, bespoke, command sequence for the embedded device.  The human interface would then be tailored to send the bespoke commands to the embedded device for configuration.  This solution is entirely viable in a relatively static domain where the functional needs of the communications and configuration do not require changes in either </w:t>
      </w:r>
      <w:r>
        <w:lastRenderedPageBreak/>
        <w:t xml:space="preserve">the human interface or the embedded device.   However, if the requirements change, the </w:t>
      </w:r>
      <w:r w:rsidR="00E30306">
        <w:t>embedded</w:t>
      </w:r>
      <w:r>
        <w:t xml:space="preserve"> device could be readily changed with the next generation device. However since the user interface device cannot be easily changed for whatever reason, the system is essentially frozen with respect t</w:t>
      </w:r>
      <w:r w:rsidR="00E30306">
        <w:t>o new features.   The embedded device</w:t>
      </w:r>
      <w:r>
        <w:t xml:space="preserve"> may implement the new feature but then there would be no way to take advantage of the new features on the user interface side.  </w:t>
      </w:r>
    </w:p>
    <w:p w:rsidR="00F17EE2" w:rsidRDefault="00F17EE2" w:rsidP="001525E2">
      <w:r>
        <w:t>RFS was designed to overcome this restriction by expanding the custom interface into a generic one.  As a further expansion, the characteristic knowledge of the embedded device</w:t>
      </w:r>
      <w:r w:rsidR="00E30306">
        <w:t>’</w:t>
      </w:r>
      <w:r>
        <w:t>s configuration would be stored in the e</w:t>
      </w:r>
      <w:r w:rsidR="00E30306">
        <w:t xml:space="preserve">mbedded device, not the </w:t>
      </w:r>
      <w:r>
        <w:t xml:space="preserve">user interface device.  This is modeled after the paradigm of the World Wide Web and an Internet Browser.  In the WWW/Browser scenario, the browser does not </w:t>
      </w:r>
      <w:r w:rsidR="00785C83">
        <w:t>maintain</w:t>
      </w:r>
      <w:r>
        <w:t xml:space="preserve"> information about every web site; rather, the web sites</w:t>
      </w:r>
      <w:r w:rsidR="00695A40">
        <w:t>’</w:t>
      </w:r>
      <w:r>
        <w:t xml:space="preserve"> transmit information in a feature rich language (HTTP, et. al.) to the web browser. The browser simply presents the information to the user, regardless of the content.</w:t>
      </w:r>
    </w:p>
    <w:p w:rsidR="00695A40" w:rsidRDefault="00695A40" w:rsidP="001525E2">
      <w:r>
        <w:t>RFS is in essence a very simplified HTTP-like language to describe and select configuration variables in an embedded device.  Three different paradigms were envisioned for RFS.  Paradigm one is that of a simple hand held device like a PDA.  The PDA would contain a simple user interface program that processes RFS messages.  The user would connect the PDA to the embedded device and scroll through the data items in the device one at a time. The PDA software would request one data item, present it to the user, then with a button press move to the next (or previous) data item.  The PDA would not require any permanent memory for settings or configuration as that information would be contained in the embedded device.  In this paradigm the PDA (or client device) would simply be a “dumb” display device that removes the need to have a display and keyboard on the embedded device. The protocol supports this operational paradigm in that individual variables may be retrieved with not only the current value, but the name and other characteristic “meta-data” about the variable.  This is enough data to display the variable and all of its choices on the simple PDA type device.  The message pair that supports this paradigm is the Get and Get_Response message pair.</w:t>
      </w:r>
    </w:p>
    <w:p w:rsidR="009719A2" w:rsidRDefault="009719A2" w:rsidP="001525E2">
      <w:r>
        <w:t xml:space="preserve">The second </w:t>
      </w:r>
      <w:r w:rsidR="0031443A">
        <w:t>paradigm for which</w:t>
      </w:r>
      <w:r>
        <w:t xml:space="preserve"> </w:t>
      </w:r>
      <w:r w:rsidR="0031443A">
        <w:t>RFS is targeted is the set of client devices</w:t>
      </w:r>
      <w:r>
        <w:t xml:space="preserve"> with more permanent memory that would be needed for the PDA implementation. (Although there is nothing to prevent this paradigm from being executed on the current range of PDA</w:t>
      </w:r>
      <w:r w:rsidR="0031443A">
        <w:t>, IPAD</w:t>
      </w:r>
      <w:r>
        <w:t xml:space="preserve">, </w:t>
      </w:r>
      <w:r w:rsidR="00785C83">
        <w:t>etc.</w:t>
      </w:r>
      <w:r>
        <w:t xml:space="preserve"> like devices available.)</w:t>
      </w:r>
      <w:r w:rsidR="0031443A">
        <w:t xml:space="preserve"> In this situation the client device might first query all the data in an embedded device</w:t>
      </w:r>
      <w:r w:rsidR="00026101">
        <w:t xml:space="preserve"> and construct a multi-valued display for the user.  This application might include </w:t>
      </w:r>
      <w:r w:rsidR="00785C83">
        <w:t>a priori</w:t>
      </w:r>
      <w:r w:rsidR="00026101">
        <w:t xml:space="preserve"> assigned names for commonly expected variable types within a certain problem domain.  The user would be thus presented with a more attractive or informative display from which to select configuration.  Noteworthy in this paradigm is that the individual ranges and types of values would still be stored in the embedded device and transmitted to the client device on demand.  In practice this means that if a new embedded device or an improved embedded device becomes available, the new features/choices are automatically presented to the user without changes to the client user interface software.</w:t>
      </w:r>
    </w:p>
    <w:p w:rsidR="00026101" w:rsidRDefault="00026101" w:rsidP="001525E2">
      <w:r>
        <w:t xml:space="preserve">The third paradigm for RFS is similar to the second but applies to a bandwidth limited environment.  In this case the client would query the embedded device to determine which make/model/revision is being </w:t>
      </w:r>
      <w:r>
        <w:lastRenderedPageBreak/>
        <w:t>queried. The client would then use this information to open a local description file (supplied in XML</w:t>
      </w:r>
      <w:r w:rsidR="0089636F">
        <w:rPr>
          <w:rStyle w:val="FootnoteReference"/>
        </w:rPr>
        <w:footnoteReference w:id="1"/>
      </w:r>
      <w:r>
        <w:t xml:space="preserve">).  The local description file would contain the same database contained in the embedded device for the version being addressed.  The client device would use the descriptions to create the user display and send the minimal commands to the device to retrieve and set the values needed. </w:t>
      </w:r>
      <w:r w:rsidR="00132C4D">
        <w:t>The Get</w:t>
      </w:r>
      <w:r>
        <w:t>_Value, Value_Is and Set commands are directed towards this paradigm.</w:t>
      </w:r>
      <w:r w:rsidR="00132C4D">
        <w:t xml:space="preserve"> Note that in this paradigm, the client device automatically adapts to the new devices as the new device behavior is presented to the client device in the same “language” that is used to communicate with the device</w:t>
      </w:r>
      <w:r w:rsidR="005623CB">
        <w:t>, the difference is that the entire device description is contained in a file supplied to the client device rather than by the client querying the device</w:t>
      </w:r>
      <w:r w:rsidR="00132C4D">
        <w:t>.  Thus once the client device has been constructed to display and interpret the basic data types</w:t>
      </w:r>
      <w:r w:rsidR="005623CB">
        <w:t xml:space="preserve"> whether by file or query</w:t>
      </w:r>
      <w:r w:rsidR="00132C4D">
        <w:t>, any changes are automatically incorporated for the new device.</w:t>
      </w:r>
    </w:p>
    <w:p w:rsidR="00122E43" w:rsidRDefault="00122E43" w:rsidP="00122E43">
      <w:pPr>
        <w:pStyle w:val="Heading3"/>
      </w:pPr>
      <w:bookmarkStart w:id="25" w:name="_Toc335897465"/>
      <w:r>
        <w:t>Vocabulary</w:t>
      </w:r>
      <w:bookmarkEnd w:id="25"/>
    </w:p>
    <w:p w:rsidR="00122E43" w:rsidRDefault="00122E43" w:rsidP="00122E43">
      <w:r>
        <w:t xml:space="preserve">This section describes some of the terms used to describe the protocol.  </w:t>
      </w:r>
    </w:p>
    <w:p w:rsidR="00025AA7" w:rsidRDefault="00025AA7" w:rsidP="00025AA7">
      <w:pPr>
        <w:pStyle w:val="ListParagraph"/>
        <w:numPr>
          <w:ilvl w:val="0"/>
          <w:numId w:val="23"/>
        </w:numPr>
      </w:pPr>
      <w:r>
        <w:t>Basic Data Type – A description of the binary format of simple data or meta-data.  Basic data types describe the way integers, strings and other types of information are formatted for transmission.</w:t>
      </w:r>
    </w:p>
    <w:p w:rsidR="00E76541" w:rsidRDefault="00E76541" w:rsidP="00122E43">
      <w:pPr>
        <w:pStyle w:val="ListParagraph"/>
        <w:numPr>
          <w:ilvl w:val="0"/>
          <w:numId w:val="23"/>
        </w:numPr>
      </w:pPr>
      <w:r>
        <w:t>Integer – A whole quantity. Integers represent values that may vary in value across a great range.</w:t>
      </w:r>
    </w:p>
    <w:p w:rsidR="00E76541" w:rsidRDefault="00E76541" w:rsidP="00122E43">
      <w:pPr>
        <w:pStyle w:val="ListParagraph"/>
        <w:numPr>
          <w:ilvl w:val="0"/>
          <w:numId w:val="23"/>
        </w:numPr>
      </w:pPr>
      <w:r>
        <w:t>Ordinal – A value that selects one of a small number.  An ordinal is a selection amongst a small number of discrete choices.  An ordinal would be used to describe the settings of a selector switch with, for example, the choices of high, medium and low.  This is in contrast to an integer that represents actual temperature.  In RFS each selection of an ordinal has a unique name associated with it. Integer values do not have a unique name for each differing value.</w:t>
      </w:r>
    </w:p>
    <w:p w:rsidR="00025AA7" w:rsidRDefault="00025AA7" w:rsidP="00122E43">
      <w:pPr>
        <w:pStyle w:val="ListParagraph"/>
        <w:numPr>
          <w:ilvl w:val="0"/>
          <w:numId w:val="23"/>
        </w:numPr>
      </w:pPr>
      <w:r>
        <w:t>String – A sequence of human readable characters in ASCII form plus the necessary framing and carriage control.  A string is intended to be displayed for human readers.</w:t>
      </w:r>
    </w:p>
    <w:p w:rsidR="00122E43" w:rsidRDefault="00122E43" w:rsidP="00122E43">
      <w:pPr>
        <w:pStyle w:val="ListParagraph"/>
        <w:numPr>
          <w:ilvl w:val="0"/>
          <w:numId w:val="23"/>
        </w:numPr>
      </w:pPr>
      <w:r>
        <w:t>Variable – A piece of data that describes the state of a particular item. A variable describes one “thing”. The state of the variable may be a single byte, a 32 bit integer, an array, a string, or a group of quantities. A single variable is the “subject” of all RFS messages. RFS manipulates one variable at a time.</w:t>
      </w:r>
    </w:p>
    <w:p w:rsidR="001331F6" w:rsidRDefault="001331F6" w:rsidP="00122E43">
      <w:pPr>
        <w:pStyle w:val="ListParagraph"/>
        <w:numPr>
          <w:ilvl w:val="0"/>
          <w:numId w:val="23"/>
        </w:numPr>
      </w:pPr>
      <w:r>
        <w:t>Variable Identifier – A variable identifier is a number. It uniquely identifies one variable in the embedded device. All variables are identified by the client and embedded device by the Variable Identifier.</w:t>
      </w:r>
    </w:p>
    <w:p w:rsidR="00122E43" w:rsidRDefault="00122E43" w:rsidP="00122E43">
      <w:pPr>
        <w:pStyle w:val="ListParagraph"/>
        <w:numPr>
          <w:ilvl w:val="0"/>
          <w:numId w:val="23"/>
        </w:numPr>
      </w:pPr>
      <w:r>
        <w:t>Data – The value of a variable.</w:t>
      </w:r>
    </w:p>
    <w:p w:rsidR="00122E43" w:rsidRDefault="00122E43" w:rsidP="00122E43">
      <w:pPr>
        <w:pStyle w:val="ListParagraph"/>
        <w:numPr>
          <w:ilvl w:val="0"/>
          <w:numId w:val="23"/>
        </w:numPr>
      </w:pPr>
      <w:r>
        <w:t>Meta-Data – Information about a variable, not including its value.  Meta-data is the extra information about a variable that allows the client to display the variable to the user.</w:t>
      </w:r>
      <w:r w:rsidR="00025AA7">
        <w:t xml:space="preserve">  The name of a variable is meta-data as are the range limits. Meta-data is described using basic data types.</w:t>
      </w:r>
    </w:p>
    <w:p w:rsidR="00122E43" w:rsidRDefault="00122E43" w:rsidP="00122E43">
      <w:pPr>
        <w:pStyle w:val="ListParagraph"/>
        <w:numPr>
          <w:ilvl w:val="0"/>
          <w:numId w:val="23"/>
        </w:numPr>
      </w:pPr>
      <w:r>
        <w:t>Message – A block of bytes that implements one RFS command or response.</w:t>
      </w:r>
    </w:p>
    <w:p w:rsidR="00122E43" w:rsidRDefault="00122E43" w:rsidP="00122E43">
      <w:pPr>
        <w:pStyle w:val="ListParagraph"/>
        <w:numPr>
          <w:ilvl w:val="0"/>
          <w:numId w:val="23"/>
        </w:numPr>
      </w:pPr>
      <w:r>
        <w:t>Object – A conglomeration of various bits of data and meta-data that describes a variable.</w:t>
      </w:r>
    </w:p>
    <w:p w:rsidR="00122E43" w:rsidRDefault="00122E43" w:rsidP="00122E43">
      <w:pPr>
        <w:pStyle w:val="ListParagraph"/>
        <w:numPr>
          <w:ilvl w:val="0"/>
          <w:numId w:val="23"/>
        </w:numPr>
      </w:pPr>
      <w:r>
        <w:lastRenderedPageBreak/>
        <w:t>Field – One of the components of an object or message. A field describes some subset of an object or message that can be identified as a “thing” itself; the name of a variable for example, is an identifiable “thing” that might be part of an object.</w:t>
      </w:r>
    </w:p>
    <w:p w:rsidR="00122E43" w:rsidRDefault="00122E43" w:rsidP="00122E43">
      <w:pPr>
        <w:pStyle w:val="ListParagraph"/>
        <w:numPr>
          <w:ilvl w:val="0"/>
          <w:numId w:val="23"/>
        </w:numPr>
      </w:pPr>
      <w:r>
        <w:t xml:space="preserve">Element – One of the primary components of a field or basic data type. For example, the string length byte </w:t>
      </w:r>
      <w:r w:rsidR="00F32FCE">
        <w:t>is an element of a string field.</w:t>
      </w:r>
    </w:p>
    <w:p w:rsidR="00F32FCE" w:rsidRDefault="00F32FCE" w:rsidP="00122E43">
      <w:pPr>
        <w:pStyle w:val="ListParagraph"/>
        <w:numPr>
          <w:ilvl w:val="0"/>
          <w:numId w:val="23"/>
        </w:numPr>
      </w:pPr>
      <w:r>
        <w:t>Description – A description is information that describes meta-data.  A description object contains the information to describe the meta-data for a variable. Description objects contain description fields. Description fields are composed of combinations of basic data types.</w:t>
      </w:r>
    </w:p>
    <w:p w:rsidR="00A14A1D" w:rsidRDefault="00025AA7" w:rsidP="00A14A1D">
      <w:pPr>
        <w:pStyle w:val="ListParagraph"/>
        <w:numPr>
          <w:ilvl w:val="0"/>
          <w:numId w:val="23"/>
        </w:numPr>
      </w:pPr>
      <w:r>
        <w:t>Value – The current or desired setting for a variable, i.e. the actual information.  Values are transmitted in value objects. Value objects contain data fields that are comprised of elements that are in turn comprised of basic data types.</w:t>
      </w:r>
    </w:p>
    <w:p w:rsidR="00A14A1D" w:rsidRPr="00122E43" w:rsidRDefault="00A14A1D" w:rsidP="00D83761">
      <w:pPr>
        <w:pStyle w:val="Heading3"/>
        <w:numPr>
          <w:ilvl w:val="0"/>
          <w:numId w:val="0"/>
        </w:numPr>
        <w:ind w:left="360" w:hanging="360"/>
      </w:pPr>
    </w:p>
    <w:p w:rsidR="00DE065A" w:rsidRDefault="00DE065A" w:rsidP="00DE065A">
      <w:pPr>
        <w:pStyle w:val="Heading2"/>
      </w:pPr>
      <w:bookmarkStart w:id="26" w:name="_Toc335897466"/>
      <w:r>
        <w:t>Meta-Data</w:t>
      </w:r>
      <w:bookmarkEnd w:id="26"/>
    </w:p>
    <w:p w:rsidR="00DE065A" w:rsidRDefault="00DE065A" w:rsidP="00DE065A">
      <w:r>
        <w:t>Intrinsic to the RFS protocol is the concept of meta-data.  A common message exchange is the Get/Get_Response message pair.  The message by the client is to “Get” the information about a variable identified by a VID.  (Note that VID-0 always contains the total number of VIDs in a device, such that the client device can “walk through” all known VIDS in a device.)  The</w:t>
      </w:r>
      <w:r w:rsidR="00C75AD6">
        <w:t xml:space="preserve"> “Get” message is a general quer</w:t>
      </w:r>
      <w:r>
        <w:t xml:space="preserve">y that in essence requests all information about a variable.   The “Get_Response” message provides all the information that the embedded device can supply about the given variable.   The exact details and format of the message for various data types will be described later in this </w:t>
      </w:r>
      <w:r w:rsidR="00C75AD6">
        <w:t>document;</w:t>
      </w:r>
      <w:r>
        <w:t xml:space="preserve"> however for example</w:t>
      </w:r>
      <w:r w:rsidR="00C75AD6">
        <w:t>,</w:t>
      </w:r>
      <w:r>
        <w:t xml:space="preserve"> a simple 32 bit integer type will be used to describe data and meta-data about a variable.  When the embedded device returns the “Get_Response” message, the message contains sufficient information to allow the client to display the value to a human user, and allow the human user to correctly select a new value for the variable.  The meta-data for a</w:t>
      </w:r>
      <w:r w:rsidR="00FE0E3F">
        <w:t xml:space="preserve"> simple 32 bit integer</w:t>
      </w:r>
      <w:r>
        <w:t xml:space="preserve"> variable includes the name, in human readable text, of the variable, the basic data type of the variable</w:t>
      </w:r>
      <w:r w:rsidR="00FE0E3F">
        <w:t xml:space="preserve"> (32 bit</w:t>
      </w:r>
      <w:r>
        <w:t xml:space="preserve"> integer), the plurality of the variable, i.e. is it a single scalar, or an array</w:t>
      </w:r>
      <w:r w:rsidR="00FE0E3F">
        <w:t>, in this case a scalar (single)</w:t>
      </w:r>
      <w:r>
        <w:t xml:space="preserve">, the range limits of the value, the default value and the current value.  The meta-data is sufficient for a client device to display the variable to a human operator and allow an informed selection of value.   </w:t>
      </w:r>
      <w:r w:rsidR="00FE0E3F">
        <w:t>Once the operator has made a selection, the client device can send only the new data value back to the device.</w:t>
      </w:r>
    </w:p>
    <w:p w:rsidR="00FE0E3F" w:rsidRPr="00DE065A" w:rsidRDefault="00FE0E3F" w:rsidP="00DE065A">
      <w:r>
        <w:t xml:space="preserve">The meta-data can be retrieved one at a time for some classes of client devices, for example handheld devices that contain only a single line display, or can be retrieved in total for more feature rich client devices.  Some more capable client devices may store the embedded </w:t>
      </w:r>
      <w:r w:rsidR="00785C83">
        <w:t>devices’</w:t>
      </w:r>
      <w:r>
        <w:t xml:space="preserve"> database settings for a particular configuration for automated transmission to the embedded device without human intervention.</w:t>
      </w:r>
      <w:r w:rsidR="001725F0">
        <w:t xml:space="preserve">  The protocol </w:t>
      </w:r>
      <w:r w:rsidR="00785C83">
        <w:t>does</w:t>
      </w:r>
      <w:r w:rsidR="001725F0">
        <w:t xml:space="preserve"> not require the “get” before “set” behavior, thus the client device can uni-directionally send a group of “set” commands to the device in cases where the device is a </w:t>
      </w:r>
      <w:r w:rsidR="00785C83">
        <w:t>well-known</w:t>
      </w:r>
      <w:r w:rsidR="001725F0">
        <w:t xml:space="preserve"> type.</w:t>
      </w:r>
    </w:p>
    <w:p w:rsidR="00CB055E" w:rsidRPr="00351633" w:rsidRDefault="00CB055E" w:rsidP="00CB055E">
      <w:pPr>
        <w:pStyle w:val="Heading2"/>
      </w:pPr>
      <w:bookmarkStart w:id="27" w:name="_Toc335897467"/>
      <w:r>
        <w:t>Transactions</w:t>
      </w:r>
      <w:bookmarkEnd w:id="27"/>
    </w:p>
    <w:p w:rsidR="00CB055E" w:rsidRPr="00351633" w:rsidRDefault="00CB055E" w:rsidP="00CB055E">
      <w:pPr>
        <w:pStyle w:val="BlockText"/>
      </w:pPr>
    </w:p>
    <w:p w:rsidR="001525E2" w:rsidRDefault="00CB055E" w:rsidP="001525E2">
      <w:r w:rsidRPr="00351633">
        <w:lastRenderedPageBreak/>
        <w:t xml:space="preserve">Two kinds of message transactions are allowed. The first kind of transaction is a poll-response exchange. The client emits a message request and the server responds with one or more response messages. A bit in the protocol header indicates whether or not the current message is contained in one transmission unit or continues into the next transmission unit. The second category is an unsolicited message from the server. </w:t>
      </w:r>
      <w:r w:rsidR="009A36CB">
        <w:t xml:space="preserve">An unsolicited message may be some kind of error condition (“trap”) or more likely a repeating sensor output value.  The unsolicited messages are controlled by the client by enabling or disabling settings that allow/disallow the unsolicited responses. </w:t>
      </w:r>
    </w:p>
    <w:p w:rsidR="00CB055E" w:rsidRPr="00351633" w:rsidRDefault="00CB055E" w:rsidP="00CB055E">
      <w:pPr>
        <w:pStyle w:val="Heading2"/>
      </w:pPr>
      <w:bookmarkStart w:id="28" w:name="_Toc197497851"/>
      <w:bookmarkStart w:id="29" w:name="_Toc197498286"/>
      <w:bookmarkStart w:id="30" w:name="_Toc197498998"/>
      <w:bookmarkStart w:id="31" w:name="_Toc236133403"/>
      <w:bookmarkStart w:id="32" w:name="_Toc335897468"/>
      <w:r w:rsidRPr="00351633">
        <w:t>Variable Identifiers</w:t>
      </w:r>
      <w:bookmarkEnd w:id="28"/>
      <w:bookmarkEnd w:id="29"/>
      <w:bookmarkEnd w:id="30"/>
      <w:bookmarkEnd w:id="31"/>
      <w:bookmarkEnd w:id="32"/>
    </w:p>
    <w:p w:rsidR="00CB055E" w:rsidRPr="00351633" w:rsidRDefault="00CB055E" w:rsidP="00CB055E">
      <w:pPr>
        <w:pStyle w:val="BlockText"/>
      </w:pPr>
    </w:p>
    <w:p w:rsidR="00CB055E" w:rsidRPr="00351633" w:rsidRDefault="00CB055E" w:rsidP="00FE0E3F">
      <w:r w:rsidRPr="00351633">
        <w:t xml:space="preserve">Each </w:t>
      </w:r>
      <w:r w:rsidR="001725F0">
        <w:t xml:space="preserve">unique data </w:t>
      </w:r>
      <w:r w:rsidRPr="00351633">
        <w:t xml:space="preserve">item </w:t>
      </w:r>
      <w:r w:rsidR="001725F0">
        <w:t xml:space="preserve">(variable) </w:t>
      </w:r>
      <w:r w:rsidRPr="00351633">
        <w:t>in t</w:t>
      </w:r>
      <w:r w:rsidR="009A36CB">
        <w:t xml:space="preserve">he </w:t>
      </w:r>
      <w:r w:rsidR="001725F0">
        <w:t xml:space="preserve">embedded devices is identified by a unique number. This number is called the Variable IDentifier (VID). </w:t>
      </w:r>
      <w:r w:rsidRPr="00351633">
        <w:t xml:space="preserve">Each VID may be “gotten” or </w:t>
      </w:r>
      <w:r w:rsidR="001725F0">
        <w:t xml:space="preserve">read. Some variables may be </w:t>
      </w:r>
      <w:r w:rsidRPr="00351633">
        <w:t>“set”</w:t>
      </w:r>
      <w:r w:rsidR="001725F0">
        <w:t xml:space="preserve"> or written</w:t>
      </w:r>
      <w:r w:rsidRPr="00351633">
        <w:t xml:space="preserve">. The server is responsible for disallowing any illegal values being set. The client must </w:t>
      </w:r>
      <w:r w:rsidR="007A6A58">
        <w:t>“</w:t>
      </w:r>
      <w:r w:rsidRPr="00351633">
        <w:t>re-get</w:t>
      </w:r>
      <w:r w:rsidR="007A6A58">
        <w:t>”</w:t>
      </w:r>
      <w:r w:rsidRPr="00351633">
        <w:t xml:space="preserve"> a variable to determine if the value set was proper and accepted. The server will respond with an error message if an illegal VID is sent or the value of a set command is illegal. The error message will contain a text message indi</w:t>
      </w:r>
      <w:r w:rsidR="00FE0E3F">
        <w:t>cating the nature of the error.</w:t>
      </w:r>
    </w:p>
    <w:p w:rsidR="00CB055E" w:rsidRPr="00351633" w:rsidRDefault="00CB055E" w:rsidP="00CB055E">
      <w:pPr>
        <w:pStyle w:val="Heading2"/>
      </w:pPr>
      <w:bookmarkStart w:id="33" w:name="_Toc197497852"/>
      <w:bookmarkStart w:id="34" w:name="_Toc197498287"/>
      <w:bookmarkStart w:id="35" w:name="_Toc197498999"/>
      <w:bookmarkStart w:id="36" w:name="_Toc236133404"/>
      <w:bookmarkStart w:id="37" w:name="_Toc335897469"/>
      <w:r w:rsidRPr="00351633">
        <w:t>Variable</w:t>
      </w:r>
      <w:bookmarkEnd w:id="33"/>
      <w:bookmarkEnd w:id="34"/>
      <w:bookmarkEnd w:id="35"/>
      <w:bookmarkEnd w:id="36"/>
      <w:r w:rsidR="001525E2">
        <w:t>s</w:t>
      </w:r>
      <w:bookmarkEnd w:id="37"/>
    </w:p>
    <w:p w:rsidR="00CB055E" w:rsidRPr="009A097D" w:rsidRDefault="009A36CB" w:rsidP="00CB055E">
      <w:pPr>
        <w:numPr>
          <w:ilvl w:val="0"/>
          <w:numId w:val="13"/>
        </w:numPr>
        <w:spacing w:before="120" w:after="0" w:line="240" w:lineRule="auto"/>
        <w:ind w:left="1350" w:right="810" w:hanging="720"/>
      </w:pPr>
      <w:bookmarkStart w:id="38" w:name="_Toc197497853"/>
      <w:bookmarkStart w:id="39" w:name="_Toc197498121"/>
      <w:r>
        <w:t>Variables may be read/write or read only</w:t>
      </w:r>
      <w:r w:rsidR="00CB055E" w:rsidRPr="009A097D">
        <w:t>.</w:t>
      </w:r>
      <w:bookmarkEnd w:id="38"/>
      <w:bookmarkEnd w:id="39"/>
      <w:r w:rsidR="00CB055E" w:rsidRPr="009A097D">
        <w:t xml:space="preserve"> </w:t>
      </w:r>
    </w:p>
    <w:p w:rsidR="00CB055E" w:rsidRPr="009A097D" w:rsidRDefault="00CB055E" w:rsidP="00CB055E">
      <w:pPr>
        <w:numPr>
          <w:ilvl w:val="0"/>
          <w:numId w:val="13"/>
        </w:numPr>
        <w:spacing w:before="120" w:after="0" w:line="240" w:lineRule="auto"/>
        <w:ind w:left="1350" w:right="810" w:hanging="720"/>
      </w:pPr>
      <w:bookmarkStart w:id="40" w:name="_Toc197497854"/>
      <w:bookmarkStart w:id="41" w:name="_Toc197498122"/>
      <w:r w:rsidRPr="009A097D">
        <w:t xml:space="preserve">A read/write variable is one in which the value may be read </w:t>
      </w:r>
      <w:r w:rsidR="009A36CB">
        <w:t>with a “get” command and may be written with</w:t>
      </w:r>
      <w:r w:rsidRPr="009A097D">
        <w:t xml:space="preserve"> a </w:t>
      </w:r>
      <w:r w:rsidR="009A36CB">
        <w:t>“</w:t>
      </w:r>
      <w:r w:rsidRPr="009A097D">
        <w:t>set</w:t>
      </w:r>
      <w:r w:rsidR="009A36CB">
        <w:t>”</w:t>
      </w:r>
      <w:r w:rsidRPr="009A097D">
        <w:t xml:space="preserve"> command.</w:t>
      </w:r>
      <w:bookmarkEnd w:id="40"/>
      <w:bookmarkEnd w:id="41"/>
      <w:r w:rsidRPr="009A097D">
        <w:t xml:space="preserve"> </w:t>
      </w:r>
    </w:p>
    <w:p w:rsidR="00CB055E" w:rsidRDefault="00CB055E" w:rsidP="00CB055E">
      <w:pPr>
        <w:numPr>
          <w:ilvl w:val="0"/>
          <w:numId w:val="13"/>
        </w:numPr>
        <w:spacing w:before="120" w:after="0" w:line="240" w:lineRule="auto"/>
        <w:ind w:left="1350" w:right="810" w:hanging="720"/>
      </w:pPr>
      <w:bookmarkStart w:id="42" w:name="_Toc197497855"/>
      <w:bookmarkStart w:id="43" w:name="_Toc197498123"/>
      <w:r w:rsidRPr="009A097D">
        <w:t>A read only variable is one in which the device provi</w:t>
      </w:r>
      <w:r w:rsidR="009A36CB">
        <w:t>des status or data. An attempt to set a</w:t>
      </w:r>
      <w:r w:rsidRPr="009A097D">
        <w:t xml:space="preserve"> read only variable </w:t>
      </w:r>
      <w:r w:rsidR="009A36CB">
        <w:t>is ignored.</w:t>
      </w:r>
      <w:bookmarkEnd w:id="42"/>
      <w:bookmarkEnd w:id="43"/>
      <w:r w:rsidRPr="009A097D">
        <w:t xml:space="preserve"> </w:t>
      </w:r>
    </w:p>
    <w:p w:rsidR="00FE0E3F" w:rsidRDefault="00FE0E3F" w:rsidP="00CB055E">
      <w:pPr>
        <w:numPr>
          <w:ilvl w:val="0"/>
          <w:numId w:val="13"/>
        </w:numPr>
        <w:spacing w:before="120" w:after="0" w:line="240" w:lineRule="auto"/>
        <w:ind w:left="1350" w:right="810" w:hanging="720"/>
      </w:pPr>
      <w:r>
        <w:t>Depending on the device, some variables may be permanent (i.e. the value is maintained through a power cycle or reset) or temporary.  This behavior is device dependent.</w:t>
      </w:r>
    </w:p>
    <w:p w:rsidR="007A6A58" w:rsidRPr="009A097D" w:rsidRDefault="007A6A58" w:rsidP="00CB055E">
      <w:pPr>
        <w:numPr>
          <w:ilvl w:val="0"/>
          <w:numId w:val="13"/>
        </w:numPr>
        <w:spacing w:before="120" w:after="0" w:line="240" w:lineRule="auto"/>
        <w:ind w:left="1350" w:right="810" w:hanging="720"/>
      </w:pPr>
      <w:r>
        <w:t>Flags contained in the protocol indicate whether the variable is read only and/or persistent.</w:t>
      </w:r>
    </w:p>
    <w:p w:rsidR="00CB055E" w:rsidRPr="00351633" w:rsidRDefault="00CB055E" w:rsidP="00CB055E">
      <w:pPr>
        <w:pStyle w:val="BlockText"/>
      </w:pPr>
    </w:p>
    <w:p w:rsidR="00CB055E" w:rsidRPr="00351633" w:rsidRDefault="00CB055E" w:rsidP="00CB055E">
      <w:pPr>
        <w:pStyle w:val="Heading3"/>
      </w:pPr>
      <w:bookmarkStart w:id="44" w:name="_Toc197497858"/>
      <w:bookmarkStart w:id="45" w:name="_Toc197498288"/>
      <w:bookmarkStart w:id="46" w:name="_Toc197499000"/>
      <w:bookmarkStart w:id="47" w:name="_Toc236133405"/>
      <w:bookmarkStart w:id="48" w:name="_Toc335897470"/>
      <w:r w:rsidRPr="00351633">
        <w:t>Basic Data Types</w:t>
      </w:r>
      <w:bookmarkEnd w:id="44"/>
      <w:bookmarkEnd w:id="45"/>
      <w:bookmarkEnd w:id="46"/>
      <w:bookmarkEnd w:id="47"/>
      <w:bookmarkEnd w:id="48"/>
    </w:p>
    <w:p w:rsidR="00CB055E" w:rsidRPr="00351633" w:rsidRDefault="00CB055E" w:rsidP="00CB055E">
      <w:pPr>
        <w:pStyle w:val="BlockText"/>
      </w:pPr>
    </w:p>
    <w:p w:rsidR="00CB055E" w:rsidRDefault="009A36CB" w:rsidP="00CB055E">
      <w:r>
        <w:t>The protocol defines basic data types.  These values are used to communicate VID values and VID meta-data. Meta-data describes information about the VID other than the value of the VID. For example, meta-data may include the name of the variable</w:t>
      </w:r>
      <w:r w:rsidR="00785C83">
        <w:t xml:space="preserve">. </w:t>
      </w:r>
      <w:r w:rsidR="00CB055E" w:rsidRPr="00351633">
        <w:t>Variables may be scalars, meaning a single value per VID or complex types. A</w:t>
      </w:r>
      <w:r w:rsidR="00CB055E">
        <w:t xml:space="preserve"> complex type may be an array of basic types</w:t>
      </w:r>
      <w:r w:rsidR="008A216E">
        <w:t xml:space="preserve"> or an aggregation</w:t>
      </w:r>
      <w:r w:rsidR="00CB055E" w:rsidRPr="00351633">
        <w:t xml:space="preserve"> of dissimilar primitive types.  </w:t>
      </w:r>
      <w:r w:rsidR="008A216E" w:rsidRPr="008A216E">
        <w:rPr>
          <w:b/>
          <w:u w:val="single"/>
        </w:rPr>
        <w:t xml:space="preserve">Note: All data types are defined in a </w:t>
      </w:r>
      <w:r w:rsidR="00CB64B4">
        <w:rPr>
          <w:b/>
          <w:u w:val="single"/>
        </w:rPr>
        <w:t>CPU</w:t>
      </w:r>
      <w:r w:rsidR="008A216E" w:rsidRPr="008A216E">
        <w:rPr>
          <w:b/>
          <w:u w:val="single"/>
        </w:rPr>
        <w:t xml:space="preserve"> (endianness) independent manner. All data types are treated as arrays of bytes when transmitted.  There is no guarantee that multi-word types will fall on native multi-word boundaries.  The protocol assumes no alignment and no packing.  </w:t>
      </w:r>
      <w:r w:rsidR="00785C83" w:rsidRPr="008A216E">
        <w:rPr>
          <w:b/>
          <w:u w:val="single"/>
        </w:rPr>
        <w:t>Implementers</w:t>
      </w:r>
      <w:r w:rsidR="008A216E" w:rsidRPr="008A216E">
        <w:rPr>
          <w:b/>
          <w:u w:val="single"/>
        </w:rPr>
        <w:t xml:space="preserve"> are cautioned to use </w:t>
      </w:r>
      <w:r w:rsidR="008A216E" w:rsidRPr="007A6A58">
        <w:rPr>
          <w:b/>
          <w:i/>
          <w:highlight w:val="yellow"/>
          <w:u w:val="single"/>
        </w:rPr>
        <w:t>machine independent</w:t>
      </w:r>
      <w:r w:rsidR="008A216E" w:rsidRPr="008A216E">
        <w:rPr>
          <w:b/>
          <w:u w:val="single"/>
        </w:rPr>
        <w:t xml:space="preserve"> methods of inserting and extracting data and converting to and from native values.</w:t>
      </w:r>
      <w:r w:rsidR="008A216E">
        <w:rPr>
          <w:b/>
          <w:u w:val="single"/>
        </w:rPr>
        <w:t xml:space="preserve"> Do not assume </w:t>
      </w:r>
      <w:r w:rsidR="00785C83">
        <w:rPr>
          <w:b/>
          <w:u w:val="single"/>
        </w:rPr>
        <w:t>that a</w:t>
      </w:r>
      <w:r w:rsidR="008A216E">
        <w:rPr>
          <w:b/>
          <w:u w:val="single"/>
        </w:rPr>
        <w:t xml:space="preserve"> “struct” can be typecast onto a </w:t>
      </w:r>
      <w:r w:rsidR="008A216E">
        <w:rPr>
          <w:b/>
          <w:u w:val="single"/>
        </w:rPr>
        <w:lastRenderedPageBreak/>
        <w:t>message with predictable results.</w:t>
      </w:r>
      <w:r w:rsidR="008A216E">
        <w:t xml:space="preserve"> </w:t>
      </w:r>
      <w:r w:rsidR="007A6A58">
        <w:t xml:space="preserve"> The protocol only guarantees that the specified bytes in a message will be arranged in the order described. </w:t>
      </w:r>
      <w:r w:rsidR="00CB055E" w:rsidRPr="00351633">
        <w:t xml:space="preserve">The basic data types are </w:t>
      </w:r>
      <w:r w:rsidR="00CB055E">
        <w:t>as follows:</w:t>
      </w:r>
    </w:p>
    <w:p w:rsidR="00CB055E" w:rsidRDefault="00CB055E" w:rsidP="00CB055E">
      <w:pPr>
        <w:pStyle w:val="ListParagraph"/>
        <w:numPr>
          <w:ilvl w:val="0"/>
          <w:numId w:val="14"/>
        </w:numPr>
        <w:spacing w:after="0" w:line="240" w:lineRule="auto"/>
      </w:pPr>
      <w:r w:rsidRPr="00351633">
        <w:t>Int32, a 32 bit integer transmitted most signi</w:t>
      </w:r>
      <w:r>
        <w:t>ficant byte first (big Endian)</w:t>
      </w:r>
      <w:r w:rsidR="007A6A58">
        <w:t>. Int32’s range from -2^32 to +2^31 (0x80000000 ... 0x7FFFFFFF).</w:t>
      </w:r>
    </w:p>
    <w:p w:rsidR="00CB055E" w:rsidRDefault="00CB055E" w:rsidP="00CB055E">
      <w:pPr>
        <w:pStyle w:val="ListParagraph"/>
        <w:numPr>
          <w:ilvl w:val="0"/>
          <w:numId w:val="14"/>
        </w:numPr>
        <w:spacing w:after="0" w:line="240" w:lineRule="auto"/>
      </w:pPr>
      <w:r w:rsidRPr="00351633">
        <w:t xml:space="preserve">Ordinal, </w:t>
      </w:r>
      <w:r w:rsidR="007A6A58" w:rsidRPr="00351633">
        <w:t>an</w:t>
      </w:r>
      <w:r w:rsidRPr="00351633">
        <w:t xml:space="preserve"> 8 bit type, where each unique value has an associated string describing the</w:t>
      </w:r>
      <w:r>
        <w:t xml:space="preserve"> meaning of this selection</w:t>
      </w:r>
      <w:r w:rsidR="007A6A58">
        <w:t xml:space="preserve">. Ordinals vary from 0 to the maximum possible value for the variable. An ordinal that allows the user to select from three choices will have the three values of 0, 1 and 2. </w:t>
      </w:r>
    </w:p>
    <w:p w:rsidR="00CB055E" w:rsidRDefault="00CB055E" w:rsidP="00CB055E">
      <w:pPr>
        <w:pStyle w:val="ListParagraph"/>
        <w:numPr>
          <w:ilvl w:val="0"/>
          <w:numId w:val="14"/>
        </w:numPr>
        <w:spacing w:after="0" w:line="240" w:lineRule="auto"/>
      </w:pPr>
      <w:r w:rsidRPr="00351633">
        <w:t xml:space="preserve">String, composed of a length byte, followed by up to 200 bytes (including embedded 0’s) and a final terminating null (0) (even if there is an embedded 0 immediately preceding). </w:t>
      </w:r>
      <w:r w:rsidR="007A6A58">
        <w:rPr>
          <w:rStyle w:val="FootnoteReference"/>
        </w:rPr>
        <w:footnoteReference w:id="2"/>
      </w:r>
    </w:p>
    <w:p w:rsidR="00CB055E" w:rsidRDefault="00CB055E" w:rsidP="00CB055E">
      <w:pPr>
        <w:pStyle w:val="ListParagraph"/>
        <w:numPr>
          <w:ilvl w:val="0"/>
          <w:numId w:val="14"/>
        </w:numPr>
        <w:spacing w:after="0" w:line="240" w:lineRule="auto"/>
      </w:pPr>
      <w:r>
        <w:t>Fixed Point Integers</w:t>
      </w:r>
      <w:r w:rsidR="007B6E96">
        <w:t xml:space="preserve"> (Fixed32 or Fixed64)</w:t>
      </w:r>
      <w:r>
        <w:t>. 32</w:t>
      </w:r>
      <w:r w:rsidR="007B6E96">
        <w:t>/64</w:t>
      </w:r>
      <w:r>
        <w:t xml:space="preserve"> bit values that represent fixed point values. The </w:t>
      </w:r>
      <w:r w:rsidR="0018014D">
        <w:t>number of fractional bits is</w:t>
      </w:r>
      <w:r>
        <w:t xml:space="preserve"> described in the description of the variable. </w:t>
      </w:r>
    </w:p>
    <w:p w:rsidR="00CB055E" w:rsidRDefault="00CB055E" w:rsidP="00CB055E">
      <w:pPr>
        <w:pStyle w:val="ListParagraph"/>
        <w:numPr>
          <w:ilvl w:val="0"/>
          <w:numId w:val="14"/>
        </w:numPr>
        <w:spacing w:after="0" w:line="240" w:lineRule="auto"/>
      </w:pPr>
      <w:r>
        <w:t>Floating point single precision</w:t>
      </w:r>
      <w:r w:rsidR="007B6E96">
        <w:t xml:space="preserve"> (Float32)</w:t>
      </w:r>
      <w:r>
        <w:t>. 32 bit values that represent floating point values is IEEE standard format.</w:t>
      </w:r>
    </w:p>
    <w:p w:rsidR="00CB055E" w:rsidRDefault="00CB055E" w:rsidP="00CB055E">
      <w:pPr>
        <w:pStyle w:val="ListParagraph"/>
        <w:numPr>
          <w:ilvl w:val="0"/>
          <w:numId w:val="14"/>
        </w:numPr>
        <w:spacing w:after="0" w:line="240" w:lineRule="auto"/>
      </w:pPr>
      <w:r>
        <w:t>Double Precision floating point</w:t>
      </w:r>
      <w:r w:rsidR="007B6E96">
        <w:t xml:space="preserve"> (Float64)</w:t>
      </w:r>
      <w:r>
        <w:t>.  64 bit values that represent double precision floating point in IEEE standard format.</w:t>
      </w:r>
    </w:p>
    <w:p w:rsidR="00CB055E" w:rsidRDefault="00CB055E" w:rsidP="00CB055E"/>
    <w:p w:rsidR="007A6A58" w:rsidRDefault="007A6A58" w:rsidP="00CB055E">
      <w:r>
        <w:t xml:space="preserve">The sections that follow describe the binary transmission format of the basic data types.  The bytes are presented left to right in transmission order. The choice of most significant or least significant bit transmission </w:t>
      </w:r>
      <w:r w:rsidR="00E76541">
        <w:t xml:space="preserve">for individual bytes </w:t>
      </w:r>
      <w:r>
        <w:t>is a hardware dependent choice of the system designer. The protocol only assumes byte ordering.</w:t>
      </w:r>
    </w:p>
    <w:p w:rsidR="001331F6" w:rsidRDefault="001331F6" w:rsidP="00CB055E">
      <w:pPr>
        <w:pStyle w:val="Heading4"/>
      </w:pPr>
      <w:bookmarkStart w:id="49" w:name="_Toc335897471"/>
      <w:r>
        <w:t>Byte</w:t>
      </w:r>
      <w:bookmarkEnd w:id="49"/>
    </w:p>
    <w:p w:rsidR="001331F6" w:rsidRPr="001331F6" w:rsidRDefault="001331F6" w:rsidP="001331F6">
      <w:r>
        <w:t>A byte is a single 8 bit unsigned quantity.  Bit transmission order is transport layer dependent. A byte is the smallest sized object that the RFS protocol expects to use in the transport layer.</w:t>
      </w:r>
    </w:p>
    <w:p w:rsidR="00CB055E" w:rsidRPr="00351633" w:rsidRDefault="00CB055E" w:rsidP="00CB055E">
      <w:pPr>
        <w:pStyle w:val="Heading4"/>
      </w:pPr>
      <w:bookmarkStart w:id="50" w:name="_Toc335897472"/>
      <w:r w:rsidRPr="00351633">
        <w:t>Int32</w:t>
      </w:r>
      <w:bookmarkEnd w:id="50"/>
    </w:p>
    <w:p w:rsidR="00CB055E" w:rsidRPr="00351633" w:rsidRDefault="00CB055E" w:rsidP="00CB055E">
      <w:r w:rsidRPr="00351633">
        <w:t xml:space="preserve">An Int32 represents a 32 bit signed value. It is </w:t>
      </w:r>
      <w:r w:rsidR="00F1260E">
        <w:t>formatted/t</w:t>
      </w:r>
      <w:r w:rsidRPr="00351633">
        <w:t>ransmitted as follows:</w:t>
      </w:r>
    </w:p>
    <w:p w:rsidR="00CB055E" w:rsidRPr="00351633" w:rsidRDefault="00CB055E" w:rsidP="00CB055E">
      <w:pPr>
        <w:pStyle w:val="BlockText"/>
      </w:pPr>
    </w:p>
    <w:p w:rsidR="003239A5" w:rsidRDefault="007361F4" w:rsidP="00C75AD6">
      <w:pPr>
        <w:keepNext/>
        <w:jc w:val="center"/>
      </w:pPr>
      <w:r>
        <w:object w:dxaOrig="9074" w:dyaOrig="2055">
          <v:shape id="_x0000_i1032" type="#_x0000_t75" style="width:453.7pt;height:102.9pt" o:ole="">
            <v:imagedata r:id="rId23" o:title=""/>
          </v:shape>
          <o:OLEObject Type="Embed" ProgID="Visio.Drawing.11" ShapeID="_x0000_i1032" DrawAspect="Content" ObjectID="_1534672032" r:id="rId24"/>
        </w:object>
      </w:r>
    </w:p>
    <w:p w:rsidR="00CB055E" w:rsidRDefault="003239A5" w:rsidP="00C75AD6">
      <w:pPr>
        <w:pStyle w:val="Caption"/>
      </w:pPr>
      <w:bookmarkStart w:id="51" w:name="_Toc335897533"/>
      <w:r>
        <w:t xml:space="preserve">Figure </w:t>
      </w:r>
      <w:r w:rsidR="0094622E">
        <w:fldChar w:fldCharType="begin"/>
      </w:r>
      <w:r w:rsidR="0094622E">
        <w:instrText xml:space="preserve"> STYLEREF 1 \s </w:instrText>
      </w:r>
      <w:r w:rsidR="0094622E">
        <w:fldChar w:fldCharType="separate"/>
      </w:r>
      <w:r w:rsidR="00120A23">
        <w:rPr>
          <w:noProof/>
        </w:rPr>
        <w:t>4</w:t>
      </w:r>
      <w:r w:rsidR="0094622E">
        <w:rPr>
          <w:noProof/>
        </w:rPr>
        <w:fldChar w:fldCharType="end"/>
      </w:r>
      <w:r w:rsidR="006E2A4A">
        <w:noBreakHyphen/>
      </w:r>
      <w:r w:rsidR="0094622E">
        <w:fldChar w:fldCharType="begin"/>
      </w:r>
      <w:r w:rsidR="0094622E">
        <w:instrText xml:space="preserve"> SEQ Figure \* ARABIC \s 1 </w:instrText>
      </w:r>
      <w:r w:rsidR="0094622E">
        <w:fldChar w:fldCharType="separate"/>
      </w:r>
      <w:r w:rsidR="00120A23">
        <w:rPr>
          <w:noProof/>
        </w:rPr>
        <w:t>7</w:t>
      </w:r>
      <w:r w:rsidR="0094622E">
        <w:rPr>
          <w:noProof/>
        </w:rPr>
        <w:fldChar w:fldCharType="end"/>
      </w:r>
      <w:r>
        <w:t xml:space="preserve"> Int32 Data Format</w:t>
      </w:r>
      <w:bookmarkEnd w:id="51"/>
    </w:p>
    <w:p w:rsidR="007A6A58" w:rsidRPr="007A6A58" w:rsidRDefault="007A6A58" w:rsidP="007A6A58">
      <w:r>
        <w:t>For example the hexadecimal value 0x12345678 is transmitted as 0x12,0x34,0x56,0x78.</w:t>
      </w:r>
    </w:p>
    <w:p w:rsidR="00CB055E" w:rsidRDefault="00CB055E" w:rsidP="00CB055E">
      <w:pPr>
        <w:pStyle w:val="Heading4"/>
      </w:pPr>
      <w:bookmarkStart w:id="52" w:name="_Toc335897473"/>
      <w:r>
        <w:lastRenderedPageBreak/>
        <w:t>Ordinal Data</w:t>
      </w:r>
      <w:bookmarkEnd w:id="52"/>
    </w:p>
    <w:p w:rsidR="00CB055E" w:rsidRPr="00701CF6" w:rsidRDefault="00CB055E" w:rsidP="00CB055E">
      <w:r>
        <w:t>Ordinal data is transmitted as a single 8 bit unsigned byte. Since the value represents the maximum value selectable the range of Ordinal data is therefore 0</w:t>
      </w:r>
      <w:r w:rsidR="00F1260E">
        <w:t>...255</w:t>
      </w:r>
      <w:r>
        <w:t>.</w:t>
      </w:r>
      <w:r w:rsidR="00F1260E">
        <w:t xml:space="preserve">  An ordinal value indicates a quantity that is a selection from a finite set of items.  Each finite selection is represented by a string name that is transmitted as part of some messages as meta-data.  However the </w:t>
      </w:r>
      <w:r w:rsidR="00785C83">
        <w:t>actual</w:t>
      </w:r>
      <w:r w:rsidR="00F1260E">
        <w:t xml:space="preserve"> data itself is a single byte quantity.</w:t>
      </w:r>
    </w:p>
    <w:p w:rsidR="00CB055E" w:rsidRPr="00351633" w:rsidRDefault="00CB055E" w:rsidP="00CB055E">
      <w:pPr>
        <w:pStyle w:val="Heading4"/>
      </w:pPr>
      <w:bookmarkStart w:id="53" w:name="_Toc335897474"/>
      <w:r w:rsidRPr="00351633">
        <w:t>String</w:t>
      </w:r>
      <w:r>
        <w:t xml:space="preserve"> Data</w:t>
      </w:r>
      <w:bookmarkEnd w:id="53"/>
    </w:p>
    <w:p w:rsidR="00CB055E" w:rsidRPr="00351633" w:rsidRDefault="00CB055E" w:rsidP="00CB055E">
      <w:r>
        <w:t>String data is formatted as shown in the diagram below.</w:t>
      </w:r>
    </w:p>
    <w:p w:rsidR="003239A5" w:rsidRDefault="007361F4" w:rsidP="00C75AD6">
      <w:pPr>
        <w:keepNext/>
        <w:jc w:val="center"/>
      </w:pPr>
      <w:r>
        <w:object w:dxaOrig="10874" w:dyaOrig="2504">
          <v:shape id="_x0000_i1033" type="#_x0000_t75" style="width:467.1pt;height:108pt" o:ole="">
            <v:imagedata r:id="rId25" o:title=""/>
          </v:shape>
          <o:OLEObject Type="Embed" ProgID="Visio.Drawing.11" ShapeID="_x0000_i1033" DrawAspect="Content" ObjectID="_1534672033" r:id="rId26"/>
        </w:object>
      </w:r>
    </w:p>
    <w:p w:rsidR="00CB055E" w:rsidRDefault="003239A5" w:rsidP="00C75AD6">
      <w:pPr>
        <w:pStyle w:val="Caption"/>
      </w:pPr>
      <w:bookmarkStart w:id="54" w:name="_Toc335897534"/>
      <w:r>
        <w:t xml:space="preserve">Figure </w:t>
      </w:r>
      <w:r w:rsidR="0094622E">
        <w:fldChar w:fldCharType="begin"/>
      </w:r>
      <w:r w:rsidR="0094622E">
        <w:instrText xml:space="preserve"> STYLEREF 1 \s </w:instrText>
      </w:r>
      <w:r w:rsidR="0094622E">
        <w:fldChar w:fldCharType="separate"/>
      </w:r>
      <w:r w:rsidR="00120A23">
        <w:rPr>
          <w:noProof/>
        </w:rPr>
        <w:t>4</w:t>
      </w:r>
      <w:r w:rsidR="0094622E">
        <w:rPr>
          <w:noProof/>
        </w:rPr>
        <w:fldChar w:fldCharType="end"/>
      </w:r>
      <w:r w:rsidR="006E2A4A">
        <w:noBreakHyphen/>
      </w:r>
      <w:r w:rsidR="0094622E">
        <w:fldChar w:fldCharType="begin"/>
      </w:r>
      <w:r w:rsidR="0094622E">
        <w:instrText xml:space="preserve"> SEQ Figure \* ARABIC \s 1 </w:instrText>
      </w:r>
      <w:r w:rsidR="0094622E">
        <w:fldChar w:fldCharType="separate"/>
      </w:r>
      <w:r w:rsidR="00120A23">
        <w:rPr>
          <w:noProof/>
        </w:rPr>
        <w:t>8</w:t>
      </w:r>
      <w:r w:rsidR="0094622E">
        <w:rPr>
          <w:noProof/>
        </w:rPr>
        <w:fldChar w:fldCharType="end"/>
      </w:r>
      <w:r>
        <w:t xml:space="preserve"> String Data Format</w:t>
      </w:r>
      <w:bookmarkEnd w:id="54"/>
    </w:p>
    <w:p w:rsidR="00CB055E" w:rsidRDefault="00CB055E" w:rsidP="00CB055E">
      <w:r w:rsidRPr="00351633">
        <w:t>A string is an array of bytes. Byte 0 is always the length of the string and describes the number of bytes in the string</w:t>
      </w:r>
      <w:r w:rsidRPr="007B6E96">
        <w:rPr>
          <w:b/>
          <w:u w:val="single"/>
        </w:rPr>
        <w:t xml:space="preserve"> including the null termination </w:t>
      </w:r>
      <w:r w:rsidRPr="00351633">
        <w:t>(Note : not the same as “C”’s strlen() function returns.) but does not include the length byte in computing the length. Thus the longest string possible is 254 characters including the trailing null</w:t>
      </w:r>
      <w:r>
        <w:t xml:space="preserve"> (Since the maximum field size is 255)</w:t>
      </w:r>
      <w:r w:rsidRPr="00351633">
        <w:t>. Strings may have embedded nulls including the last Byte before the terminating null.</w:t>
      </w:r>
    </w:p>
    <w:p w:rsidR="007A6A58" w:rsidRPr="00351633" w:rsidRDefault="007A6A58" w:rsidP="00CB055E">
      <w:r>
        <w:t xml:space="preserve">For example the string “Hello World” is transmitted as </w:t>
      </w:r>
      <w:r w:rsidR="00164CF5">
        <w:t>0xC,0x48,0x65,0x6c,0x6c,0x6f,0x20,0x57,0x6f,0x72,0x6c,0x64,0x00.</w:t>
      </w:r>
    </w:p>
    <w:p w:rsidR="00CB055E" w:rsidRPr="00351633" w:rsidRDefault="00CB055E" w:rsidP="00CB055E">
      <w:pPr>
        <w:pStyle w:val="BlockText"/>
      </w:pPr>
    </w:p>
    <w:p w:rsidR="00CB055E" w:rsidRPr="00351633" w:rsidRDefault="006A3A36" w:rsidP="00CB055E">
      <w:pPr>
        <w:pStyle w:val="Heading4"/>
      </w:pPr>
      <w:bookmarkStart w:id="55" w:name="_Toc335897475"/>
      <w:r>
        <w:t>Fixed32</w:t>
      </w:r>
      <w:bookmarkEnd w:id="55"/>
    </w:p>
    <w:p w:rsidR="00CB055E" w:rsidRPr="00351633" w:rsidRDefault="00CB055E" w:rsidP="00CB055E">
      <w:r w:rsidRPr="00351633">
        <w:t>A</w:t>
      </w:r>
      <w:r>
        <w:t xml:space="preserve"> fixed point value contains a whole value and a binary fraction contained in a 32 bit value. The format is SWWWW.FFFFF, where S represents the sign bit, W represents a binary digit of the whole part of the value and F represents a single bit of the fractiona</w:t>
      </w:r>
      <w:r w:rsidR="008A216E">
        <w:t xml:space="preserve">l part of the value.   </w:t>
      </w:r>
      <w:r w:rsidR="008B480D">
        <w:t>Notation</w:t>
      </w:r>
      <w:r w:rsidR="00785C83">
        <w:t>ally</w:t>
      </w:r>
      <w:r>
        <w:t xml:space="preserve"> this is indicated by X.Y where X represents 1(the sign bit) plu</w:t>
      </w:r>
      <w:r w:rsidR="006A3A36">
        <w:t xml:space="preserve">s the number of whole bits and </w:t>
      </w:r>
      <w:r>
        <w:t xml:space="preserve">Y represents the number of fractional bits. </w:t>
      </w:r>
      <w:r w:rsidR="006A3A36">
        <w:t xml:space="preserve">). </w:t>
      </w:r>
      <w:r w:rsidR="00310413">
        <w:t xml:space="preserve">The </w:t>
      </w:r>
      <w:r w:rsidR="00B803CD">
        <w:t xml:space="preserve">indication of the </w:t>
      </w:r>
      <w:r w:rsidR="00310413">
        <w:t xml:space="preserve">partitioning of a fixed32 value into X and Y parts is part of the meta-data for a given variable. </w:t>
      </w:r>
      <w:r w:rsidR="00465AA9">
        <w:t>The range of the whole portion of a fixed point value is -2</w:t>
      </w:r>
      <w:r w:rsidR="00465AA9" w:rsidRPr="00465AA9">
        <w:rPr>
          <w:vertAlign w:val="superscript"/>
        </w:rPr>
        <w:t>(x)</w:t>
      </w:r>
      <w:r w:rsidR="00465AA9">
        <w:t xml:space="preserve"> … +2</w:t>
      </w:r>
      <w:r w:rsidR="00465AA9" w:rsidRPr="00465AA9">
        <w:rPr>
          <w:vertAlign w:val="superscript"/>
        </w:rPr>
        <w:t>(x-1)</w:t>
      </w:r>
      <w:r w:rsidR="00465AA9">
        <w:t xml:space="preserve">. For example if x =4, then the range of the whole portion is -8 to +7.  A Fixed32 </w:t>
      </w:r>
      <w:r w:rsidR="006A3A36">
        <w:t>is transmitted as follows</w:t>
      </w:r>
      <w:r w:rsidRPr="00351633">
        <w:t>:</w:t>
      </w:r>
    </w:p>
    <w:p w:rsidR="00CB055E" w:rsidRPr="00351633" w:rsidRDefault="00CB055E" w:rsidP="00CB055E">
      <w:pPr>
        <w:pStyle w:val="BlockText"/>
      </w:pPr>
    </w:p>
    <w:p w:rsidR="003239A5" w:rsidRDefault="00CA7846" w:rsidP="00C75AD6">
      <w:pPr>
        <w:keepNext/>
        <w:jc w:val="center"/>
      </w:pPr>
      <w:r>
        <w:object w:dxaOrig="9075" w:dyaOrig="2505">
          <v:shape id="_x0000_i1034" type="#_x0000_t75" style="width:453.7pt;height:125.1pt" o:ole="">
            <v:imagedata r:id="rId27" o:title=""/>
          </v:shape>
          <o:OLEObject Type="Embed" ProgID="Visio.Drawing.11" ShapeID="_x0000_i1034" DrawAspect="Content" ObjectID="_1534672034" r:id="rId28"/>
        </w:object>
      </w:r>
    </w:p>
    <w:p w:rsidR="00CB055E" w:rsidRDefault="003239A5" w:rsidP="00C75AD6">
      <w:pPr>
        <w:pStyle w:val="Caption"/>
      </w:pPr>
      <w:bookmarkStart w:id="56" w:name="_Toc335897535"/>
      <w:r>
        <w:t xml:space="preserve">Figure </w:t>
      </w:r>
      <w:r w:rsidR="0094622E">
        <w:fldChar w:fldCharType="begin"/>
      </w:r>
      <w:r w:rsidR="0094622E">
        <w:instrText xml:space="preserve"> STYLEREF 1 \s </w:instrText>
      </w:r>
      <w:r w:rsidR="0094622E">
        <w:fldChar w:fldCharType="separate"/>
      </w:r>
      <w:r w:rsidR="00120A23">
        <w:rPr>
          <w:noProof/>
        </w:rPr>
        <w:t>4</w:t>
      </w:r>
      <w:r w:rsidR="0094622E">
        <w:rPr>
          <w:noProof/>
        </w:rPr>
        <w:fldChar w:fldCharType="end"/>
      </w:r>
      <w:r w:rsidR="006E2A4A">
        <w:noBreakHyphen/>
      </w:r>
      <w:r w:rsidR="0094622E">
        <w:fldChar w:fldCharType="begin"/>
      </w:r>
      <w:r w:rsidR="0094622E">
        <w:instrText xml:space="preserve"> SEQ Figure \* ARABIC \s 1 </w:instrText>
      </w:r>
      <w:r w:rsidR="0094622E">
        <w:fldChar w:fldCharType="separate"/>
      </w:r>
      <w:r w:rsidR="00120A23">
        <w:rPr>
          <w:noProof/>
        </w:rPr>
        <w:t>9</w:t>
      </w:r>
      <w:r w:rsidR="0094622E">
        <w:rPr>
          <w:noProof/>
        </w:rPr>
        <w:fldChar w:fldCharType="end"/>
      </w:r>
      <w:r>
        <w:t xml:space="preserve"> </w:t>
      </w:r>
      <w:r w:rsidRPr="003239A5">
        <w:t>Fixed32 Data Format</w:t>
      </w:r>
      <w:bookmarkEnd w:id="56"/>
    </w:p>
    <w:p w:rsidR="00310413" w:rsidRDefault="00310413" w:rsidP="00044AC7">
      <w:pPr>
        <w:pStyle w:val="BlockText"/>
        <w:ind w:left="0"/>
      </w:pPr>
    </w:p>
    <w:p w:rsidR="00310413" w:rsidRDefault="00310413" w:rsidP="00310413">
      <w:r>
        <w:t xml:space="preserve">For example the 9.23 fixed point value </w:t>
      </w:r>
      <w:r w:rsidR="00301115">
        <w:t xml:space="preserve">that might represent a </w:t>
      </w:r>
      <w:r w:rsidR="00785C83">
        <w:t>latitude</w:t>
      </w:r>
      <w:r>
        <w:t xml:space="preserve"> value of </w:t>
      </w:r>
      <w:r w:rsidR="00301115">
        <w:t>29.3815 degrees is transmitted as (246357897 (0x0EAF1F89) is the integer value) 0x0E, 0xAF, 0x1F, 0x89.  Similarly -29.3815 degrees (-246357897 (0xF150E077)) is transmitted as 0xF1, 0x50, 0xE0, 0x77.</w:t>
      </w:r>
    </w:p>
    <w:p w:rsidR="006A3A36" w:rsidRPr="00351633" w:rsidRDefault="006A3A36" w:rsidP="006A3A36">
      <w:pPr>
        <w:pStyle w:val="Heading4"/>
      </w:pPr>
      <w:bookmarkStart w:id="57" w:name="_Toc335897476"/>
      <w:r>
        <w:t>Fixed64</w:t>
      </w:r>
      <w:bookmarkEnd w:id="57"/>
    </w:p>
    <w:p w:rsidR="006A3A36" w:rsidRPr="00351633" w:rsidRDefault="006A3A36" w:rsidP="006A3A36">
      <w:r w:rsidRPr="00351633">
        <w:t>A</w:t>
      </w:r>
      <w:r>
        <w:t xml:space="preserve"> fixed point value contains a whole value and a binary fraction</w:t>
      </w:r>
      <w:r w:rsidR="007361F4">
        <w:t xml:space="preserve"> contained in a 64</w:t>
      </w:r>
      <w:r>
        <w:t xml:space="preserve"> bit value. The format is SWWWW.FFFFF, where S represents the sign bit, W represents a binary digit of the whole part of the value and F represents a single bit of the fractiona</w:t>
      </w:r>
      <w:r w:rsidR="008B480D">
        <w:t>l part of the value.   Notation</w:t>
      </w:r>
      <w:r>
        <w:t>ally this is indicated by X.Y where X represents 1(the sign bit) plus the number of whole bits and Y represents the number of fractional bits. ). It is transmitted as follows</w:t>
      </w:r>
      <w:r w:rsidRPr="00351633">
        <w:t>:</w:t>
      </w:r>
    </w:p>
    <w:p w:rsidR="006A3A36" w:rsidRPr="00351633" w:rsidRDefault="006A3A36" w:rsidP="006A3A36">
      <w:pPr>
        <w:pStyle w:val="BlockText"/>
      </w:pPr>
    </w:p>
    <w:p w:rsidR="003239A5" w:rsidRDefault="007361F4" w:rsidP="00C75AD6">
      <w:pPr>
        <w:keepNext/>
        <w:jc w:val="center"/>
      </w:pPr>
      <w:r>
        <w:object w:dxaOrig="9074" w:dyaOrig="3022">
          <v:shape id="_x0000_i1035" type="#_x0000_t75" style="width:453.7pt;height:150.9pt" o:ole="">
            <v:imagedata r:id="rId29" o:title=""/>
          </v:shape>
          <o:OLEObject Type="Embed" ProgID="Visio.Drawing.11" ShapeID="_x0000_i1035" DrawAspect="Content" ObjectID="_1534672035" r:id="rId30"/>
        </w:object>
      </w:r>
    </w:p>
    <w:p w:rsidR="006A3A36" w:rsidRDefault="003239A5" w:rsidP="00C75AD6">
      <w:pPr>
        <w:pStyle w:val="Caption"/>
      </w:pPr>
      <w:bookmarkStart w:id="58" w:name="_Toc335897536"/>
      <w:r>
        <w:t xml:space="preserve">Figure </w:t>
      </w:r>
      <w:r w:rsidR="0094622E">
        <w:fldChar w:fldCharType="begin"/>
      </w:r>
      <w:r w:rsidR="0094622E">
        <w:instrText xml:space="preserve"> STYLEREF 1 \s </w:instrText>
      </w:r>
      <w:r w:rsidR="0094622E">
        <w:fldChar w:fldCharType="separate"/>
      </w:r>
      <w:r w:rsidR="00120A23">
        <w:rPr>
          <w:noProof/>
        </w:rPr>
        <w:t>4</w:t>
      </w:r>
      <w:r w:rsidR="0094622E">
        <w:rPr>
          <w:noProof/>
        </w:rPr>
        <w:fldChar w:fldCharType="end"/>
      </w:r>
      <w:r w:rsidR="006E2A4A">
        <w:noBreakHyphen/>
      </w:r>
      <w:r w:rsidR="0094622E">
        <w:fldChar w:fldCharType="begin"/>
      </w:r>
      <w:r w:rsidR="0094622E">
        <w:instrText xml:space="preserve"> SEQ Figure \* ARABIC \s 1 </w:instrText>
      </w:r>
      <w:r w:rsidR="0094622E">
        <w:fldChar w:fldCharType="separate"/>
      </w:r>
      <w:r w:rsidR="00120A23">
        <w:rPr>
          <w:noProof/>
        </w:rPr>
        <w:t>10</w:t>
      </w:r>
      <w:r w:rsidR="0094622E">
        <w:rPr>
          <w:noProof/>
        </w:rPr>
        <w:fldChar w:fldCharType="end"/>
      </w:r>
      <w:r>
        <w:t xml:space="preserve"> </w:t>
      </w:r>
      <w:r w:rsidRPr="003239A5">
        <w:t>Fixed64 Data Format</w:t>
      </w:r>
      <w:bookmarkEnd w:id="58"/>
    </w:p>
    <w:p w:rsidR="00CB055E" w:rsidRDefault="00CB055E" w:rsidP="00CB055E">
      <w:pPr>
        <w:pStyle w:val="BlockText"/>
      </w:pPr>
    </w:p>
    <w:p w:rsidR="00CB055E" w:rsidRPr="00351633" w:rsidRDefault="007361F4" w:rsidP="00CB055E">
      <w:pPr>
        <w:pStyle w:val="Heading4"/>
      </w:pPr>
      <w:bookmarkStart w:id="59" w:name="_Toc335897477"/>
      <w:r>
        <w:t>Float32</w:t>
      </w:r>
      <w:bookmarkEnd w:id="59"/>
    </w:p>
    <w:p w:rsidR="00CB055E" w:rsidRPr="00351633" w:rsidRDefault="00CB055E" w:rsidP="00CB055E">
      <w:r w:rsidRPr="00351633">
        <w:t>A</w:t>
      </w:r>
      <w:r>
        <w:t xml:space="preserve"> Float32 represents a floating point value. The format is IEEE 32 bit binary format.</w:t>
      </w:r>
      <w:r w:rsidRPr="00351633">
        <w:t xml:space="preserve"> It is transmitted as follows:</w:t>
      </w:r>
    </w:p>
    <w:p w:rsidR="00CB055E" w:rsidRPr="00351633" w:rsidRDefault="00CB055E" w:rsidP="00CB055E">
      <w:pPr>
        <w:pStyle w:val="BlockText"/>
      </w:pPr>
    </w:p>
    <w:p w:rsidR="003239A5" w:rsidRDefault="007361F4" w:rsidP="00C75AD6">
      <w:pPr>
        <w:keepNext/>
        <w:jc w:val="center"/>
      </w:pPr>
      <w:r>
        <w:object w:dxaOrig="9074" w:dyaOrig="2055">
          <v:shape id="_x0000_i1036" type="#_x0000_t75" style="width:453.7pt;height:102.9pt" o:ole="">
            <v:imagedata r:id="rId31" o:title=""/>
          </v:shape>
          <o:OLEObject Type="Embed" ProgID="Visio.Drawing.11" ShapeID="_x0000_i1036" DrawAspect="Content" ObjectID="_1534672036" r:id="rId32"/>
        </w:object>
      </w:r>
    </w:p>
    <w:p w:rsidR="00CB055E" w:rsidRDefault="003239A5" w:rsidP="00C75AD6">
      <w:pPr>
        <w:pStyle w:val="Caption"/>
      </w:pPr>
      <w:bookmarkStart w:id="60" w:name="_Toc335897537"/>
      <w:r>
        <w:t xml:space="preserve">Figure </w:t>
      </w:r>
      <w:r w:rsidR="0094622E">
        <w:fldChar w:fldCharType="begin"/>
      </w:r>
      <w:r w:rsidR="0094622E">
        <w:instrText xml:space="preserve"> STYLEREF 1 \s </w:instrText>
      </w:r>
      <w:r w:rsidR="0094622E">
        <w:fldChar w:fldCharType="separate"/>
      </w:r>
      <w:r w:rsidR="00120A23">
        <w:rPr>
          <w:noProof/>
        </w:rPr>
        <w:t>4</w:t>
      </w:r>
      <w:r w:rsidR="0094622E">
        <w:rPr>
          <w:noProof/>
        </w:rPr>
        <w:fldChar w:fldCharType="end"/>
      </w:r>
      <w:r w:rsidR="006E2A4A">
        <w:noBreakHyphen/>
      </w:r>
      <w:r w:rsidR="0094622E">
        <w:fldChar w:fldCharType="begin"/>
      </w:r>
      <w:r w:rsidR="0094622E">
        <w:instrText xml:space="preserve"> SEQ Figure \* ARABIC \s 1 </w:instrText>
      </w:r>
      <w:r w:rsidR="0094622E">
        <w:fldChar w:fldCharType="separate"/>
      </w:r>
      <w:r w:rsidR="00120A23">
        <w:rPr>
          <w:noProof/>
        </w:rPr>
        <w:t>11</w:t>
      </w:r>
      <w:r w:rsidR="0094622E">
        <w:rPr>
          <w:noProof/>
        </w:rPr>
        <w:fldChar w:fldCharType="end"/>
      </w:r>
      <w:r>
        <w:t xml:space="preserve"> </w:t>
      </w:r>
      <w:r w:rsidRPr="003239A5">
        <w:t>Float32 Data Format</w:t>
      </w:r>
      <w:bookmarkEnd w:id="60"/>
    </w:p>
    <w:p w:rsidR="00CB055E" w:rsidRPr="00351633" w:rsidRDefault="00CB055E" w:rsidP="00CB055E">
      <w:pPr>
        <w:pStyle w:val="Heading4"/>
      </w:pPr>
      <w:bookmarkStart w:id="61" w:name="_Toc335897478"/>
      <w:r>
        <w:t>Float64 Data</w:t>
      </w:r>
      <w:bookmarkEnd w:id="61"/>
    </w:p>
    <w:p w:rsidR="00CB055E" w:rsidRPr="00351633" w:rsidRDefault="00CB055E" w:rsidP="00CB055E">
      <w:r w:rsidRPr="00351633">
        <w:t>A</w:t>
      </w:r>
      <w:r>
        <w:t xml:space="preserve"> Float64 represents a double floating point value. The format is IEEE 64 bit binary format.</w:t>
      </w:r>
      <w:r w:rsidRPr="00351633">
        <w:t xml:space="preserve"> It is transmitted as follows:</w:t>
      </w:r>
    </w:p>
    <w:p w:rsidR="00CB055E" w:rsidRPr="00351633" w:rsidRDefault="00CB055E" w:rsidP="00CB055E">
      <w:pPr>
        <w:pStyle w:val="BlockText"/>
      </w:pPr>
    </w:p>
    <w:p w:rsidR="003239A5" w:rsidRDefault="00DC2002" w:rsidP="00C75AD6">
      <w:pPr>
        <w:keepNext/>
        <w:jc w:val="center"/>
      </w:pPr>
      <w:r>
        <w:object w:dxaOrig="9075" w:dyaOrig="3022">
          <v:shape id="_x0000_i1037" type="#_x0000_t75" style="width:453.7pt;height:150.9pt" o:ole="">
            <v:imagedata r:id="rId33" o:title=""/>
          </v:shape>
          <o:OLEObject Type="Embed" ProgID="Visio.Drawing.11" ShapeID="_x0000_i1037" DrawAspect="Content" ObjectID="_1534672037" r:id="rId34"/>
        </w:object>
      </w:r>
    </w:p>
    <w:p w:rsidR="00CB055E" w:rsidRDefault="003239A5" w:rsidP="00C75AD6">
      <w:pPr>
        <w:pStyle w:val="Caption"/>
      </w:pPr>
      <w:bookmarkStart w:id="62" w:name="_Toc335897538"/>
      <w:r>
        <w:t xml:space="preserve">Figure </w:t>
      </w:r>
      <w:r w:rsidR="0094622E">
        <w:fldChar w:fldCharType="begin"/>
      </w:r>
      <w:r w:rsidR="0094622E">
        <w:instrText xml:space="preserve"> STYLEREF 1 \s </w:instrText>
      </w:r>
      <w:r w:rsidR="0094622E">
        <w:fldChar w:fldCharType="separate"/>
      </w:r>
      <w:r w:rsidR="00120A23">
        <w:rPr>
          <w:noProof/>
        </w:rPr>
        <w:t>4</w:t>
      </w:r>
      <w:r w:rsidR="0094622E">
        <w:rPr>
          <w:noProof/>
        </w:rPr>
        <w:fldChar w:fldCharType="end"/>
      </w:r>
      <w:r w:rsidR="006E2A4A">
        <w:noBreakHyphen/>
      </w:r>
      <w:r w:rsidR="0094622E">
        <w:fldChar w:fldCharType="begin"/>
      </w:r>
      <w:r w:rsidR="0094622E">
        <w:instrText xml:space="preserve"> SEQ Figure \* ARABIC \s 1 </w:instrText>
      </w:r>
      <w:r w:rsidR="0094622E">
        <w:fldChar w:fldCharType="separate"/>
      </w:r>
      <w:r w:rsidR="00120A23">
        <w:rPr>
          <w:noProof/>
        </w:rPr>
        <w:t>12</w:t>
      </w:r>
      <w:r w:rsidR="0094622E">
        <w:rPr>
          <w:noProof/>
        </w:rPr>
        <w:fldChar w:fldCharType="end"/>
      </w:r>
      <w:r>
        <w:t xml:space="preserve"> </w:t>
      </w:r>
      <w:r w:rsidRPr="003239A5">
        <w:t>Float64 Data Format</w:t>
      </w:r>
      <w:bookmarkEnd w:id="62"/>
    </w:p>
    <w:p w:rsidR="0088145E" w:rsidRDefault="0073706F" w:rsidP="0088145E">
      <w:pPr>
        <w:pStyle w:val="Heading4"/>
      </w:pPr>
      <w:bookmarkStart w:id="63" w:name="_Toc335897479"/>
      <w:r>
        <w:t>BitField</w:t>
      </w:r>
      <w:r w:rsidR="0088145E">
        <w:t xml:space="preserve"> Descriptor</w:t>
      </w:r>
      <w:bookmarkEnd w:id="63"/>
    </w:p>
    <w:p w:rsidR="0088145E" w:rsidRDefault="0088145E" w:rsidP="0088145E">
      <w:r>
        <w:t xml:space="preserve">The </w:t>
      </w:r>
      <w:r w:rsidR="0073706F">
        <w:t>BitField</w:t>
      </w:r>
      <w:r>
        <w:t xml:space="preserve">Descriptor is a meta-data description item. It is used by </w:t>
      </w:r>
      <w:r w:rsidR="0073706F">
        <w:t>BitField</w:t>
      </w:r>
      <w:r w:rsidR="00586763">
        <w:t>s (</w:t>
      </w:r>
      <w:r>
        <w:t xml:space="preserve">described in more detail later in the document) to describe the contents of one field in a </w:t>
      </w:r>
      <w:r w:rsidR="0073706F">
        <w:t>BitField</w:t>
      </w:r>
      <w:r>
        <w:t xml:space="preserve"> variable.  </w:t>
      </w:r>
      <w:r w:rsidR="0073706F">
        <w:t>BitField</w:t>
      </w:r>
      <w:r>
        <w:t xml:space="preserve">Descriptors are 32 bit </w:t>
      </w:r>
      <w:r w:rsidR="00785C83">
        <w:t>quantities</w:t>
      </w:r>
      <w:r>
        <w:t xml:space="preserve">, sent most significant byte first.  The </w:t>
      </w:r>
      <w:r w:rsidR="0073706F">
        <w:t>BitField</w:t>
      </w:r>
      <w:r>
        <w:t xml:space="preserve">Descriptor value is </w:t>
      </w:r>
      <w:r w:rsidR="00034B67">
        <w:t xml:space="preserve">formatted </w:t>
      </w:r>
      <w:r>
        <w:t xml:space="preserve">as shown in the diagram below. </w:t>
      </w:r>
    </w:p>
    <w:p w:rsidR="00BA7694" w:rsidRDefault="00034B67" w:rsidP="00C75AD6">
      <w:pPr>
        <w:keepNext/>
        <w:jc w:val="center"/>
      </w:pPr>
      <w:r>
        <w:object w:dxaOrig="7095" w:dyaOrig="2324">
          <v:shape id="_x0000_i1038" type="#_x0000_t75" style="width:354.9pt;height:116.3pt" o:ole="">
            <v:imagedata r:id="rId35" o:title=""/>
          </v:shape>
          <o:OLEObject Type="Embed" ProgID="Visio.Drawing.11" ShapeID="_x0000_i1038" DrawAspect="Content" ObjectID="_1534672038" r:id="rId36"/>
        </w:object>
      </w:r>
    </w:p>
    <w:p w:rsidR="0088145E" w:rsidRDefault="00BA7694" w:rsidP="00C75AD6">
      <w:pPr>
        <w:pStyle w:val="Caption"/>
      </w:pPr>
      <w:bookmarkStart w:id="64" w:name="_Toc335897539"/>
      <w:r>
        <w:t xml:space="preserve">Figure </w:t>
      </w:r>
      <w:r w:rsidR="0094622E">
        <w:fldChar w:fldCharType="begin"/>
      </w:r>
      <w:r w:rsidR="0094622E">
        <w:instrText xml:space="preserve"> STYLEREF 1 \s </w:instrText>
      </w:r>
      <w:r w:rsidR="0094622E">
        <w:fldChar w:fldCharType="separate"/>
      </w:r>
      <w:r w:rsidR="00120A23">
        <w:rPr>
          <w:noProof/>
        </w:rPr>
        <w:t>4</w:t>
      </w:r>
      <w:r w:rsidR="0094622E">
        <w:rPr>
          <w:noProof/>
        </w:rPr>
        <w:fldChar w:fldCharType="end"/>
      </w:r>
      <w:r w:rsidR="006E2A4A">
        <w:noBreakHyphen/>
      </w:r>
      <w:r w:rsidR="0094622E">
        <w:fldChar w:fldCharType="begin"/>
      </w:r>
      <w:r w:rsidR="0094622E">
        <w:instrText xml:space="preserve"> SEQ Figure \* ARABIC \s 1 </w:instrText>
      </w:r>
      <w:r w:rsidR="0094622E">
        <w:fldChar w:fldCharType="separate"/>
      </w:r>
      <w:r w:rsidR="00120A23">
        <w:rPr>
          <w:noProof/>
        </w:rPr>
        <w:t>13</w:t>
      </w:r>
      <w:r w:rsidR="0094622E">
        <w:rPr>
          <w:noProof/>
        </w:rPr>
        <w:fldChar w:fldCharType="end"/>
      </w:r>
      <w:r>
        <w:t xml:space="preserve"> </w:t>
      </w:r>
      <w:r w:rsidR="0073706F">
        <w:t>BitField</w:t>
      </w:r>
      <w:r>
        <w:t xml:space="preserve"> Descriptor Format</w:t>
      </w:r>
      <w:bookmarkEnd w:id="64"/>
    </w:p>
    <w:p w:rsidR="00034B67" w:rsidRDefault="00034B67" w:rsidP="0088145E">
      <w:r>
        <w:lastRenderedPageBreak/>
        <w:t xml:space="preserve">The upper 12 bits form the starting bit number in a </w:t>
      </w:r>
      <w:r w:rsidR="0073706F">
        <w:t>BitField</w:t>
      </w:r>
      <w:r>
        <w:t>, the next 8 bits designate how many bits are used for the quantity, and the lower 12 bits describe which VID is to be packed into this field.</w:t>
      </w:r>
    </w:p>
    <w:p w:rsidR="002960C8" w:rsidRDefault="0073706F" w:rsidP="002960C8">
      <w:pPr>
        <w:pStyle w:val="Heading4"/>
      </w:pPr>
      <w:bookmarkStart w:id="65" w:name="_Toc335897480"/>
      <w:r>
        <w:t>BitField</w:t>
      </w:r>
      <w:bookmarkEnd w:id="65"/>
    </w:p>
    <w:p w:rsidR="002960C8" w:rsidRDefault="0017082D" w:rsidP="002960C8">
      <w:r>
        <w:t>BitField</w:t>
      </w:r>
      <w:r w:rsidR="002960C8">
        <w:t xml:space="preserve">s are simply that, arrays of bits.  A </w:t>
      </w:r>
      <w:r w:rsidR="0073706F">
        <w:t>BitField</w:t>
      </w:r>
      <w:r w:rsidR="002960C8">
        <w:t xml:space="preserve"> is transmitted as a sequence of bytes. The most significant bit of the first byte in the sequence is numbered bit 0. The second most significant bit of the first byte is numbered bit 1, and so on. The least significant bit of the first byte is numbered bit 7.  The most significant bit of the second byte is numbered bit 8 and so on.   </w:t>
      </w:r>
      <w:r>
        <w:t>BitField</w:t>
      </w:r>
      <w:r w:rsidR="002960C8">
        <w:t xml:space="preserve">s are used to compact multiple values into a single byte array with minimum wasted bits.  The bit numbering for a </w:t>
      </w:r>
      <w:r w:rsidR="0073706F">
        <w:t>BitField</w:t>
      </w:r>
      <w:r w:rsidR="002960C8">
        <w:t xml:space="preserve"> is shown </w:t>
      </w:r>
      <w:r w:rsidR="00785C83">
        <w:t>diagrammatically</w:t>
      </w:r>
      <w:r w:rsidR="002960C8">
        <w:t xml:space="preserve"> below.</w:t>
      </w:r>
      <w:r w:rsidR="00586763">
        <w:t xml:space="preserve">  The length of </w:t>
      </w:r>
      <w:r w:rsidR="0073706F">
        <w:t>BitField</w:t>
      </w:r>
      <w:r w:rsidR="00586763">
        <w:t>s is always rounded up to the next 32 bit boundary for transmission.</w:t>
      </w:r>
    </w:p>
    <w:p w:rsidR="00BA7694" w:rsidRDefault="00DC2002" w:rsidP="00C75AD6">
      <w:pPr>
        <w:keepNext/>
        <w:jc w:val="center"/>
      </w:pPr>
      <w:r>
        <w:object w:dxaOrig="9075" w:dyaOrig="3022">
          <v:shape id="_x0000_i1039" type="#_x0000_t75" style="width:453.7pt;height:150.9pt" o:ole="">
            <v:imagedata r:id="rId37" o:title=""/>
          </v:shape>
          <o:OLEObject Type="Embed" ProgID="Visio.Drawing.11" ShapeID="_x0000_i1039" DrawAspect="Content" ObjectID="_1534672039" r:id="rId38"/>
        </w:object>
      </w:r>
    </w:p>
    <w:p w:rsidR="00DC2002" w:rsidRPr="002960C8" w:rsidRDefault="00BA7694" w:rsidP="00C75AD6">
      <w:pPr>
        <w:pStyle w:val="Caption"/>
      </w:pPr>
      <w:bookmarkStart w:id="66" w:name="_Toc335897540"/>
      <w:r>
        <w:t xml:space="preserve">Figure </w:t>
      </w:r>
      <w:r w:rsidR="0094622E">
        <w:fldChar w:fldCharType="begin"/>
      </w:r>
      <w:r w:rsidR="0094622E">
        <w:instrText xml:space="preserve"> STYLEREF 1 \s </w:instrText>
      </w:r>
      <w:r w:rsidR="0094622E">
        <w:fldChar w:fldCharType="separate"/>
      </w:r>
      <w:r w:rsidR="00120A23">
        <w:rPr>
          <w:noProof/>
        </w:rPr>
        <w:t>4</w:t>
      </w:r>
      <w:r w:rsidR="0094622E">
        <w:rPr>
          <w:noProof/>
        </w:rPr>
        <w:fldChar w:fldCharType="end"/>
      </w:r>
      <w:r w:rsidR="006E2A4A">
        <w:noBreakHyphen/>
      </w:r>
      <w:r w:rsidR="0094622E">
        <w:fldChar w:fldCharType="begin"/>
      </w:r>
      <w:r w:rsidR="0094622E">
        <w:instrText xml:space="preserve"> SEQ Figure \* ARABIC \s 1 </w:instrText>
      </w:r>
      <w:r w:rsidR="0094622E">
        <w:fldChar w:fldCharType="separate"/>
      </w:r>
      <w:r w:rsidR="00120A23">
        <w:rPr>
          <w:noProof/>
        </w:rPr>
        <w:t>14</w:t>
      </w:r>
      <w:r w:rsidR="0094622E">
        <w:rPr>
          <w:noProof/>
        </w:rPr>
        <w:fldChar w:fldCharType="end"/>
      </w:r>
      <w:r>
        <w:t xml:space="preserve"> </w:t>
      </w:r>
      <w:r w:rsidR="0073706F">
        <w:t>BitField</w:t>
      </w:r>
      <w:r>
        <w:t xml:space="preserve"> Format</w:t>
      </w:r>
      <w:bookmarkEnd w:id="66"/>
    </w:p>
    <w:p w:rsidR="00CB055E" w:rsidRPr="00351633" w:rsidRDefault="00CB055E" w:rsidP="00CB055E">
      <w:pPr>
        <w:pStyle w:val="BlockText"/>
        <w:ind w:left="0"/>
      </w:pPr>
    </w:p>
    <w:p w:rsidR="00CB055E" w:rsidRPr="00351633" w:rsidRDefault="00CB055E" w:rsidP="008A216E">
      <w:pPr>
        <w:pStyle w:val="Heading3"/>
      </w:pPr>
      <w:bookmarkStart w:id="67" w:name="_Toc197497859"/>
      <w:bookmarkStart w:id="68" w:name="_Toc197498289"/>
      <w:bookmarkStart w:id="69" w:name="_Toc197499001"/>
      <w:bookmarkStart w:id="70" w:name="_Toc236133406"/>
      <w:bookmarkStart w:id="71" w:name="_Toc335897481"/>
      <w:r w:rsidRPr="00351633">
        <w:t>Complex Data Types</w:t>
      </w:r>
      <w:bookmarkEnd w:id="67"/>
      <w:bookmarkEnd w:id="68"/>
      <w:bookmarkEnd w:id="69"/>
      <w:bookmarkEnd w:id="70"/>
      <w:bookmarkEnd w:id="71"/>
    </w:p>
    <w:p w:rsidR="00CB055E" w:rsidRPr="00351633" w:rsidRDefault="00CB055E" w:rsidP="00CB055E">
      <w:pPr>
        <w:pStyle w:val="BlockText"/>
      </w:pPr>
    </w:p>
    <w:p w:rsidR="00CB055E" w:rsidRDefault="00CB055E" w:rsidP="00CB055E">
      <w:r w:rsidRPr="00351633">
        <w:t xml:space="preserve">Data may be combined together in a complex type and associated with a single VID. An array is a set of </w:t>
      </w:r>
      <w:r>
        <w:t xml:space="preserve">basic data type values, </w:t>
      </w:r>
      <w:r w:rsidRPr="00351633">
        <w:t xml:space="preserve">stored and transmitted sequentially </w:t>
      </w:r>
      <w:r>
        <w:t xml:space="preserve">in </w:t>
      </w:r>
      <w:r w:rsidRPr="00351633">
        <w:t>big endian order. A</w:t>
      </w:r>
      <w:r w:rsidR="002960C8">
        <w:t xml:space="preserve"> </w:t>
      </w:r>
      <w:r w:rsidR="0073706F">
        <w:t>BitField</w:t>
      </w:r>
      <w:r w:rsidRPr="00351633">
        <w:t xml:space="preserve"> is a </w:t>
      </w:r>
      <w:r>
        <w:t xml:space="preserve">composite object formed by concatenating various </w:t>
      </w:r>
      <w:r w:rsidR="007361F4">
        <w:t xml:space="preserve">scalar numeric </w:t>
      </w:r>
      <w:r>
        <w:t>basic data types into a combined object.</w:t>
      </w:r>
    </w:p>
    <w:p w:rsidR="008A216E" w:rsidRDefault="008A216E" w:rsidP="008A216E">
      <w:pPr>
        <w:pStyle w:val="Heading4"/>
      </w:pPr>
      <w:bookmarkStart w:id="72" w:name="_Toc335897482"/>
      <w:r>
        <w:t>Arrays</w:t>
      </w:r>
      <w:bookmarkEnd w:id="72"/>
    </w:p>
    <w:p w:rsidR="00CB055E" w:rsidRDefault="008A216E" w:rsidP="00CB055E">
      <w:r>
        <w:t>Arrays are aggregations of a same data type. Arrays are used to carry vectors or rows of matrices.  The array type consists of</w:t>
      </w:r>
      <w:r w:rsidR="00166C2E">
        <w:t xml:space="preserve"> multiple items of the same base type.</w:t>
      </w:r>
      <w:r w:rsidR="00301115">
        <w:t xml:space="preserve"> Arrays will be described in detail later in this document.</w:t>
      </w:r>
    </w:p>
    <w:p w:rsidR="00CB055E" w:rsidRPr="008151FE" w:rsidRDefault="0073706F" w:rsidP="008A216E">
      <w:pPr>
        <w:pStyle w:val="Heading4"/>
      </w:pPr>
      <w:bookmarkStart w:id="73" w:name="_Toc236133407"/>
      <w:bookmarkStart w:id="74" w:name="_Toc335897483"/>
      <w:r>
        <w:t>BitField</w:t>
      </w:r>
      <w:r w:rsidR="00CB055E" w:rsidRPr="008151FE">
        <w:t>s</w:t>
      </w:r>
      <w:bookmarkEnd w:id="73"/>
      <w:bookmarkEnd w:id="74"/>
    </w:p>
    <w:p w:rsidR="00301115" w:rsidRDefault="00CB055E" w:rsidP="00CB055E">
      <w:r w:rsidRPr="008151FE">
        <w:t xml:space="preserve">A packed data type called a </w:t>
      </w:r>
      <w:r w:rsidR="0073706F">
        <w:t>BitField</w:t>
      </w:r>
      <w:r w:rsidRPr="008151FE">
        <w:t xml:space="preserve"> is an aggregate data type. </w:t>
      </w:r>
      <w:r w:rsidR="00097353">
        <w:t xml:space="preserve">A </w:t>
      </w:r>
      <w:r w:rsidR="0073706F">
        <w:t>BitField</w:t>
      </w:r>
      <w:r w:rsidR="00301115">
        <w:t xml:space="preserve"> does not convey any specific information associated with the VID itself; rather the </w:t>
      </w:r>
      <w:r w:rsidR="0073706F">
        <w:t>BitField</w:t>
      </w:r>
      <w:r w:rsidR="00301115">
        <w:t xml:space="preserve"> contains values from other VIDS packed into an efficient transmission format. As the name implies a </w:t>
      </w:r>
      <w:r w:rsidR="0073706F">
        <w:t>BitField</w:t>
      </w:r>
      <w:r w:rsidR="00301115">
        <w:t xml:space="preserve"> variable allocates groups of bits for other vid items and may use only the required number of bits to convey the required information. </w:t>
      </w:r>
      <w:r w:rsidR="00097353">
        <w:t xml:space="preserve">In one sense a </w:t>
      </w:r>
      <w:r w:rsidR="0073706F">
        <w:t>BitField</w:t>
      </w:r>
      <w:r w:rsidR="00097353">
        <w:t xml:space="preserve"> is a “meta-vid”. </w:t>
      </w:r>
      <w:r w:rsidR="00301115">
        <w:t xml:space="preserve"> For example, consider t</w:t>
      </w:r>
      <w:r w:rsidR="00097353">
        <w:t>w</w:t>
      </w:r>
      <w:r w:rsidR="00301115">
        <w:t xml:space="preserve">o VID values that are of type Int32. These two values may only have limited maximum and minimum values such that the actual range of values </w:t>
      </w:r>
      <w:r w:rsidR="00301115">
        <w:lastRenderedPageBreak/>
        <w:t>may be represented in a few bits</w:t>
      </w:r>
      <w:r w:rsidR="00097353">
        <w:t>, say 7 bits each</w:t>
      </w:r>
      <w:r w:rsidR="00301115">
        <w:t xml:space="preserve">.   To read the two values without a </w:t>
      </w:r>
      <w:r w:rsidR="0073706F">
        <w:t>BitField</w:t>
      </w:r>
      <w:r w:rsidR="00301115">
        <w:t xml:space="preserve">, two separate transactions, each carrying a full 32 bits is required.  The </w:t>
      </w:r>
      <w:r w:rsidR="0073706F">
        <w:t>BitField</w:t>
      </w:r>
      <w:r w:rsidR="00301115">
        <w:t xml:space="preserve"> allows the aggregation of these two values into a single entity where only the required number of bits is used to represent each value.  </w:t>
      </w:r>
      <w:r w:rsidR="002960C8">
        <w:t>The two 7 bit values</w:t>
      </w:r>
      <w:r w:rsidR="00097353">
        <w:t xml:space="preserve"> would be packed into a single 32 bit word. </w:t>
      </w:r>
      <w:r w:rsidR="00301115">
        <w:t xml:space="preserve">The </w:t>
      </w:r>
      <w:r w:rsidR="0073706F">
        <w:t>BitField</w:t>
      </w:r>
      <w:r w:rsidR="00301115">
        <w:t xml:space="preserve"> </w:t>
      </w:r>
      <w:r w:rsidR="00097353">
        <w:t xml:space="preserve">thus </w:t>
      </w:r>
      <w:r w:rsidR="00301115">
        <w:t xml:space="preserve">allows the transmission of multiple values in an efficient manner.  The protocol provides a mechanism for the client to define the format and contents of the </w:t>
      </w:r>
      <w:r w:rsidR="0073706F">
        <w:t>BitField</w:t>
      </w:r>
      <w:r w:rsidR="00301115">
        <w:t xml:space="preserve"> variables, thus providing the client with the ability to construct a single message carrying all necessary variable values.  </w:t>
      </w:r>
    </w:p>
    <w:p w:rsidR="00CB055E" w:rsidRPr="00D161CF" w:rsidRDefault="00097353" w:rsidP="00CB055E">
      <w:r>
        <w:t xml:space="preserve">The exact format and construction of </w:t>
      </w:r>
      <w:r w:rsidR="0073706F">
        <w:t>BitField</w:t>
      </w:r>
      <w:r w:rsidR="00DD7B49">
        <w:t>s will be described in detail later in this document.</w:t>
      </w:r>
    </w:p>
    <w:p w:rsidR="00CB055E" w:rsidRPr="00351633" w:rsidRDefault="00CB055E" w:rsidP="00CB055E">
      <w:pPr>
        <w:pStyle w:val="BlockText"/>
      </w:pPr>
    </w:p>
    <w:p w:rsidR="00CB055E" w:rsidRPr="00351633" w:rsidRDefault="001525E2" w:rsidP="00CB055E">
      <w:pPr>
        <w:pStyle w:val="Heading2"/>
      </w:pPr>
      <w:bookmarkStart w:id="75" w:name="_Toc335897484"/>
      <w:r>
        <w:t>Protocol Description</w:t>
      </w:r>
      <w:bookmarkEnd w:id="75"/>
    </w:p>
    <w:p w:rsidR="00CB055E" w:rsidRPr="00351633" w:rsidRDefault="00CB055E" w:rsidP="00CB055E">
      <w:pPr>
        <w:pStyle w:val="BlockText"/>
      </w:pPr>
    </w:p>
    <w:p w:rsidR="00CB055E" w:rsidRDefault="00CB055E" w:rsidP="00CB055E">
      <w:r w:rsidRPr="00351633">
        <w:t xml:space="preserve">Each </w:t>
      </w:r>
      <w:r>
        <w:t>RFS</w:t>
      </w:r>
      <w:r w:rsidRPr="00351633">
        <w:t xml:space="preserve"> message is one of the messages described in the figure below. If a message cannot fit into one transmission unit from client to server or server to client it will be segmented into 2 or more messages. Each message shall contain the same header information as to protocol, command and the same sequence number. All messages shall have the high order bit of the command byte set to 1 (i.e. OR’d with 0x80) excepting the last message where the high order bit shall be 0. A message that fits within the transmission unit shall have the high order bit of the command byte set to 0. The “breaks” in the payload field are not required to align with any field boundary. The receiver of a multi-packet message shall assemble the payload field in its entirety before attempting to parse any and all subfields contained therein. Under no circumstances shall any message body exceed 512 bytes. This restriction is provided to allow this protocol to operate on small memory footprint microcontrollers with limited RAM. The underlying transport layer must pr</w:t>
      </w:r>
      <w:r w:rsidR="00C14899">
        <w:t>ovide a minimum packet size of 8</w:t>
      </w:r>
      <w:r w:rsidRPr="00351633">
        <w:t xml:space="preserve"> bytes (for devices that have less than 128 VIDs) as the protocol header must be transmitted for each multi</w:t>
      </w:r>
      <w:r>
        <w:t>-</w:t>
      </w:r>
      <w:r w:rsidRPr="00351633">
        <w:t>packet message.</w:t>
      </w:r>
    </w:p>
    <w:p w:rsidR="00443665" w:rsidRDefault="00166C2E" w:rsidP="00CB055E">
      <w:r>
        <w:t xml:space="preserve">Messages are comprise of several parts. </w:t>
      </w:r>
    </w:p>
    <w:p w:rsidR="00F723C3" w:rsidRDefault="00443665" w:rsidP="00443665">
      <w:pPr>
        <w:pStyle w:val="ListParagraph"/>
        <w:numPr>
          <w:ilvl w:val="0"/>
          <w:numId w:val="16"/>
        </w:numPr>
      </w:pPr>
      <w:r>
        <w:t xml:space="preserve">Header: </w:t>
      </w:r>
      <w:r w:rsidR="00166C2E">
        <w:t xml:space="preserve">The </w:t>
      </w:r>
      <w:r w:rsidR="00785C83">
        <w:t>revision</w:t>
      </w:r>
      <w:r w:rsidR="00166C2E">
        <w:t xml:space="preserve"> level and payload size are part of each message. This is part of the basic header and </w:t>
      </w:r>
      <w:r>
        <w:t xml:space="preserve">provides a basic sanity check on the protocol level and the size of the message. </w:t>
      </w:r>
    </w:p>
    <w:p w:rsidR="00F723C3" w:rsidRDefault="00F723C3" w:rsidP="00443665">
      <w:pPr>
        <w:pStyle w:val="ListParagraph"/>
        <w:numPr>
          <w:ilvl w:val="0"/>
          <w:numId w:val="16"/>
        </w:numPr>
      </w:pPr>
      <w:r>
        <w:t xml:space="preserve">Command: </w:t>
      </w:r>
      <w:r w:rsidR="00443665">
        <w:t xml:space="preserve">The command indicates the desired action. </w:t>
      </w:r>
    </w:p>
    <w:p w:rsidR="00166C2E" w:rsidRDefault="00F723C3" w:rsidP="00443665">
      <w:pPr>
        <w:pStyle w:val="ListParagraph"/>
        <w:numPr>
          <w:ilvl w:val="0"/>
          <w:numId w:val="16"/>
        </w:numPr>
      </w:pPr>
      <w:r>
        <w:t xml:space="preserve">Sequence Number: </w:t>
      </w:r>
      <w:r w:rsidR="00443665">
        <w:t>The sequence number is used to uniquely identify each RFS message or aggregate multi-transmission-unit messages.</w:t>
      </w:r>
      <w:r>
        <w:t xml:space="preserve"> It is considered part of the header.</w:t>
      </w:r>
    </w:p>
    <w:p w:rsidR="00443665" w:rsidRDefault="00443665" w:rsidP="00443665">
      <w:pPr>
        <w:pStyle w:val="ListParagraph"/>
        <w:numPr>
          <w:ilvl w:val="0"/>
          <w:numId w:val="16"/>
        </w:numPr>
      </w:pPr>
      <w:r>
        <w:t xml:space="preserve">VID: The VID field is variable length and identifies which variable that this message applies to. </w:t>
      </w:r>
      <w:r w:rsidR="007B6CB2">
        <w:t xml:space="preserve"> Note: The VID is not present</w:t>
      </w:r>
      <w:r w:rsidR="00F723C3">
        <w:t xml:space="preserve"> for some messages</w:t>
      </w:r>
      <w:r w:rsidR="007B6CB2">
        <w:t>, for example Get_Next</w:t>
      </w:r>
      <w:r w:rsidR="00F723C3">
        <w:t>.</w:t>
      </w:r>
    </w:p>
    <w:p w:rsidR="007B6CB2" w:rsidRPr="00351633" w:rsidRDefault="007B6CB2" w:rsidP="00443665">
      <w:pPr>
        <w:pStyle w:val="ListParagraph"/>
        <w:numPr>
          <w:ilvl w:val="0"/>
          <w:numId w:val="16"/>
        </w:numPr>
      </w:pPr>
      <w:r>
        <w:t xml:space="preserve">Data/Meta-data: This field contains the data and/or meta-data associated with this command. Note this field is not present in some messages. </w:t>
      </w:r>
    </w:p>
    <w:p w:rsidR="00CB055E" w:rsidRPr="00351633" w:rsidRDefault="00CB055E" w:rsidP="00CB055E">
      <w:pPr>
        <w:pStyle w:val="BlockText"/>
      </w:pPr>
    </w:p>
    <w:p w:rsidR="00BA7694" w:rsidRDefault="009C3EDE" w:rsidP="00C75AD6">
      <w:pPr>
        <w:keepNext/>
        <w:jc w:val="center"/>
      </w:pPr>
      <w:r>
        <w:object w:dxaOrig="9794" w:dyaOrig="11954">
          <v:shape id="_x0000_i1040" type="#_x0000_t75" style="width:468pt;height:570.9pt" o:ole="">
            <v:imagedata r:id="rId39" o:title=""/>
          </v:shape>
          <o:OLEObject Type="Embed" ProgID="Visio.Drawing.11" ShapeID="_x0000_i1040" DrawAspect="Content" ObjectID="_1534672040" r:id="rId40"/>
        </w:object>
      </w:r>
    </w:p>
    <w:p w:rsidR="00CB055E" w:rsidRDefault="00BA7694" w:rsidP="00C75AD6">
      <w:pPr>
        <w:pStyle w:val="Caption"/>
      </w:pPr>
      <w:bookmarkStart w:id="76" w:name="_Toc335897541"/>
      <w:r>
        <w:t xml:space="preserve">Figure </w:t>
      </w:r>
      <w:r w:rsidR="0094622E">
        <w:fldChar w:fldCharType="begin"/>
      </w:r>
      <w:r w:rsidR="0094622E">
        <w:instrText xml:space="preserve"> STYLEREF 1 \s </w:instrText>
      </w:r>
      <w:r w:rsidR="0094622E">
        <w:fldChar w:fldCharType="separate"/>
      </w:r>
      <w:r w:rsidR="00120A23">
        <w:rPr>
          <w:noProof/>
        </w:rPr>
        <w:t>4</w:t>
      </w:r>
      <w:r w:rsidR="0094622E">
        <w:rPr>
          <w:noProof/>
        </w:rPr>
        <w:fldChar w:fldCharType="end"/>
      </w:r>
      <w:r w:rsidR="006E2A4A">
        <w:noBreakHyphen/>
      </w:r>
      <w:r w:rsidR="0094622E">
        <w:fldChar w:fldCharType="begin"/>
      </w:r>
      <w:r w:rsidR="0094622E">
        <w:instrText xml:space="preserve"> SEQ Figure \* ARABIC \s 1 </w:instrText>
      </w:r>
      <w:r w:rsidR="0094622E">
        <w:fldChar w:fldCharType="separate"/>
      </w:r>
      <w:r w:rsidR="00120A23">
        <w:rPr>
          <w:noProof/>
        </w:rPr>
        <w:t>15</w:t>
      </w:r>
      <w:r w:rsidR="0094622E">
        <w:rPr>
          <w:noProof/>
        </w:rPr>
        <w:fldChar w:fldCharType="end"/>
      </w:r>
      <w:r>
        <w:t xml:space="preserve"> RFS Outer Layer Protocol Diagram</w:t>
      </w:r>
      <w:bookmarkEnd w:id="76"/>
    </w:p>
    <w:p w:rsidR="00CB055E" w:rsidRPr="00351633" w:rsidRDefault="00CB055E" w:rsidP="00CB055E">
      <w:pPr>
        <w:pStyle w:val="BlockText"/>
      </w:pPr>
    </w:p>
    <w:p w:rsidR="007B6CB2" w:rsidRDefault="00097353" w:rsidP="0088145E">
      <w:pPr>
        <w:pStyle w:val="Heading3"/>
      </w:pPr>
      <w:bookmarkStart w:id="77" w:name="_Toc335897485"/>
      <w:r>
        <w:lastRenderedPageBreak/>
        <w:t>Message Header</w:t>
      </w:r>
      <w:bookmarkEnd w:id="77"/>
    </w:p>
    <w:p w:rsidR="007B6CB2" w:rsidRPr="007B6CB2" w:rsidRDefault="007B6CB2" w:rsidP="0088145E">
      <w:r>
        <w:t xml:space="preserve">Messages contain individual elements, roughly grouped as described in the previous discussion. </w:t>
      </w:r>
      <w:r w:rsidR="009422E1">
        <w:t xml:space="preserve">This section describes the individual </w:t>
      </w:r>
      <w:r w:rsidR="0088145E">
        <w:t xml:space="preserve">message header </w:t>
      </w:r>
      <w:r w:rsidR="009422E1">
        <w:t>elements. Refer to the diagram in the previous section to locate the placement of each element in the message.</w:t>
      </w:r>
    </w:p>
    <w:p w:rsidR="00CB055E" w:rsidRPr="00351633" w:rsidRDefault="00CB055E" w:rsidP="0088145E">
      <w:pPr>
        <w:pStyle w:val="Heading4"/>
      </w:pPr>
      <w:bookmarkStart w:id="78" w:name="_Toc197497862"/>
      <w:bookmarkStart w:id="79" w:name="_Toc197498292"/>
      <w:bookmarkStart w:id="80" w:name="_Toc197499004"/>
      <w:bookmarkStart w:id="81" w:name="_Toc236133410"/>
      <w:bookmarkStart w:id="82" w:name="_Toc335897486"/>
      <w:r w:rsidRPr="00351633">
        <w:t>Protocol Version Number</w:t>
      </w:r>
      <w:bookmarkEnd w:id="78"/>
      <w:bookmarkEnd w:id="79"/>
      <w:bookmarkEnd w:id="80"/>
      <w:bookmarkEnd w:id="81"/>
      <w:bookmarkEnd w:id="82"/>
    </w:p>
    <w:p w:rsidR="00CB055E" w:rsidRPr="00351633" w:rsidRDefault="00CB055E" w:rsidP="0088145E">
      <w:pPr>
        <w:pStyle w:val="BlockText"/>
      </w:pPr>
    </w:p>
    <w:p w:rsidR="00CB055E" w:rsidRPr="00351633" w:rsidRDefault="00CB055E" w:rsidP="0088145E">
      <w:r>
        <w:t xml:space="preserve">The version number is the first byte of the RFS protocol and describes which version of this standard that the protocol adheres to. </w:t>
      </w:r>
      <w:r w:rsidRPr="00351633">
        <w:t xml:space="preserve"> Th</w:t>
      </w:r>
      <w:r>
        <w:t>is document describes revision 3</w:t>
      </w:r>
      <w:r w:rsidRPr="00351633">
        <w:t xml:space="preserve"> of the </w:t>
      </w:r>
      <w:r>
        <w:t>RFS</w:t>
      </w:r>
      <w:r w:rsidRPr="00351633">
        <w:t xml:space="preserve"> protocol. Other versions are reserved and may be used in the future to add additional capabilities to the </w:t>
      </w:r>
      <w:r>
        <w:t>RFS</w:t>
      </w:r>
      <w:r w:rsidRPr="00351633">
        <w:t xml:space="preserve"> protocol. Any device and or c</w:t>
      </w:r>
      <w:r>
        <w:t>lient shall respond to version 0</w:t>
      </w:r>
      <w:r w:rsidRPr="00351633">
        <w:t xml:space="preserve"> of the protocol according to this document. </w:t>
      </w:r>
      <w:r w:rsidR="009422E1">
        <w:t xml:space="preserve">Version 0 includes the basic data types of Int32, Ordinal and String. These values are sufficient to access the reserved VIDs and to identify the device.  </w:t>
      </w:r>
      <w:r w:rsidRPr="00351633">
        <w:t xml:space="preserve">If a new device or client is developed and encounters a </w:t>
      </w:r>
      <w:r>
        <w:t>RFS</w:t>
      </w:r>
      <w:r w:rsidRPr="00351633">
        <w:t xml:space="preserve"> device with a higher protocol version level than itself both sides shall default to the earliest version level between the two devices. For example if a device responds with version 2 of the protocol and the client responds with version 1 of the protocol then the device shall respond only to version 1 commands.</w:t>
      </w:r>
      <w:r w:rsidR="00B86455">
        <w:t xml:space="preserve"> The revision level in which commands or data types was introduced (and therefore permitted) is contained in parenthesis by each command and is also described in a table in the appendix.</w:t>
      </w:r>
      <w:r w:rsidR="009422E1">
        <w:t xml:space="preserve">  Note that devices that utilize RFS features beyond version 0 may have reduced controllability from clients that implement only RFS version 0 features.</w:t>
      </w:r>
    </w:p>
    <w:p w:rsidR="00CB055E" w:rsidRPr="00351633" w:rsidRDefault="00CB055E" w:rsidP="0088145E">
      <w:pPr>
        <w:pStyle w:val="BlockText"/>
      </w:pPr>
    </w:p>
    <w:p w:rsidR="00CB055E" w:rsidRPr="00351633" w:rsidRDefault="00CB055E" w:rsidP="0088145E">
      <w:pPr>
        <w:pStyle w:val="Heading4"/>
      </w:pPr>
      <w:bookmarkStart w:id="83" w:name="_Toc197497863"/>
      <w:bookmarkStart w:id="84" w:name="_Toc197498293"/>
      <w:bookmarkStart w:id="85" w:name="_Toc197499005"/>
      <w:bookmarkStart w:id="86" w:name="_Toc236133411"/>
      <w:bookmarkStart w:id="87" w:name="_Toc335897487"/>
      <w:r w:rsidRPr="00351633">
        <w:t>Payload Size Field</w:t>
      </w:r>
      <w:bookmarkEnd w:id="83"/>
      <w:bookmarkEnd w:id="84"/>
      <w:bookmarkEnd w:id="85"/>
      <w:bookmarkEnd w:id="86"/>
      <w:bookmarkEnd w:id="87"/>
    </w:p>
    <w:p w:rsidR="00CB055E" w:rsidRPr="00351633" w:rsidRDefault="00CB055E" w:rsidP="0088145E">
      <w:pPr>
        <w:pStyle w:val="BlockText"/>
      </w:pPr>
    </w:p>
    <w:p w:rsidR="009E5743" w:rsidRPr="00351633" w:rsidRDefault="00CB055E" w:rsidP="0088145E">
      <w:r w:rsidRPr="00351633">
        <w:t xml:space="preserve">Following the version number is a single Int32 value indicating the total size of the payload field. This value does not include the size of the header information or the count itself or the command, sequence number, VID. It does cover the message body whether it </w:t>
      </w:r>
      <w:r w:rsidR="00583B22" w:rsidRPr="00351633">
        <w:t>is</w:t>
      </w:r>
      <w:r w:rsidRPr="00351633">
        <w:t xml:space="preserve"> in a single transmission unit or multiple transmission units.</w:t>
      </w:r>
      <w:r w:rsidR="00D97E2C">
        <w:t xml:space="preserve"> The purpose of this field is to verify that a complete message has been received when it was transmitted across multiple transmission units.  In practice most messages fit within a single transmiss</w:t>
      </w:r>
      <w:r w:rsidR="00097353">
        <w:t>ion unit.</w:t>
      </w:r>
    </w:p>
    <w:p w:rsidR="00CB055E" w:rsidRPr="00351633" w:rsidRDefault="00CB055E" w:rsidP="0088145E">
      <w:pPr>
        <w:pStyle w:val="Heading4"/>
      </w:pPr>
      <w:bookmarkStart w:id="88" w:name="_Toc197497864"/>
      <w:bookmarkStart w:id="89" w:name="_Toc197498294"/>
      <w:bookmarkStart w:id="90" w:name="_Toc197499006"/>
      <w:bookmarkStart w:id="91" w:name="_Toc236133412"/>
      <w:bookmarkStart w:id="92" w:name="_Toc335897488"/>
      <w:r w:rsidRPr="00351633">
        <w:t>Command Byte</w:t>
      </w:r>
      <w:bookmarkEnd w:id="88"/>
      <w:bookmarkEnd w:id="89"/>
      <w:bookmarkEnd w:id="90"/>
      <w:bookmarkEnd w:id="91"/>
      <w:bookmarkEnd w:id="92"/>
      <w:r w:rsidRPr="00351633">
        <w:t xml:space="preserve"> </w:t>
      </w:r>
    </w:p>
    <w:p w:rsidR="00CB055E" w:rsidRPr="00351633" w:rsidRDefault="00CB055E" w:rsidP="0088145E">
      <w:pPr>
        <w:pStyle w:val="BlockText"/>
      </w:pPr>
    </w:p>
    <w:p w:rsidR="00CB055E" w:rsidRDefault="00CB055E" w:rsidP="0088145E">
      <w:r w:rsidRPr="00351633">
        <w:t xml:space="preserve">Following the </w:t>
      </w:r>
      <w:r w:rsidR="009E5743">
        <w:t xml:space="preserve">sequence </w:t>
      </w:r>
      <w:r w:rsidR="00583B22">
        <w:t xml:space="preserve">field </w:t>
      </w:r>
      <w:r w:rsidR="00583B22" w:rsidRPr="00351633">
        <w:t>shall</w:t>
      </w:r>
      <w:r w:rsidRPr="00351633">
        <w:t xml:space="preserve"> be the 1 byte command. If the command fits within one transmission unit for the communications interface the high order bit position will be 0. If the high order bit is a 1 another transmission unit (packet) will follow. For each packet the header, up to and including the VID will be repeated, followed by the message body parts. For multiple packet messages the payload counter value shall be the total bytes remaining to transmit, including this packet. So for a single packet message the count of payload bytes shall equal the count field. For a multi-packet message the first count shall be the entire message payload size, the second counter shall be the size of the payload minus the bytes sent in the first packet and so on until the last packet that will have a count equaling the number of bytes in the payload. This packet shall have the high order bit of the command byte cleared to 0. In this way the correct number of bytes in the payload shall be cross checked by the receiver.</w:t>
      </w:r>
    </w:p>
    <w:p w:rsidR="00D97E2C" w:rsidRDefault="00D97E2C" w:rsidP="0088145E">
      <w:pPr>
        <w:pStyle w:val="Heading5"/>
      </w:pPr>
      <w:r>
        <w:lastRenderedPageBreak/>
        <w:t>Command Table</w:t>
      </w:r>
    </w:p>
    <w:p w:rsidR="00D97E2C" w:rsidRDefault="00D97E2C" w:rsidP="0088145E">
      <w:r>
        <w:t xml:space="preserve">The table below lists the available commands. The commands are marked as </w:t>
      </w:r>
      <w:r w:rsidR="008C65B9">
        <w:t>client sourced, server (device) sourced, and the corresponding message type that is matched with the given command.</w:t>
      </w:r>
    </w:p>
    <w:tbl>
      <w:tblPr>
        <w:tblStyle w:val="TableGrid"/>
        <w:tblW w:w="0" w:type="auto"/>
        <w:tblLook w:val="04A0" w:firstRow="1" w:lastRow="0" w:firstColumn="1" w:lastColumn="0" w:noHBand="0" w:noVBand="1"/>
      </w:tblPr>
      <w:tblGrid>
        <w:gridCol w:w="3192"/>
        <w:gridCol w:w="3192"/>
        <w:gridCol w:w="3192"/>
      </w:tblGrid>
      <w:tr w:rsidR="008C65B9" w:rsidRPr="000900BD" w:rsidTr="000900BD">
        <w:tc>
          <w:tcPr>
            <w:tcW w:w="3192" w:type="dxa"/>
            <w:shd w:val="clear" w:color="auto" w:fill="F79646" w:themeFill="accent6"/>
          </w:tcPr>
          <w:p w:rsidR="008C65B9" w:rsidRPr="000900BD" w:rsidRDefault="008C65B9" w:rsidP="0088145E">
            <w:pPr>
              <w:rPr>
                <w:b/>
              </w:rPr>
            </w:pPr>
            <w:r w:rsidRPr="000900BD">
              <w:rPr>
                <w:b/>
              </w:rPr>
              <w:t>Command</w:t>
            </w:r>
          </w:p>
        </w:tc>
        <w:tc>
          <w:tcPr>
            <w:tcW w:w="3192" w:type="dxa"/>
            <w:shd w:val="clear" w:color="auto" w:fill="F79646" w:themeFill="accent6"/>
          </w:tcPr>
          <w:p w:rsidR="008C65B9" w:rsidRPr="000900BD" w:rsidRDefault="008C65B9" w:rsidP="0088145E">
            <w:pPr>
              <w:rPr>
                <w:b/>
              </w:rPr>
            </w:pPr>
            <w:r w:rsidRPr="000900BD">
              <w:rPr>
                <w:b/>
              </w:rPr>
              <w:t>Source</w:t>
            </w:r>
          </w:p>
        </w:tc>
        <w:tc>
          <w:tcPr>
            <w:tcW w:w="3192" w:type="dxa"/>
            <w:shd w:val="clear" w:color="auto" w:fill="F79646" w:themeFill="accent6"/>
          </w:tcPr>
          <w:p w:rsidR="008C65B9" w:rsidRPr="000900BD" w:rsidRDefault="008C65B9" w:rsidP="0088145E">
            <w:pPr>
              <w:rPr>
                <w:b/>
              </w:rPr>
            </w:pPr>
            <w:r w:rsidRPr="000900BD">
              <w:rPr>
                <w:b/>
              </w:rPr>
              <w:t>Command Pairing</w:t>
            </w:r>
          </w:p>
        </w:tc>
      </w:tr>
      <w:tr w:rsidR="008C65B9" w:rsidTr="008C65B9">
        <w:tc>
          <w:tcPr>
            <w:tcW w:w="3192" w:type="dxa"/>
          </w:tcPr>
          <w:p w:rsidR="008C65B9" w:rsidRDefault="008C65B9" w:rsidP="0088145E">
            <w:r>
              <w:t>Get</w:t>
            </w:r>
          </w:p>
        </w:tc>
        <w:tc>
          <w:tcPr>
            <w:tcW w:w="3192" w:type="dxa"/>
          </w:tcPr>
          <w:p w:rsidR="008C65B9" w:rsidRDefault="008C65B9" w:rsidP="0088145E">
            <w:r>
              <w:t>client</w:t>
            </w:r>
          </w:p>
        </w:tc>
        <w:tc>
          <w:tcPr>
            <w:tcW w:w="3192" w:type="dxa"/>
          </w:tcPr>
          <w:p w:rsidR="008C65B9" w:rsidRDefault="008C65B9" w:rsidP="0088145E">
            <w:r>
              <w:t>Get_Response</w:t>
            </w:r>
          </w:p>
        </w:tc>
      </w:tr>
      <w:tr w:rsidR="008C65B9" w:rsidTr="008C65B9">
        <w:tc>
          <w:tcPr>
            <w:tcW w:w="3192" w:type="dxa"/>
          </w:tcPr>
          <w:p w:rsidR="008C65B9" w:rsidRDefault="008C65B9" w:rsidP="0088145E">
            <w:r>
              <w:t>Get_Value</w:t>
            </w:r>
          </w:p>
        </w:tc>
        <w:tc>
          <w:tcPr>
            <w:tcW w:w="3192" w:type="dxa"/>
          </w:tcPr>
          <w:p w:rsidR="008C65B9" w:rsidRDefault="008C65B9" w:rsidP="0088145E">
            <w:r>
              <w:t>client</w:t>
            </w:r>
          </w:p>
        </w:tc>
        <w:tc>
          <w:tcPr>
            <w:tcW w:w="3192" w:type="dxa"/>
          </w:tcPr>
          <w:p w:rsidR="008C65B9" w:rsidRDefault="008C65B9" w:rsidP="0088145E">
            <w:r>
              <w:t>Value_Is</w:t>
            </w:r>
          </w:p>
        </w:tc>
      </w:tr>
      <w:tr w:rsidR="008C65B9" w:rsidTr="008C65B9">
        <w:tc>
          <w:tcPr>
            <w:tcW w:w="3192" w:type="dxa"/>
          </w:tcPr>
          <w:p w:rsidR="008C65B9" w:rsidRDefault="008C65B9" w:rsidP="0088145E">
            <w:r>
              <w:t>Set</w:t>
            </w:r>
          </w:p>
        </w:tc>
        <w:tc>
          <w:tcPr>
            <w:tcW w:w="3192" w:type="dxa"/>
          </w:tcPr>
          <w:p w:rsidR="008C65B9" w:rsidRDefault="008C65B9" w:rsidP="0088145E">
            <w:r>
              <w:t>client</w:t>
            </w:r>
          </w:p>
        </w:tc>
        <w:tc>
          <w:tcPr>
            <w:tcW w:w="3192" w:type="dxa"/>
          </w:tcPr>
          <w:p w:rsidR="008C65B9" w:rsidRDefault="008C65B9" w:rsidP="0088145E">
            <w:r>
              <w:t>none</w:t>
            </w:r>
          </w:p>
        </w:tc>
      </w:tr>
      <w:tr w:rsidR="008C65B9" w:rsidTr="008C65B9">
        <w:tc>
          <w:tcPr>
            <w:tcW w:w="3192" w:type="dxa"/>
          </w:tcPr>
          <w:p w:rsidR="008C65B9" w:rsidRDefault="000900BD" w:rsidP="0088145E">
            <w:r>
              <w:t>Get_Next</w:t>
            </w:r>
          </w:p>
        </w:tc>
        <w:tc>
          <w:tcPr>
            <w:tcW w:w="3192" w:type="dxa"/>
          </w:tcPr>
          <w:p w:rsidR="008C65B9" w:rsidRDefault="000900BD" w:rsidP="0088145E">
            <w:r>
              <w:t>client</w:t>
            </w:r>
          </w:p>
        </w:tc>
        <w:tc>
          <w:tcPr>
            <w:tcW w:w="3192" w:type="dxa"/>
          </w:tcPr>
          <w:p w:rsidR="008C65B9" w:rsidRDefault="000900BD" w:rsidP="0088145E">
            <w:r>
              <w:t>Get_Response</w:t>
            </w:r>
          </w:p>
        </w:tc>
      </w:tr>
      <w:tr w:rsidR="000900BD" w:rsidTr="008C65B9">
        <w:tc>
          <w:tcPr>
            <w:tcW w:w="3192" w:type="dxa"/>
          </w:tcPr>
          <w:p w:rsidR="000900BD" w:rsidRDefault="000900BD" w:rsidP="0088145E">
            <w:r>
              <w:t>Get_Previous</w:t>
            </w:r>
          </w:p>
        </w:tc>
        <w:tc>
          <w:tcPr>
            <w:tcW w:w="3192" w:type="dxa"/>
          </w:tcPr>
          <w:p w:rsidR="000900BD" w:rsidRDefault="000900BD" w:rsidP="0088145E">
            <w:r>
              <w:t>client</w:t>
            </w:r>
          </w:p>
        </w:tc>
        <w:tc>
          <w:tcPr>
            <w:tcW w:w="3192" w:type="dxa"/>
          </w:tcPr>
          <w:p w:rsidR="000900BD" w:rsidRDefault="000900BD" w:rsidP="0088145E">
            <w:r>
              <w:t>Get_Response</w:t>
            </w:r>
          </w:p>
        </w:tc>
      </w:tr>
      <w:tr w:rsidR="000900BD" w:rsidTr="008C65B9">
        <w:tc>
          <w:tcPr>
            <w:tcW w:w="3192" w:type="dxa"/>
          </w:tcPr>
          <w:p w:rsidR="000900BD" w:rsidRDefault="000900BD" w:rsidP="0088145E">
            <w:r>
              <w:t>Trap</w:t>
            </w:r>
          </w:p>
        </w:tc>
        <w:tc>
          <w:tcPr>
            <w:tcW w:w="3192" w:type="dxa"/>
          </w:tcPr>
          <w:p w:rsidR="000900BD" w:rsidRDefault="000900BD" w:rsidP="0088145E">
            <w:r>
              <w:t>server</w:t>
            </w:r>
          </w:p>
        </w:tc>
        <w:tc>
          <w:tcPr>
            <w:tcW w:w="3192" w:type="dxa"/>
          </w:tcPr>
          <w:p w:rsidR="000900BD" w:rsidRDefault="000900BD" w:rsidP="0088145E">
            <w:r>
              <w:t>none</w:t>
            </w:r>
          </w:p>
        </w:tc>
      </w:tr>
      <w:tr w:rsidR="000900BD" w:rsidTr="008C65B9">
        <w:tc>
          <w:tcPr>
            <w:tcW w:w="3192" w:type="dxa"/>
          </w:tcPr>
          <w:p w:rsidR="000900BD" w:rsidRDefault="000900BD" w:rsidP="0088145E">
            <w:r>
              <w:t>Show</w:t>
            </w:r>
          </w:p>
        </w:tc>
        <w:tc>
          <w:tcPr>
            <w:tcW w:w="3192" w:type="dxa"/>
          </w:tcPr>
          <w:p w:rsidR="000900BD" w:rsidRDefault="000900BD" w:rsidP="0088145E">
            <w:r>
              <w:t>client</w:t>
            </w:r>
          </w:p>
        </w:tc>
        <w:tc>
          <w:tcPr>
            <w:tcW w:w="3192" w:type="dxa"/>
          </w:tcPr>
          <w:p w:rsidR="000900BD" w:rsidRDefault="000900BD" w:rsidP="0088145E">
            <w:r>
              <w:t>Format</w:t>
            </w:r>
          </w:p>
        </w:tc>
      </w:tr>
      <w:tr w:rsidR="000900BD" w:rsidTr="008C65B9">
        <w:tc>
          <w:tcPr>
            <w:tcW w:w="3192" w:type="dxa"/>
          </w:tcPr>
          <w:p w:rsidR="000900BD" w:rsidRDefault="000900BD" w:rsidP="0088145E">
            <w:r>
              <w:t>Construct</w:t>
            </w:r>
          </w:p>
        </w:tc>
        <w:tc>
          <w:tcPr>
            <w:tcW w:w="3192" w:type="dxa"/>
          </w:tcPr>
          <w:p w:rsidR="000900BD" w:rsidRDefault="000900BD" w:rsidP="0088145E">
            <w:r>
              <w:t>client</w:t>
            </w:r>
          </w:p>
        </w:tc>
        <w:tc>
          <w:tcPr>
            <w:tcW w:w="3192" w:type="dxa"/>
          </w:tcPr>
          <w:p w:rsidR="000900BD" w:rsidRDefault="000900BD" w:rsidP="0088145E">
            <w:r>
              <w:t>none</w:t>
            </w:r>
          </w:p>
        </w:tc>
      </w:tr>
      <w:tr w:rsidR="000900BD" w:rsidTr="008C65B9">
        <w:tc>
          <w:tcPr>
            <w:tcW w:w="3192" w:type="dxa"/>
          </w:tcPr>
          <w:p w:rsidR="000900BD" w:rsidRDefault="000900BD" w:rsidP="0088145E">
            <w:r>
              <w:t>Error</w:t>
            </w:r>
          </w:p>
        </w:tc>
        <w:tc>
          <w:tcPr>
            <w:tcW w:w="3192" w:type="dxa"/>
          </w:tcPr>
          <w:p w:rsidR="000900BD" w:rsidRDefault="000900BD" w:rsidP="0088145E">
            <w:r>
              <w:t>server</w:t>
            </w:r>
          </w:p>
        </w:tc>
        <w:tc>
          <w:tcPr>
            <w:tcW w:w="3192" w:type="dxa"/>
          </w:tcPr>
          <w:p w:rsidR="000900BD" w:rsidRDefault="000900BD" w:rsidP="0088145E">
            <w:r>
              <w:t>none</w:t>
            </w:r>
          </w:p>
        </w:tc>
      </w:tr>
    </w:tbl>
    <w:p w:rsidR="008C65B9" w:rsidRPr="00D97E2C" w:rsidRDefault="008C65B9" w:rsidP="0088145E"/>
    <w:p w:rsidR="00CB055E" w:rsidRPr="00351633" w:rsidRDefault="00CB055E" w:rsidP="0088145E">
      <w:pPr>
        <w:pStyle w:val="BlockText"/>
      </w:pPr>
    </w:p>
    <w:p w:rsidR="00CB055E" w:rsidRPr="00351633" w:rsidRDefault="00CB055E" w:rsidP="0088145E">
      <w:r w:rsidRPr="00351633">
        <w:t xml:space="preserve">The following commands are </w:t>
      </w:r>
      <w:r w:rsidR="00C663B2" w:rsidRPr="00351633">
        <w:t>defined:</w:t>
      </w:r>
      <w:r w:rsidRPr="00351633">
        <w:t xml:space="preserve"> </w:t>
      </w:r>
    </w:p>
    <w:p w:rsidR="00CB055E" w:rsidRDefault="00583B22" w:rsidP="0088145E">
      <w:pPr>
        <w:pStyle w:val="Heading5"/>
      </w:pPr>
      <w:bookmarkStart w:id="93" w:name="_Toc197497865"/>
      <w:bookmarkStart w:id="94" w:name="_Toc197498295"/>
      <w:bookmarkStart w:id="95" w:name="_Toc197499007"/>
      <w:bookmarkStart w:id="96" w:name="_Toc236133413"/>
      <w:r>
        <w:t>Get_</w:t>
      </w:r>
      <w:bookmarkEnd w:id="93"/>
      <w:bookmarkEnd w:id="94"/>
      <w:bookmarkEnd w:id="95"/>
      <w:bookmarkEnd w:id="96"/>
      <w:r w:rsidR="00512C4A">
        <w:t>R</w:t>
      </w:r>
      <w:r w:rsidR="00512C4A" w:rsidRPr="00351633">
        <w:t>esponse</w:t>
      </w:r>
      <w:r w:rsidR="00512C4A">
        <w:t xml:space="preserve"> (</w:t>
      </w:r>
      <w:r w:rsidR="000900BD">
        <w:t>RFS0)</w:t>
      </w:r>
      <w:r w:rsidR="000900BD" w:rsidRPr="00351633">
        <w:t>:</w:t>
      </w:r>
      <w:r w:rsidR="00CB055E" w:rsidRPr="00351633">
        <w:t xml:space="preserve"> </w:t>
      </w:r>
    </w:p>
    <w:p w:rsidR="000900BD" w:rsidRPr="000900BD" w:rsidRDefault="000900BD" w:rsidP="0088145E">
      <w:r>
        <w:t>Command Byte Value: 0</w:t>
      </w:r>
    </w:p>
    <w:p w:rsidR="00CB055E" w:rsidRPr="00351633" w:rsidRDefault="00CB055E" w:rsidP="0088145E">
      <w:r w:rsidRPr="00351633">
        <w:t>This command is used to respond to the client with the description of a VID that was previously requested by a Get or Get_Next message. In the case of a Get message the VID of the requested variable must have been sent by the client requesting this variable. In the case of the Get_Next command the Get_Response is the next VID in the devices database. In either case the Get_Response message contains the description fields of the variable. The sequence number of the message shall be the same sequence number as the originating Get or Get_Next command.</w:t>
      </w:r>
    </w:p>
    <w:p w:rsidR="00CB055E" w:rsidRDefault="00CB055E" w:rsidP="0088145E">
      <w:pPr>
        <w:pStyle w:val="Heading5"/>
      </w:pPr>
      <w:bookmarkStart w:id="97" w:name="_Toc197497866"/>
      <w:bookmarkStart w:id="98" w:name="_Toc197498296"/>
      <w:bookmarkStart w:id="99" w:name="_Toc197499008"/>
      <w:bookmarkStart w:id="100" w:name="_Toc236133414"/>
      <w:r w:rsidRPr="00351633">
        <w:t xml:space="preserve"> </w:t>
      </w:r>
      <w:bookmarkEnd w:id="97"/>
      <w:bookmarkEnd w:id="98"/>
      <w:bookmarkEnd w:id="99"/>
      <w:bookmarkEnd w:id="100"/>
      <w:r w:rsidR="000900BD" w:rsidRPr="00351633">
        <w:t>Get</w:t>
      </w:r>
      <w:r w:rsidR="000900BD">
        <w:t xml:space="preserve"> (RFS0)</w:t>
      </w:r>
      <w:r w:rsidR="00C663B2" w:rsidRPr="00351633">
        <w:t>:</w:t>
      </w:r>
      <w:r w:rsidRPr="00351633">
        <w:t xml:space="preserve"> </w:t>
      </w:r>
    </w:p>
    <w:p w:rsidR="000900BD" w:rsidRPr="000900BD" w:rsidRDefault="000900BD" w:rsidP="0088145E">
      <w:r>
        <w:t>Command Byte Value: 1</w:t>
      </w:r>
    </w:p>
    <w:p w:rsidR="00CB055E" w:rsidRPr="00351633" w:rsidRDefault="00CB055E" w:rsidP="0088145E">
      <w:r w:rsidRPr="00351633">
        <w:t>This command causes the device to respond with the Get_Response message for the VID that is included in this message.</w:t>
      </w:r>
    </w:p>
    <w:p w:rsidR="00CB055E" w:rsidRDefault="00CB055E" w:rsidP="0088145E">
      <w:pPr>
        <w:pStyle w:val="Heading5"/>
      </w:pPr>
      <w:bookmarkStart w:id="101" w:name="_Toc197497867"/>
      <w:bookmarkStart w:id="102" w:name="_Toc197498297"/>
      <w:bookmarkStart w:id="103" w:name="_Toc197499009"/>
      <w:bookmarkStart w:id="104" w:name="_Toc236133415"/>
      <w:r w:rsidRPr="00351633">
        <w:t>Get_</w:t>
      </w:r>
      <w:bookmarkEnd w:id="101"/>
      <w:bookmarkEnd w:id="102"/>
      <w:bookmarkEnd w:id="103"/>
      <w:bookmarkEnd w:id="104"/>
      <w:r w:rsidR="00512C4A" w:rsidRPr="00351633">
        <w:t>Next</w:t>
      </w:r>
      <w:r w:rsidR="00512C4A">
        <w:t xml:space="preserve"> (</w:t>
      </w:r>
      <w:r w:rsidR="000900BD">
        <w:t>RFS0)</w:t>
      </w:r>
      <w:r w:rsidR="00C663B2" w:rsidRPr="00351633">
        <w:t>:</w:t>
      </w:r>
      <w:r w:rsidRPr="00351633">
        <w:t xml:space="preserve"> </w:t>
      </w:r>
    </w:p>
    <w:p w:rsidR="000900BD" w:rsidRPr="000900BD" w:rsidRDefault="000900BD" w:rsidP="0088145E">
      <w:r>
        <w:t>Command Byte Value: 2</w:t>
      </w:r>
    </w:p>
    <w:p w:rsidR="00CB055E" w:rsidRPr="00351633" w:rsidRDefault="00CB055E" w:rsidP="0088145E">
      <w:r w:rsidRPr="00351633">
        <w:t>This command causes to the device to respond with the description fields of the next variable in the database after the most previous Get or Get_Next command. The device shall automatically wrap the index associated with Get_Next in a circular fashion. If a Get_Next command is issued without a previous Get command the 0th variable shall be returned as the starting point. If a Get command is issued then the VID of the variable “gotten” shall form the basis for the Get_Next command.</w:t>
      </w:r>
    </w:p>
    <w:p w:rsidR="00CB055E" w:rsidRPr="00351633" w:rsidRDefault="00512C4A" w:rsidP="0088145E">
      <w:pPr>
        <w:pStyle w:val="Heading5"/>
      </w:pPr>
      <w:bookmarkStart w:id="105" w:name="_Toc197497868"/>
      <w:bookmarkStart w:id="106" w:name="_Toc197498298"/>
      <w:bookmarkStart w:id="107" w:name="_Toc197499010"/>
      <w:bookmarkStart w:id="108" w:name="_Toc236133416"/>
      <w:r>
        <w:t>Set (RFS0)</w:t>
      </w:r>
      <w:r w:rsidR="00CB055E" w:rsidRPr="00351633">
        <w:t>:</w:t>
      </w:r>
      <w:bookmarkEnd w:id="105"/>
      <w:bookmarkEnd w:id="106"/>
      <w:bookmarkEnd w:id="107"/>
      <w:bookmarkEnd w:id="108"/>
      <w:r w:rsidR="00CB055E" w:rsidRPr="00351633">
        <w:t xml:space="preserve"> </w:t>
      </w:r>
    </w:p>
    <w:p w:rsidR="000900BD" w:rsidRPr="000900BD" w:rsidRDefault="000900BD" w:rsidP="0088145E">
      <w:r>
        <w:t>Command Byte Value:</w:t>
      </w:r>
      <w:r w:rsidR="00512C4A">
        <w:t xml:space="preserve"> 3</w:t>
      </w:r>
    </w:p>
    <w:p w:rsidR="00CB055E" w:rsidRPr="00351633" w:rsidRDefault="00CB055E" w:rsidP="0088145E">
      <w:r w:rsidRPr="00351633">
        <w:lastRenderedPageBreak/>
        <w:t xml:space="preserve">This command writes a new variable into a device VID. The device </w:t>
      </w:r>
      <w:r w:rsidR="00785C83" w:rsidRPr="00351633">
        <w:t>performs</w:t>
      </w:r>
      <w:r w:rsidRPr="00351633">
        <w:t xml:space="preserve"> any error checking and ignores invalid values/combinations. The Device does not </w:t>
      </w:r>
      <w:r w:rsidR="00DD7B49">
        <w:t xml:space="preserve">issue a response message for this command. </w:t>
      </w:r>
      <w:r w:rsidRPr="00351633">
        <w:t xml:space="preserve"> The client must re-Get the VID to determine the results of the Set command. Note that some variables may be read only</w:t>
      </w:r>
      <w:r w:rsidR="00DD7B49">
        <w:t xml:space="preserve"> and will ignore the set command.  Some variables may be trigger variables that trigger an action, but do not change the value. This behavior will be described for an individual device.</w:t>
      </w:r>
      <w:r w:rsidRPr="00351633">
        <w:t xml:space="preserve"> </w:t>
      </w:r>
    </w:p>
    <w:p w:rsidR="00CB055E" w:rsidRPr="00351633" w:rsidRDefault="00512C4A" w:rsidP="0088145E">
      <w:pPr>
        <w:pStyle w:val="Heading5"/>
      </w:pPr>
      <w:bookmarkStart w:id="109" w:name="_Toc197497869"/>
      <w:bookmarkStart w:id="110" w:name="_Toc197498299"/>
      <w:bookmarkStart w:id="111" w:name="_Toc197499011"/>
      <w:bookmarkStart w:id="112" w:name="_Toc236133417"/>
      <w:r>
        <w:t>Trap (RFS0</w:t>
      </w:r>
      <w:bookmarkEnd w:id="109"/>
      <w:bookmarkEnd w:id="110"/>
      <w:bookmarkEnd w:id="111"/>
      <w:bookmarkEnd w:id="112"/>
      <w:r w:rsidR="00097353">
        <w:t>)</w:t>
      </w:r>
      <w:r w:rsidR="00097353" w:rsidRPr="00351633">
        <w:t>:</w:t>
      </w:r>
      <w:r w:rsidR="00CB055E" w:rsidRPr="00351633">
        <w:t xml:space="preserve"> </w:t>
      </w:r>
    </w:p>
    <w:p w:rsidR="000900BD" w:rsidRPr="000900BD" w:rsidRDefault="000900BD" w:rsidP="0088145E">
      <w:r>
        <w:t>Command Byte Value:</w:t>
      </w:r>
      <w:r w:rsidR="00512C4A">
        <w:t xml:space="preserve"> 4</w:t>
      </w:r>
    </w:p>
    <w:p w:rsidR="00CB055E" w:rsidRDefault="00CB055E" w:rsidP="0088145E">
      <w:r w:rsidRPr="00351633">
        <w:t xml:space="preserve">This command is issued by a device without prompting from the server. Trap messages indicate status that occurs relative to some condition. Variables may be “Set” to enable and disable traps. </w:t>
      </w:r>
    </w:p>
    <w:p w:rsidR="00CB055E" w:rsidRPr="008151FE" w:rsidRDefault="00512C4A" w:rsidP="0088145E">
      <w:pPr>
        <w:pStyle w:val="Heading5"/>
      </w:pPr>
      <w:r w:rsidRPr="008151FE">
        <w:t>Show</w:t>
      </w:r>
      <w:r>
        <w:t xml:space="preserve"> (RFS1)</w:t>
      </w:r>
      <w:r w:rsidR="00C663B2" w:rsidRPr="008151FE">
        <w:t>:</w:t>
      </w:r>
    </w:p>
    <w:p w:rsidR="000900BD" w:rsidRPr="000900BD" w:rsidRDefault="000900BD" w:rsidP="0088145E">
      <w:r>
        <w:t>Command Byte Value:</w:t>
      </w:r>
      <w:r w:rsidR="00512C4A">
        <w:t xml:space="preserve"> 5</w:t>
      </w:r>
    </w:p>
    <w:p w:rsidR="00CB055E" w:rsidRPr="008151FE" w:rsidRDefault="00CB055E" w:rsidP="0088145E">
      <w:r w:rsidRPr="008151FE">
        <w:t>This command is issued to the device for a single variable to cause the device to describe that variable. This command allows an external description of the device (e.g. XML configuration file) to be built that describes all the variables in a device type without necessarily describing the current values of a specific device.</w:t>
      </w:r>
    </w:p>
    <w:p w:rsidR="00CB055E" w:rsidRPr="008151FE" w:rsidRDefault="00512C4A" w:rsidP="0088145E">
      <w:pPr>
        <w:pStyle w:val="Heading5"/>
      </w:pPr>
      <w:bookmarkStart w:id="113" w:name="_Toc236133419"/>
      <w:r>
        <w:t>Format (RFS1)</w:t>
      </w:r>
      <w:r w:rsidR="00CB055E" w:rsidRPr="008151FE">
        <w:t>:</w:t>
      </w:r>
      <w:bookmarkEnd w:id="113"/>
    </w:p>
    <w:p w:rsidR="000900BD" w:rsidRPr="000900BD" w:rsidRDefault="000900BD" w:rsidP="0088145E">
      <w:r>
        <w:t xml:space="preserve">Command Byte Value: </w:t>
      </w:r>
      <w:r w:rsidR="00512C4A">
        <w:t>6</w:t>
      </w:r>
    </w:p>
    <w:p w:rsidR="00CB055E" w:rsidRDefault="00CB055E" w:rsidP="0088145E">
      <w:r w:rsidRPr="008151FE">
        <w:t>This command is issued from a device in response to a “Show” command for a given VID. This co</w:t>
      </w:r>
      <w:r w:rsidR="00E142A7">
        <w:t xml:space="preserve">mmand describes the format of </w:t>
      </w:r>
      <w:r w:rsidRPr="008151FE">
        <w:t>the variable.</w:t>
      </w:r>
    </w:p>
    <w:p w:rsidR="00CB055E" w:rsidRPr="008151FE" w:rsidRDefault="00583B22" w:rsidP="0088145E">
      <w:pPr>
        <w:pStyle w:val="Heading5"/>
      </w:pPr>
      <w:r>
        <w:t>Get_</w:t>
      </w:r>
      <w:r w:rsidR="00CB055E">
        <w:t>Previous</w:t>
      </w:r>
      <w:r w:rsidR="00CB055E" w:rsidRPr="008151FE">
        <w:t xml:space="preserve"> </w:t>
      </w:r>
      <w:r w:rsidR="00512C4A">
        <w:t>(RFS1)</w:t>
      </w:r>
      <w:r w:rsidR="00CB055E" w:rsidRPr="008151FE">
        <w:t>:</w:t>
      </w:r>
    </w:p>
    <w:p w:rsidR="000900BD" w:rsidRPr="000900BD" w:rsidRDefault="000900BD" w:rsidP="0088145E">
      <w:r>
        <w:t>Command Byte Value:</w:t>
      </w:r>
      <w:r w:rsidR="00512C4A">
        <w:t xml:space="preserve"> 7</w:t>
      </w:r>
    </w:p>
    <w:p w:rsidR="00CB055E" w:rsidRDefault="00CB055E" w:rsidP="0088145E">
      <w:r w:rsidRPr="00503FE8">
        <w:t xml:space="preserve">This command causes to the device to respond with the description fields of the </w:t>
      </w:r>
      <w:r>
        <w:t>previous</w:t>
      </w:r>
      <w:r w:rsidRPr="00503FE8">
        <w:t xml:space="preserve"> variable in the database after the most previous Get or Get_</w:t>
      </w:r>
      <w:r>
        <w:t>Previous</w:t>
      </w:r>
      <w:r w:rsidRPr="00503FE8">
        <w:t xml:space="preserve"> command. The device shall automatically wrap the index associated with Get_</w:t>
      </w:r>
      <w:r>
        <w:t>Previous</w:t>
      </w:r>
      <w:r w:rsidRPr="00503FE8">
        <w:t xml:space="preserve"> in a circular fashion. If a Get_</w:t>
      </w:r>
      <w:r>
        <w:t>Previous</w:t>
      </w:r>
      <w:r w:rsidRPr="00503FE8">
        <w:t xml:space="preserve"> command is issued without a previous Get command the 0th variable shall be returned as the starting point. If a Get command is issued then the VID of the variable “gotten” shall form the basis for the Get_</w:t>
      </w:r>
      <w:r>
        <w:t>Previous</w:t>
      </w:r>
      <w:r w:rsidRPr="00503FE8">
        <w:t xml:space="preserve"> command</w:t>
      </w:r>
      <w:r w:rsidRPr="008151FE">
        <w:t>.</w:t>
      </w:r>
    </w:p>
    <w:p w:rsidR="00CB055E" w:rsidRPr="008151FE" w:rsidRDefault="00DD7B49" w:rsidP="0088145E">
      <w:pPr>
        <w:pStyle w:val="Heading5"/>
      </w:pPr>
      <w:r>
        <w:t>Get_</w:t>
      </w:r>
      <w:r w:rsidR="00CB055E">
        <w:t>Value</w:t>
      </w:r>
      <w:r w:rsidR="00CB055E" w:rsidRPr="008151FE">
        <w:t xml:space="preserve"> </w:t>
      </w:r>
      <w:r w:rsidR="00512C4A">
        <w:t>(RFS1)</w:t>
      </w:r>
      <w:r w:rsidR="00CB055E" w:rsidRPr="008151FE">
        <w:t>:</w:t>
      </w:r>
    </w:p>
    <w:p w:rsidR="000900BD" w:rsidRPr="000900BD" w:rsidRDefault="000900BD" w:rsidP="0088145E">
      <w:r>
        <w:t>Command Byte Value:</w:t>
      </w:r>
      <w:r w:rsidR="00512C4A">
        <w:t xml:space="preserve"> 8</w:t>
      </w:r>
    </w:p>
    <w:p w:rsidR="00CB055E" w:rsidRDefault="00CB055E" w:rsidP="0088145E">
      <w:r w:rsidRPr="00503FE8">
        <w:t>This command causes</w:t>
      </w:r>
      <w:r w:rsidR="00E142A7">
        <w:t xml:space="preserve"> the device to respond with the Value_Is</w:t>
      </w:r>
      <w:r w:rsidRPr="00503FE8">
        <w:t xml:space="preserve"> message for the VID that is included in this message</w:t>
      </w:r>
      <w:r w:rsidRPr="008151FE">
        <w:t>.</w:t>
      </w:r>
      <w:r w:rsidR="00E142A7">
        <w:t xml:space="preserve">  The packet format is identical to the Set message type with the exception that the Set opcode is replaced with the Value_Is opcode.</w:t>
      </w:r>
    </w:p>
    <w:p w:rsidR="0018014D" w:rsidRDefault="00DD7B49" w:rsidP="0088145E">
      <w:pPr>
        <w:pStyle w:val="Heading5"/>
      </w:pPr>
      <w:r>
        <w:t>Value_I</w:t>
      </w:r>
      <w:r w:rsidR="0018014D">
        <w:t>s</w:t>
      </w:r>
      <w:r w:rsidR="00512C4A">
        <w:t xml:space="preserve"> (RFS1):</w:t>
      </w:r>
    </w:p>
    <w:p w:rsidR="000900BD" w:rsidRPr="000900BD" w:rsidRDefault="000900BD" w:rsidP="0088145E">
      <w:r>
        <w:t>Command Byte Value:</w:t>
      </w:r>
      <w:r w:rsidR="00512C4A">
        <w:t xml:space="preserve"> 9</w:t>
      </w:r>
    </w:p>
    <w:p w:rsidR="0018014D" w:rsidRDefault="00E142A7" w:rsidP="0088145E">
      <w:r>
        <w:lastRenderedPageBreak/>
        <w:t xml:space="preserve">The Value_Is message is used to convey only the value of a variable and not the variable’s meta-data.   The </w:t>
      </w:r>
      <w:r w:rsidR="00785C83">
        <w:t>Value_Is</w:t>
      </w:r>
      <w:r>
        <w:t xml:space="preserve"> message is issued in response to a Get_Value message.</w:t>
      </w:r>
    </w:p>
    <w:p w:rsidR="009C3EDE" w:rsidRDefault="009C3EDE" w:rsidP="009C3EDE">
      <w:pPr>
        <w:pStyle w:val="Heading5"/>
      </w:pPr>
      <w:r>
        <w:t>Get Next Value (RFS3):</w:t>
      </w:r>
    </w:p>
    <w:p w:rsidR="009C3EDE" w:rsidRDefault="009C3EDE" w:rsidP="009C3EDE">
      <w:r>
        <w:t>Command Byte Value: 10</w:t>
      </w:r>
    </w:p>
    <w:p w:rsidR="009C3EDE" w:rsidRDefault="009C3EDE" w:rsidP="009C3EDE">
      <w:r>
        <w:t>The Get Next Value command allows an external host to “scroll” through all the VIDS and get just the values. The devices increments the VID number from the last Get Value Command to the next VID in the list and returns the value. This command wraps from the last VID to VID 0.</w:t>
      </w:r>
    </w:p>
    <w:p w:rsidR="009C3EDE" w:rsidRDefault="009C3EDE" w:rsidP="009C3EDE">
      <w:pPr>
        <w:pStyle w:val="Heading5"/>
      </w:pPr>
      <w:r>
        <w:t>Get Previous Value (RFS3):</w:t>
      </w:r>
    </w:p>
    <w:p w:rsidR="009C3EDE" w:rsidRDefault="009C3EDE" w:rsidP="009C3EDE">
      <w:r>
        <w:t>Command Byte Value: 11</w:t>
      </w:r>
    </w:p>
    <w:p w:rsidR="009C3EDE" w:rsidRDefault="009C3EDE" w:rsidP="009C3EDE">
      <w:r>
        <w:t>The Get Next Value command allows an external host to “scroll” through all the VIDS in reverse order and get just the values. The devices decrements the VID number from the last Get Value Command to the previous VID in the list and returns the value. This command wraps back around from VID 0 back around to last VID.</w:t>
      </w:r>
    </w:p>
    <w:p w:rsidR="0018014D" w:rsidRDefault="0018014D" w:rsidP="0088145E">
      <w:pPr>
        <w:pStyle w:val="Heading5"/>
      </w:pPr>
      <w:r>
        <w:t>Construct</w:t>
      </w:r>
      <w:r w:rsidR="00DD7B49">
        <w:t xml:space="preserve"> </w:t>
      </w:r>
      <w:r w:rsidR="00512C4A">
        <w:t>(RFS2):</w:t>
      </w:r>
    </w:p>
    <w:p w:rsidR="0018014D" w:rsidRDefault="000900BD" w:rsidP="0088145E">
      <w:r>
        <w:t>Command Byte Value:</w:t>
      </w:r>
      <w:r w:rsidR="009C3EDE">
        <w:t xml:space="preserve"> 12</w:t>
      </w:r>
    </w:p>
    <w:p w:rsidR="00097353" w:rsidRDefault="00097353" w:rsidP="0088145E">
      <w:r>
        <w:t xml:space="preserve">The Construct command is used by the client to </w:t>
      </w:r>
      <w:r w:rsidR="00785C83">
        <w:t>create</w:t>
      </w:r>
      <w:r>
        <w:t xml:space="preserve"> the desired contents of a </w:t>
      </w:r>
      <w:r w:rsidR="0073706F">
        <w:t>BitField</w:t>
      </w:r>
      <w:r>
        <w:t xml:space="preserve"> variable.  The device does not respond to this message. The client may issue a “Show” command to determine the results of the Construct command.</w:t>
      </w:r>
    </w:p>
    <w:p w:rsidR="00097353" w:rsidRDefault="00097353" w:rsidP="0088145E">
      <w:pPr>
        <w:pStyle w:val="Heading5"/>
      </w:pPr>
      <w:r>
        <w:t>Error (RFS0):</w:t>
      </w:r>
    </w:p>
    <w:p w:rsidR="00097353" w:rsidRDefault="00097353" w:rsidP="0088145E">
      <w:r>
        <w:t xml:space="preserve">Command Byte </w:t>
      </w:r>
      <w:r w:rsidR="00785C83">
        <w:t>Value</w:t>
      </w:r>
      <w:r>
        <w:t>: 127</w:t>
      </w:r>
    </w:p>
    <w:p w:rsidR="00CB055E" w:rsidRPr="00351633" w:rsidRDefault="00097353" w:rsidP="0088145E">
      <w:r>
        <w:t>The contents of the message shall be implementation defined. The error message is used to indicate to the client if some previous command caused an error condition. The use of this message is optional.</w:t>
      </w:r>
    </w:p>
    <w:p w:rsidR="00CB055E" w:rsidRDefault="00CB055E" w:rsidP="0088145E">
      <w:pPr>
        <w:pStyle w:val="Heading4"/>
      </w:pPr>
      <w:bookmarkStart w:id="114" w:name="_Toc236133420"/>
      <w:bookmarkStart w:id="115" w:name="_Toc335897489"/>
      <w:r>
        <w:t>Sequence number</w:t>
      </w:r>
      <w:bookmarkEnd w:id="114"/>
      <w:bookmarkEnd w:id="115"/>
    </w:p>
    <w:p w:rsidR="00CB055E" w:rsidRDefault="00CB055E" w:rsidP="0088145E">
      <w:r>
        <w:t xml:space="preserve">Following the command field is a sequence number. This is a single byte </w:t>
      </w:r>
      <w:r w:rsidR="000900BD">
        <w:t>that increments with each message</w:t>
      </w:r>
      <w:r>
        <w:t xml:space="preserve"> to pro</w:t>
      </w:r>
      <w:r w:rsidR="000900BD">
        <w:t>vide duplicate packet rejection or identify multiple transmission unit messages.</w:t>
      </w:r>
      <w:r w:rsidR="00512C4A">
        <w:t xml:space="preserve">  The sequence number is a modulo-256 value that uniquely indicates a single RFS command. For RFS commands that can be contained in one packet, the sequence number increments for each one.  If a RFS packet must span multiple packets the sequence number should be the same for all packets that are part of the same RFS command.  </w:t>
      </w:r>
    </w:p>
    <w:p w:rsidR="00CB055E" w:rsidRDefault="00CB055E" w:rsidP="0088145E">
      <w:pPr>
        <w:pStyle w:val="Heading4"/>
      </w:pPr>
      <w:bookmarkStart w:id="116" w:name="_Toc236133421"/>
      <w:bookmarkStart w:id="117" w:name="_Toc335897490"/>
      <w:r>
        <w:t>VID</w:t>
      </w:r>
      <w:bookmarkEnd w:id="116"/>
      <w:bookmarkEnd w:id="117"/>
    </w:p>
    <w:p w:rsidR="00CB055E" w:rsidRDefault="00CB055E" w:rsidP="0088145E">
      <w:r>
        <w:t>Following the command field is one or more bytes describing the VID that is being set or gotten. If the VID is 127 or less the VID shall be contained in a single byte. If the VID is larger than 127 the VID shall be transmitted as multiple bytes, each containing 7 bits of the VID number. All b</w:t>
      </w:r>
      <w:r w:rsidR="000900BD">
        <w:t>ytes but the last shall contain</w:t>
      </w:r>
      <w:r>
        <w:t xml:space="preserve"> the high bit (bit 7) of each byte set to one. The last byte of a </w:t>
      </w:r>
      <w:r w:rsidR="00785C83">
        <w:t>multi-byte</w:t>
      </w:r>
      <w:r>
        <w:t xml:space="preserve"> VID shall have the high </w:t>
      </w:r>
      <w:r>
        <w:lastRenderedPageBreak/>
        <w:t>order bit set to 0. For most simple systems where 127 VIDS is enough, a single byte with the high bit set to 0 will be transmitted for the VID field.</w:t>
      </w:r>
      <w:r w:rsidR="008A5246">
        <w:t xml:space="preserve">  </w:t>
      </w:r>
      <w:r w:rsidR="00785C83">
        <w:t>Multi-byte</w:t>
      </w:r>
      <w:r w:rsidR="000900BD">
        <w:t xml:space="preserve"> VIDs are transmitted most significant bits first.</w:t>
      </w:r>
    </w:p>
    <w:p w:rsidR="0088145E" w:rsidRDefault="0088145E" w:rsidP="0088145E">
      <w:pPr>
        <w:pStyle w:val="Heading3"/>
      </w:pPr>
      <w:bookmarkStart w:id="118" w:name="_Toc335897491"/>
      <w:r>
        <w:t>Message Data</w:t>
      </w:r>
      <w:bookmarkEnd w:id="118"/>
    </w:p>
    <w:p w:rsidR="0088145E" w:rsidRDefault="0088145E" w:rsidP="0088145E">
      <w:r>
        <w:t xml:space="preserve">The message header communicates the desired VID and the desired action on that VID.  The command type further identifies the contents of the message data portion of the RFS message.  Some messages </w:t>
      </w:r>
      <w:r w:rsidR="00785C83">
        <w:t>contain</w:t>
      </w:r>
      <w:r>
        <w:t xml:space="preserve"> no message data (e.g. </w:t>
      </w:r>
      <w:r w:rsidR="00785C83">
        <w:t>Get Next</w:t>
      </w:r>
      <w:r>
        <w:t>).  Most messages contain some data.  Message data includes values and meta-data.  The values and meta-data are transmitted using the basic data types</w:t>
      </w:r>
      <w:r w:rsidR="00DC2002">
        <w:t xml:space="preserve"> that have already been described.</w:t>
      </w:r>
    </w:p>
    <w:p w:rsidR="00CE7901" w:rsidRDefault="00CE7901" w:rsidP="0088145E">
      <w:r>
        <w:t>Data fields contain one of the following objects:</w:t>
      </w:r>
    </w:p>
    <w:p w:rsidR="00CE7901" w:rsidRDefault="00CE7901" w:rsidP="00CE7901">
      <w:pPr>
        <w:pStyle w:val="ListParagraph"/>
        <w:numPr>
          <w:ilvl w:val="0"/>
          <w:numId w:val="17"/>
        </w:numPr>
      </w:pPr>
      <w:r>
        <w:t>An empty object. (E.g. the Get command contains no data.)</w:t>
      </w:r>
    </w:p>
    <w:p w:rsidR="00CE7901" w:rsidRDefault="00CE7901" w:rsidP="00CE7901">
      <w:pPr>
        <w:pStyle w:val="ListParagraph"/>
        <w:numPr>
          <w:ilvl w:val="0"/>
          <w:numId w:val="17"/>
        </w:numPr>
      </w:pPr>
      <w:r>
        <w:t>A data description object.</w:t>
      </w:r>
    </w:p>
    <w:p w:rsidR="00CE7901" w:rsidRDefault="00CE7901" w:rsidP="00CE7901">
      <w:pPr>
        <w:pStyle w:val="ListParagraph"/>
        <w:numPr>
          <w:ilvl w:val="0"/>
          <w:numId w:val="17"/>
        </w:numPr>
      </w:pPr>
      <w:r>
        <w:t>A data description with value object.</w:t>
      </w:r>
    </w:p>
    <w:p w:rsidR="00CE7901" w:rsidRDefault="00CE7901" w:rsidP="00CE7901">
      <w:pPr>
        <w:pStyle w:val="ListParagraph"/>
        <w:numPr>
          <w:ilvl w:val="0"/>
          <w:numId w:val="17"/>
        </w:numPr>
      </w:pPr>
      <w:r>
        <w:t>A value object.</w:t>
      </w:r>
    </w:p>
    <w:p w:rsidR="00CE7901" w:rsidRDefault="00CE7901" w:rsidP="00CE7901">
      <w:pPr>
        <w:pStyle w:val="ListParagraph"/>
        <w:numPr>
          <w:ilvl w:val="0"/>
          <w:numId w:val="17"/>
        </w:numPr>
      </w:pPr>
      <w:r>
        <w:t xml:space="preserve">A </w:t>
      </w:r>
      <w:r w:rsidR="0073706F">
        <w:t>BitField</w:t>
      </w:r>
      <w:r>
        <w:t xml:space="preserve"> constructor object.</w:t>
      </w:r>
    </w:p>
    <w:p w:rsidR="00CE7901" w:rsidRDefault="00CE7901" w:rsidP="00CE7901">
      <w:pPr>
        <w:pStyle w:val="ListParagraph"/>
        <w:numPr>
          <w:ilvl w:val="0"/>
          <w:numId w:val="17"/>
        </w:numPr>
      </w:pPr>
      <w:r>
        <w:t>A text object.</w:t>
      </w:r>
    </w:p>
    <w:p w:rsidR="00CE7901" w:rsidRDefault="00CE7901" w:rsidP="00CE7901">
      <w:pPr>
        <w:pStyle w:val="Heading4"/>
      </w:pPr>
      <w:bookmarkStart w:id="119" w:name="_Toc335897492"/>
      <w:r>
        <w:t>Data Description Object</w:t>
      </w:r>
      <w:bookmarkEnd w:id="119"/>
    </w:p>
    <w:p w:rsidR="00CE7901" w:rsidRDefault="00CE7901" w:rsidP="00CE7901">
      <w:r>
        <w:t xml:space="preserve">A </w:t>
      </w:r>
      <w:r w:rsidR="00034C4E">
        <w:t>Data Description O</w:t>
      </w:r>
      <w:r>
        <w:t>bject</w:t>
      </w:r>
      <w:r w:rsidR="00034C4E">
        <w:t xml:space="preserve"> (DDO)</w:t>
      </w:r>
      <w:r>
        <w:t xml:space="preserve"> contains meta-data about a VID.  The Format </w:t>
      </w:r>
      <w:r w:rsidR="00034C4E">
        <w:t>command contains</w:t>
      </w:r>
      <w:r>
        <w:t xml:space="preserve"> Data Descriptions. Data descriptions contain information that is used by the client to display the name, range limits and other information needed by the user to correc</w:t>
      </w:r>
      <w:r w:rsidR="00034C4E">
        <w:t>tly set the value of a variable. Data Description Objects contain the following fields:</w:t>
      </w:r>
    </w:p>
    <w:p w:rsidR="00034C4E" w:rsidRDefault="00034C4E" w:rsidP="00034C4E">
      <w:pPr>
        <w:pStyle w:val="Heading5"/>
      </w:pPr>
      <w:r>
        <w:t>Singularity/Access/Persistence Identifier</w:t>
      </w:r>
      <w:r w:rsidR="00B803CD">
        <w:t xml:space="preserve"> (RFS0-3)</w:t>
      </w:r>
    </w:p>
    <w:p w:rsidR="00034C4E" w:rsidRDefault="00034C4E" w:rsidP="00034C4E">
      <w:r>
        <w:t>The first byte of a DDO contains a single byte know</w:t>
      </w:r>
      <w:r w:rsidR="007D5068">
        <w:t>n</w:t>
      </w:r>
      <w:r>
        <w:t xml:space="preserve"> as the Singularity/Access/Persistence (SAP) identifier.  The upper four bits of this byte identify the variable as a single value (a scalar</w:t>
      </w:r>
      <w:r w:rsidR="00CB64B4">
        <w:t>) (</w:t>
      </w:r>
      <w:r w:rsidR="00B803CD">
        <w:t>RFS0)</w:t>
      </w:r>
      <w:r w:rsidR="00AB4346">
        <w:t>) (</w:t>
      </w:r>
      <w:r w:rsidR="00FD6445">
        <w:t>0x10)</w:t>
      </w:r>
      <w:r>
        <w:t xml:space="preserve">, a single dimensional </w:t>
      </w:r>
      <w:r w:rsidR="00CB64B4">
        <w:t>array (</w:t>
      </w:r>
      <w:r w:rsidR="00B803CD">
        <w:t>RFS2)</w:t>
      </w:r>
      <w:r w:rsidR="00FD6445">
        <w:t xml:space="preserve"> (0x20)</w:t>
      </w:r>
      <w:r>
        <w:t xml:space="preserve">, a 2 dimensional </w:t>
      </w:r>
      <w:r w:rsidR="00AB4346">
        <w:t xml:space="preserve">array </w:t>
      </w:r>
      <w:r w:rsidR="00CB64B4">
        <w:t>(Implemented in RFS Revision 3 (</w:t>
      </w:r>
      <w:r w:rsidR="00B803CD">
        <w:t>RFS3</w:t>
      </w:r>
      <w:r w:rsidR="00CB64B4">
        <w:t>)</w:t>
      </w:r>
      <w:r w:rsidR="00B803CD">
        <w:t>)</w:t>
      </w:r>
      <w:r w:rsidR="00CB64B4">
        <w:t xml:space="preserve"> </w:t>
      </w:r>
      <w:r w:rsidR="00AB4346">
        <w:t>(</w:t>
      </w:r>
      <w:r w:rsidR="00FD6445">
        <w:t>0x40)</w:t>
      </w:r>
      <w:r>
        <w:t xml:space="preserve">, or a </w:t>
      </w:r>
      <w:r w:rsidR="0073706F">
        <w:t>BitField</w:t>
      </w:r>
      <w:r w:rsidR="00AB4346">
        <w:t xml:space="preserve"> </w:t>
      </w:r>
      <w:r w:rsidR="00B803CD">
        <w:t>(RFS2</w:t>
      </w:r>
      <w:r w:rsidR="00CB64B4">
        <w:t>) (</w:t>
      </w:r>
      <w:r w:rsidR="00FD6445">
        <w:t>0x80)</w:t>
      </w:r>
      <w:r>
        <w:t xml:space="preserve">.  Bit 0 of this byte has the following encoding: 0 = Read/Write, 1 = Read Only.  Bit 1 of this byte has the following </w:t>
      </w:r>
      <w:r w:rsidR="00FD6445">
        <w:t>encoding:</w:t>
      </w:r>
      <w:r>
        <w:t xml:space="preserve"> 0 = value is temporary, 1 = value is persistent (survives power cycle). </w:t>
      </w:r>
      <w:r w:rsidR="00FD6445">
        <w:t>All other bits and combinations are reserved. The remainder of the DDO varies depending on the SAP byte as shown in the following diagram:</w:t>
      </w:r>
    </w:p>
    <w:p w:rsidR="006A597F" w:rsidRDefault="006A597F" w:rsidP="00C75AD6">
      <w:pPr>
        <w:keepNext/>
        <w:jc w:val="center"/>
      </w:pPr>
      <w:r>
        <w:object w:dxaOrig="6194" w:dyaOrig="6374">
          <v:shape id="_x0000_i1041" type="#_x0000_t75" style="width:309.7pt;height:318.9pt" o:ole="">
            <v:imagedata r:id="rId41" o:title=""/>
          </v:shape>
          <o:OLEObject Type="Embed" ProgID="Visio.Drawing.11" ShapeID="_x0000_i1041" DrawAspect="Content" ObjectID="_1534672041" r:id="rId42"/>
        </w:object>
      </w:r>
    </w:p>
    <w:p w:rsidR="006A597F" w:rsidRDefault="006A597F" w:rsidP="00C75AD6">
      <w:pPr>
        <w:pStyle w:val="Caption"/>
      </w:pPr>
      <w:bookmarkStart w:id="120" w:name="_Toc335897542"/>
      <w:r>
        <w:t xml:space="preserve">Figure </w:t>
      </w:r>
      <w:r w:rsidR="0094622E">
        <w:fldChar w:fldCharType="begin"/>
      </w:r>
      <w:r w:rsidR="0094622E">
        <w:instrText xml:space="preserve"> STYLE</w:instrText>
      </w:r>
      <w:r w:rsidR="0094622E">
        <w:instrText xml:space="preserve">REF 1 \s </w:instrText>
      </w:r>
      <w:r w:rsidR="0094622E">
        <w:fldChar w:fldCharType="separate"/>
      </w:r>
      <w:r w:rsidR="00120A23">
        <w:rPr>
          <w:noProof/>
        </w:rPr>
        <w:t>4</w:t>
      </w:r>
      <w:r w:rsidR="0094622E">
        <w:rPr>
          <w:noProof/>
        </w:rPr>
        <w:fldChar w:fldCharType="end"/>
      </w:r>
      <w:r w:rsidR="006E2A4A">
        <w:noBreakHyphen/>
      </w:r>
      <w:r w:rsidR="0094622E">
        <w:fldChar w:fldCharType="begin"/>
      </w:r>
      <w:r w:rsidR="0094622E">
        <w:instrText xml:space="preserve"> SEQ Figure \* ARABIC \s 1 </w:instrText>
      </w:r>
      <w:r w:rsidR="0094622E">
        <w:fldChar w:fldCharType="separate"/>
      </w:r>
      <w:r w:rsidR="00120A23">
        <w:rPr>
          <w:noProof/>
        </w:rPr>
        <w:t>16</w:t>
      </w:r>
      <w:r w:rsidR="0094622E">
        <w:rPr>
          <w:noProof/>
        </w:rPr>
        <w:fldChar w:fldCharType="end"/>
      </w:r>
      <w:r>
        <w:t xml:space="preserve"> Data Description Object (Top Level)</w:t>
      </w:r>
      <w:bookmarkEnd w:id="120"/>
    </w:p>
    <w:p w:rsidR="006A597F" w:rsidRDefault="006A597F" w:rsidP="006A597F">
      <w:r>
        <w:t>The format of the Descri</w:t>
      </w:r>
      <w:r w:rsidR="00550F14">
        <w:t>ption Fields is shown in the diagrams that follow. The byte value in the diagrams labeled Field Size is a single byte that indicates the size of the rest of the field. This is used as an error check to confirm correct delivery of the required amount of data for a given field. This closes a possible hole where a transmission unit may have been properly received without transmission error but the sender incorrectly formatted the message. This prevents the receiver from attempting to decode garbage beyond the end of the message.</w:t>
      </w:r>
    </w:p>
    <w:p w:rsidR="00586520" w:rsidRDefault="00586520" w:rsidP="00586520">
      <w:pPr>
        <w:pStyle w:val="Heading5"/>
      </w:pPr>
      <w:r>
        <w:t>Scalar DDO</w:t>
      </w:r>
      <w:r w:rsidR="00BF27D1">
        <w:t xml:space="preserve"> Field</w:t>
      </w:r>
    </w:p>
    <w:p w:rsidR="00586520" w:rsidRDefault="00586520" w:rsidP="00586520">
      <w:r>
        <w:t xml:space="preserve">This diagram represents the format of a Scalar DDO. The </w:t>
      </w:r>
      <w:r w:rsidR="00F0146B">
        <w:t>first</w:t>
      </w:r>
      <w:r>
        <w:t xml:space="preserve"> byte indicates the basic data </w:t>
      </w:r>
      <w:r w:rsidR="00F0146B">
        <w:t xml:space="preserve">type; the second byte is the field size and </w:t>
      </w:r>
      <w:r>
        <w:t xml:space="preserve">indicates the count of the number of bytes remaining to the end of the description (not counting this byte or the type byte).  The </w:t>
      </w:r>
      <w:r w:rsidR="00F0146B">
        <w:t xml:space="preserve">following </w:t>
      </w:r>
      <w:r>
        <w:t>name field contains a string (as defined in this document) indicating the text human readable name of the variable.  The remainder of the field varies according to the variable type as follows:</w:t>
      </w:r>
    </w:p>
    <w:p w:rsidR="00586520" w:rsidRDefault="00586520" w:rsidP="00586520">
      <w:pPr>
        <w:pStyle w:val="ListParagraph"/>
        <w:numPr>
          <w:ilvl w:val="0"/>
          <w:numId w:val="18"/>
        </w:numPr>
      </w:pPr>
      <w:r>
        <w:t>Int32 – The values that follow are the minimum and maximum values allowed for this variable.</w:t>
      </w:r>
    </w:p>
    <w:p w:rsidR="00586520" w:rsidRDefault="00586520" w:rsidP="00586520">
      <w:pPr>
        <w:pStyle w:val="ListParagraph"/>
        <w:numPr>
          <w:ilvl w:val="0"/>
          <w:numId w:val="18"/>
        </w:numPr>
      </w:pPr>
      <w:r>
        <w:t>String – The single byte that follows indicates the maximum length string that can be stored. This is inclusive of the count byte and terminating null.</w:t>
      </w:r>
    </w:p>
    <w:p w:rsidR="00586520" w:rsidRDefault="00586520" w:rsidP="00586520">
      <w:pPr>
        <w:pStyle w:val="ListParagraph"/>
        <w:numPr>
          <w:ilvl w:val="0"/>
          <w:numId w:val="18"/>
        </w:numPr>
      </w:pPr>
      <w:r>
        <w:lastRenderedPageBreak/>
        <w:t>Ordinal – The first byte value is the maximum value allowed for this value (i.e. number of choices minus 1).  Following the maximum value are “maximum value + 1” strings, where the ordering matches the ordinal choices of 0..maximum value.</w:t>
      </w:r>
    </w:p>
    <w:p w:rsidR="00586520" w:rsidRDefault="00586520" w:rsidP="00586520">
      <w:pPr>
        <w:pStyle w:val="ListParagraph"/>
        <w:numPr>
          <w:ilvl w:val="0"/>
          <w:numId w:val="18"/>
        </w:numPr>
      </w:pPr>
      <w:r>
        <w:t>Float32/64</w:t>
      </w:r>
      <w:r w:rsidR="00B803CD">
        <w:t xml:space="preserve"> (RFS2)</w:t>
      </w:r>
      <w:r>
        <w:t xml:space="preserve"> – The values that follow are the minimum and maximum values allowed for this variable.</w:t>
      </w:r>
    </w:p>
    <w:p w:rsidR="00586520" w:rsidRPr="00586520" w:rsidRDefault="00586520" w:rsidP="00586520">
      <w:pPr>
        <w:pStyle w:val="ListParagraph"/>
        <w:numPr>
          <w:ilvl w:val="0"/>
          <w:numId w:val="18"/>
        </w:numPr>
      </w:pPr>
      <w:r>
        <w:t>Fixed32/64</w:t>
      </w:r>
      <w:r w:rsidR="00B803CD">
        <w:t>(RFS2)</w:t>
      </w:r>
      <w:r>
        <w:t xml:space="preserve"> – The values that follow are the minimum and maximum values allowed for the value (in signed x.y format).  Following the min/max values is a single </w:t>
      </w:r>
      <w:r w:rsidR="00431936">
        <w:t>byte that indicates the number of whole digits in the fraction</w:t>
      </w:r>
      <w:r w:rsidR="00867B5D">
        <w:t>,</w:t>
      </w:r>
      <w:r w:rsidR="00431936">
        <w:t xml:space="preserve"> </w:t>
      </w:r>
      <w:r w:rsidR="00867B5D" w:rsidRPr="00867B5D">
        <w:rPr>
          <w:i/>
          <w:u w:val="single"/>
        </w:rPr>
        <w:t>including the sign bit</w:t>
      </w:r>
      <w:r w:rsidR="00867B5D">
        <w:t xml:space="preserve">, </w:t>
      </w:r>
      <w:r w:rsidR="00431936">
        <w:t>(i.e. the x in x.y). The y value is co</w:t>
      </w:r>
      <w:r w:rsidR="00867B5D">
        <w:t>mputed as</w:t>
      </w:r>
      <w:r w:rsidR="00431936">
        <w:t xml:space="preserve"> 32-x (or 64-x for a 64 bit fixed value). </w:t>
      </w:r>
      <w:r w:rsidR="00867B5D">
        <w:t xml:space="preserve">  The whole number range for a fixed point value</w:t>
      </w:r>
    </w:p>
    <w:p w:rsidR="006A597F" w:rsidRDefault="008E79A4" w:rsidP="00C75AD6">
      <w:pPr>
        <w:keepNext/>
        <w:jc w:val="center"/>
      </w:pPr>
      <w:r>
        <w:object w:dxaOrig="8684" w:dyaOrig="9074">
          <v:shape id="_x0000_i1042" type="#_x0000_t75" style="width:434.3pt;height:453.7pt" o:ole="">
            <v:imagedata r:id="rId43" o:title=""/>
          </v:shape>
          <o:OLEObject Type="Embed" ProgID="Visio.Drawing.11" ShapeID="_x0000_i1042" DrawAspect="Content" ObjectID="_1534672042" r:id="rId44"/>
        </w:object>
      </w:r>
    </w:p>
    <w:p w:rsidR="006A597F" w:rsidRDefault="006A597F" w:rsidP="00C75AD6">
      <w:pPr>
        <w:pStyle w:val="Caption"/>
      </w:pPr>
      <w:bookmarkStart w:id="121" w:name="_Toc335897543"/>
      <w:r>
        <w:t xml:space="preserve">Figure </w:t>
      </w:r>
      <w:r w:rsidR="0094622E">
        <w:fldChar w:fldCharType="begin"/>
      </w:r>
      <w:r w:rsidR="0094622E">
        <w:instrText xml:space="preserve"> STYLEREF 1 \s </w:instrText>
      </w:r>
      <w:r w:rsidR="0094622E">
        <w:fldChar w:fldCharType="separate"/>
      </w:r>
      <w:r w:rsidR="00120A23">
        <w:rPr>
          <w:noProof/>
        </w:rPr>
        <w:t>4</w:t>
      </w:r>
      <w:r w:rsidR="0094622E">
        <w:rPr>
          <w:noProof/>
        </w:rPr>
        <w:fldChar w:fldCharType="end"/>
      </w:r>
      <w:r w:rsidR="006E2A4A">
        <w:noBreakHyphen/>
      </w:r>
      <w:r w:rsidR="0094622E">
        <w:fldChar w:fldCharType="begin"/>
      </w:r>
      <w:r w:rsidR="0094622E">
        <w:instrText xml:space="preserve"> SEQ Figure \* ARABIC \s 1 </w:instrText>
      </w:r>
      <w:r w:rsidR="0094622E">
        <w:fldChar w:fldCharType="separate"/>
      </w:r>
      <w:r w:rsidR="00120A23">
        <w:rPr>
          <w:noProof/>
        </w:rPr>
        <w:t>17</w:t>
      </w:r>
      <w:r w:rsidR="0094622E">
        <w:rPr>
          <w:noProof/>
        </w:rPr>
        <w:fldChar w:fldCharType="end"/>
      </w:r>
      <w:r>
        <w:t xml:space="preserve"> Scalar Description Field</w:t>
      </w:r>
      <w:bookmarkEnd w:id="121"/>
    </w:p>
    <w:p w:rsidR="00060B39" w:rsidRDefault="00466EDF" w:rsidP="00060B39">
      <w:pPr>
        <w:pStyle w:val="Heading5"/>
      </w:pPr>
      <w:r>
        <w:t>One Dimension</w:t>
      </w:r>
      <w:r w:rsidR="00F0146B">
        <w:t>al</w:t>
      </w:r>
      <w:r>
        <w:t xml:space="preserve"> </w:t>
      </w:r>
      <w:r w:rsidR="00060B39">
        <w:t xml:space="preserve">Array </w:t>
      </w:r>
      <w:r>
        <w:t>(</w:t>
      </w:r>
      <w:r w:rsidR="00BF27D1">
        <w:t>1D</w:t>
      </w:r>
      <w:r>
        <w:t>)</w:t>
      </w:r>
      <w:r w:rsidR="00BF27D1">
        <w:t xml:space="preserve"> </w:t>
      </w:r>
      <w:r w:rsidR="00060B39">
        <w:t>DDO</w:t>
      </w:r>
      <w:r w:rsidR="00BF27D1">
        <w:t xml:space="preserve"> Field</w:t>
      </w:r>
    </w:p>
    <w:p w:rsidR="00060B39" w:rsidRDefault="00060B39" w:rsidP="00060B39">
      <w:r>
        <w:t>Array DDO’s contain the same starting fields (type, field size and name) as the scalars. The remainder of the field varies according to the type being transmitted.</w:t>
      </w:r>
      <w:r w:rsidR="00867B5D">
        <w:t xml:space="preserve">  The </w:t>
      </w:r>
      <w:r w:rsidR="00D11E85">
        <w:t>meaning of these individual fields is</w:t>
      </w:r>
      <w:r w:rsidR="00867B5D">
        <w:t>:</w:t>
      </w:r>
    </w:p>
    <w:p w:rsidR="00867B5D" w:rsidRDefault="00F0146B" w:rsidP="00060B39">
      <w:pPr>
        <w:pStyle w:val="ListParagraph"/>
        <w:numPr>
          <w:ilvl w:val="0"/>
          <w:numId w:val="19"/>
        </w:numPr>
      </w:pPr>
      <w:r>
        <w:t xml:space="preserve">Elements </w:t>
      </w:r>
      <w:r w:rsidR="00867B5D">
        <w:t xml:space="preserve">—This </w:t>
      </w:r>
      <w:r>
        <w:t>is the number of items</w:t>
      </w:r>
      <w:r w:rsidR="00867B5D">
        <w:t xml:space="preserve"> stored in the array. The element indices th</w:t>
      </w:r>
      <w:r>
        <w:t>at are implied are 0...elements</w:t>
      </w:r>
      <w:r w:rsidR="00867B5D">
        <w:t xml:space="preserve">-1. </w:t>
      </w:r>
    </w:p>
    <w:p w:rsidR="00867B5D" w:rsidRDefault="00867B5D" w:rsidP="00060B39">
      <w:pPr>
        <w:pStyle w:val="ListParagraph"/>
        <w:numPr>
          <w:ilvl w:val="0"/>
          <w:numId w:val="19"/>
        </w:numPr>
      </w:pPr>
      <w:r>
        <w:t>Minimum -- Indicates the minimum value for any and all elements in the array.</w:t>
      </w:r>
    </w:p>
    <w:p w:rsidR="00867B5D" w:rsidRDefault="00867B5D" w:rsidP="00867B5D">
      <w:pPr>
        <w:pStyle w:val="ListParagraph"/>
        <w:numPr>
          <w:ilvl w:val="0"/>
          <w:numId w:val="19"/>
        </w:numPr>
      </w:pPr>
      <w:r>
        <w:t>Maximum-- Indicates the maximum value for any and all elements in the array.</w:t>
      </w:r>
    </w:p>
    <w:p w:rsidR="00867B5D" w:rsidRDefault="00867B5D" w:rsidP="00060B39">
      <w:pPr>
        <w:pStyle w:val="ListParagraph"/>
        <w:numPr>
          <w:ilvl w:val="0"/>
          <w:numId w:val="19"/>
        </w:numPr>
      </w:pPr>
      <w:r>
        <w:t>X – Indicates the number of whole digits</w:t>
      </w:r>
      <w:r w:rsidR="00D11E85">
        <w:t xml:space="preserve"> in a fixed point array.</w:t>
      </w:r>
    </w:p>
    <w:p w:rsidR="00392A8F" w:rsidRDefault="00F0146B" w:rsidP="00C75AD6">
      <w:pPr>
        <w:keepNext/>
        <w:jc w:val="center"/>
      </w:pPr>
      <w:r>
        <w:object w:dxaOrig="10694" w:dyaOrig="12135">
          <v:shape id="_x0000_i1043" type="#_x0000_t75" style="width:468pt;height:530.75pt" o:ole="">
            <v:imagedata r:id="rId45" o:title=""/>
          </v:shape>
          <o:OLEObject Type="Embed" ProgID="Visio.Drawing.11" ShapeID="_x0000_i1043" DrawAspect="Content" ObjectID="_1534672043" r:id="rId46"/>
        </w:object>
      </w:r>
    </w:p>
    <w:p w:rsidR="006A597F" w:rsidRDefault="00392A8F" w:rsidP="00C75AD6">
      <w:pPr>
        <w:pStyle w:val="Caption"/>
      </w:pPr>
      <w:bookmarkStart w:id="122" w:name="_Toc335897544"/>
      <w:r>
        <w:t xml:space="preserve">Figure </w:t>
      </w:r>
      <w:r w:rsidR="0094622E">
        <w:fldChar w:fldCharType="begin"/>
      </w:r>
      <w:r w:rsidR="0094622E">
        <w:instrText xml:space="preserve"> STYLEREF 1 \s </w:instrText>
      </w:r>
      <w:r w:rsidR="0094622E">
        <w:fldChar w:fldCharType="separate"/>
      </w:r>
      <w:r w:rsidR="00120A23">
        <w:rPr>
          <w:noProof/>
        </w:rPr>
        <w:t>4</w:t>
      </w:r>
      <w:r w:rsidR="0094622E">
        <w:rPr>
          <w:noProof/>
        </w:rPr>
        <w:fldChar w:fldCharType="end"/>
      </w:r>
      <w:r w:rsidR="006E2A4A">
        <w:noBreakHyphen/>
      </w:r>
      <w:r w:rsidR="0094622E">
        <w:fldChar w:fldCharType="begin"/>
      </w:r>
      <w:r w:rsidR="0094622E">
        <w:instrText xml:space="preserve"> SEQ Figure \* ARABIC \s 1 </w:instrText>
      </w:r>
      <w:r w:rsidR="0094622E">
        <w:fldChar w:fldCharType="separate"/>
      </w:r>
      <w:r w:rsidR="00120A23">
        <w:rPr>
          <w:noProof/>
        </w:rPr>
        <w:t>18</w:t>
      </w:r>
      <w:r w:rsidR="0094622E">
        <w:rPr>
          <w:noProof/>
        </w:rPr>
        <w:fldChar w:fldCharType="end"/>
      </w:r>
      <w:r>
        <w:t xml:space="preserve"> Array Description Field</w:t>
      </w:r>
      <w:bookmarkEnd w:id="122"/>
    </w:p>
    <w:p w:rsidR="00D11E85" w:rsidRDefault="00F0146B" w:rsidP="00D11E85">
      <w:pPr>
        <w:pStyle w:val="Heading5"/>
      </w:pPr>
      <w:r>
        <w:t xml:space="preserve">Two Dimensional </w:t>
      </w:r>
      <w:r w:rsidR="00D11E85">
        <w:t xml:space="preserve">Array </w:t>
      </w:r>
      <w:r>
        <w:t>(</w:t>
      </w:r>
      <w:r w:rsidR="00D11E85">
        <w:t>2D</w:t>
      </w:r>
      <w:r>
        <w:t>)</w:t>
      </w:r>
      <w:r w:rsidR="00D11E85">
        <w:t xml:space="preserve"> DDO</w:t>
      </w:r>
      <w:r w:rsidR="00BF27D1">
        <w:t xml:space="preserve"> Field</w:t>
      </w:r>
    </w:p>
    <w:p w:rsidR="00D11E85" w:rsidRPr="00D11E85" w:rsidRDefault="00D11E85" w:rsidP="00D11E85">
      <w:r>
        <w:t>Two dimensional array</w:t>
      </w:r>
      <w:r w:rsidR="008C2DB3">
        <w:t>s are described similar to the one</w:t>
      </w:r>
      <w:r>
        <w:t xml:space="preserve"> dimensional </w:t>
      </w:r>
      <w:r w:rsidR="00105C5B">
        <w:t>arrays</w:t>
      </w:r>
      <w:r>
        <w:t>. The only difference being that instead of a single dimension there are two dimensions, rows and columns.  The RFS protocol assumes a row major ordering of 2 dimensional array elements.</w:t>
      </w:r>
      <w:r w:rsidR="00C05E93">
        <w:t xml:space="preserve">  To clarify, the implication is that the rightmost index elements are stored closest to together in memory.  As the array elements must be </w:t>
      </w:r>
      <w:r w:rsidR="00C05E93">
        <w:lastRenderedPageBreak/>
        <w:t>transmitted sequentially</w:t>
      </w:r>
      <w:r w:rsidR="008C2DB3">
        <w:t>,</w:t>
      </w:r>
      <w:r w:rsidR="00C05E93">
        <w:t xml:space="preserve"> </w:t>
      </w:r>
      <w:r w:rsidR="00856551">
        <w:t xml:space="preserve">a convention must be adopted to avoid differences between computers and software </w:t>
      </w:r>
      <w:r w:rsidR="00785C83">
        <w:t>implementations</w:t>
      </w:r>
      <w:r w:rsidR="00856551">
        <w:t xml:space="preserve">.   In this protocol a 2D array declared as array[m][n] is defined to be an array with n columns and m rows. The elements of the rows are stored sequentially in the transmission. For example </w:t>
      </w:r>
      <w:r w:rsidR="00785C83">
        <w:t>an</w:t>
      </w:r>
      <w:r w:rsidR="00856551">
        <w:t xml:space="preserve"> array declared as array[3][3] will be transmitted as array[0][0], array[0][1], array[0][2], array[1][0], array[1][1], array[1][2], array[2][0],array[2][1],a</w:t>
      </w:r>
      <w:r w:rsidR="00105C5B">
        <w:t>rray[2][2].   The interpreta</w:t>
      </w:r>
      <w:r w:rsidR="00D509E4">
        <w:t>t</w:t>
      </w:r>
      <w:r w:rsidR="00105C5B">
        <w:t>ion</w:t>
      </w:r>
      <w:r w:rsidR="00856551">
        <w:t xml:space="preserve"> and usage of the </w:t>
      </w:r>
      <w:r w:rsidR="00105C5B">
        <w:t>array is</w:t>
      </w:r>
      <w:r w:rsidR="00856551">
        <w:t xml:space="preserve"> application dependent. The protocol merely describes the method of transmission.</w:t>
      </w:r>
    </w:p>
    <w:p w:rsidR="00CA3703" w:rsidRDefault="006D1B33" w:rsidP="00C75AD6">
      <w:pPr>
        <w:keepNext/>
        <w:jc w:val="center"/>
      </w:pPr>
      <w:r>
        <w:object w:dxaOrig="11415" w:dyaOrig="12135">
          <v:shape id="_x0000_i1044" type="#_x0000_t75" style="width:467.55pt;height:497.55pt" o:ole="">
            <v:imagedata r:id="rId47" o:title=""/>
          </v:shape>
          <o:OLEObject Type="Embed" ProgID="Visio.Drawing.11" ShapeID="_x0000_i1044" DrawAspect="Content" ObjectID="_1534672044" r:id="rId48"/>
        </w:object>
      </w:r>
    </w:p>
    <w:p w:rsidR="00392A8F" w:rsidRDefault="00CA3703" w:rsidP="00C75AD6">
      <w:pPr>
        <w:pStyle w:val="Caption"/>
      </w:pPr>
      <w:bookmarkStart w:id="123" w:name="_Toc335897545"/>
      <w:r>
        <w:t xml:space="preserve">Figure </w:t>
      </w:r>
      <w:r w:rsidR="0094622E">
        <w:fldChar w:fldCharType="begin"/>
      </w:r>
      <w:r w:rsidR="0094622E">
        <w:instrText xml:space="preserve"> STYLEREF 1 \s </w:instrText>
      </w:r>
      <w:r w:rsidR="0094622E">
        <w:fldChar w:fldCharType="separate"/>
      </w:r>
      <w:r w:rsidR="00120A23">
        <w:rPr>
          <w:noProof/>
        </w:rPr>
        <w:t>4</w:t>
      </w:r>
      <w:r w:rsidR="0094622E">
        <w:rPr>
          <w:noProof/>
        </w:rPr>
        <w:fldChar w:fldCharType="end"/>
      </w:r>
      <w:r w:rsidR="006E2A4A">
        <w:noBreakHyphen/>
      </w:r>
      <w:r w:rsidR="0094622E">
        <w:fldChar w:fldCharType="begin"/>
      </w:r>
      <w:r w:rsidR="0094622E">
        <w:instrText xml:space="preserve"> SEQ Figure \* ARABIC \s 1 </w:instrText>
      </w:r>
      <w:r w:rsidR="0094622E">
        <w:fldChar w:fldCharType="separate"/>
      </w:r>
      <w:r w:rsidR="00120A23">
        <w:rPr>
          <w:noProof/>
        </w:rPr>
        <w:t>19</w:t>
      </w:r>
      <w:r w:rsidR="0094622E">
        <w:rPr>
          <w:noProof/>
        </w:rPr>
        <w:fldChar w:fldCharType="end"/>
      </w:r>
      <w:r>
        <w:t xml:space="preserve"> Array (2D) Description Field</w:t>
      </w:r>
      <w:bookmarkEnd w:id="123"/>
    </w:p>
    <w:p w:rsidR="009B1676" w:rsidRPr="009B1676" w:rsidRDefault="0073706F" w:rsidP="009B1676">
      <w:pPr>
        <w:pStyle w:val="Heading5"/>
      </w:pPr>
      <w:r>
        <w:lastRenderedPageBreak/>
        <w:t>BitField</w:t>
      </w:r>
      <w:r w:rsidR="009B1676">
        <w:t xml:space="preserve"> DDO</w:t>
      </w:r>
      <w:r w:rsidR="00BF27D1">
        <w:t xml:space="preserve"> Field</w:t>
      </w:r>
    </w:p>
    <w:p w:rsidR="00CA3703" w:rsidRDefault="0073706F" w:rsidP="00392A8F">
      <w:r>
        <w:t>BitField</w:t>
      </w:r>
      <w:r w:rsidR="009B1676">
        <w:t xml:space="preserve">s are used to transmit multiple VIDs in a single aggregate object. The </w:t>
      </w:r>
      <w:r>
        <w:t>BitField</w:t>
      </w:r>
      <w:r w:rsidR="009B1676">
        <w:t xml:space="preserve"> DDO contains meta-meta-data.  This means that instead of sending the meta-data for a VID, what is transmitted is information to indicate where to locate the meta-data.  The </w:t>
      </w:r>
      <w:r>
        <w:t>BitField</w:t>
      </w:r>
      <w:r w:rsidR="009B1676">
        <w:t xml:space="preserve"> DDO does this by describing a VID, the number of bits used to represent this VID and the bit position in the actual </w:t>
      </w:r>
      <w:r>
        <w:t>BitField</w:t>
      </w:r>
      <w:r w:rsidR="009B1676">
        <w:t xml:space="preserve"> value when transmitted.</w:t>
      </w:r>
      <w:r w:rsidR="00CB7FDB">
        <w:t xml:space="preserve">  The DDO contains a count of the number of possible VIDs that can be added to this </w:t>
      </w:r>
      <w:r>
        <w:t>BitField</w:t>
      </w:r>
      <w:r w:rsidR="00CB7FDB">
        <w:t xml:space="preserve">, and a cross reference descriptor for each possible position.  Unused positions will contain a cross reference that is all 0’s.  The number </w:t>
      </w:r>
      <w:r w:rsidR="006D1B33">
        <w:t xml:space="preserve">of </w:t>
      </w:r>
      <w:r w:rsidR="00CB7FDB">
        <w:t xml:space="preserve">non-zero descriptors </w:t>
      </w:r>
      <w:r w:rsidR="00FB01FD">
        <w:t>indicate</w:t>
      </w:r>
      <w:r w:rsidR="006D1B33">
        <w:t>s</w:t>
      </w:r>
      <w:r w:rsidR="00CB7FDB">
        <w:t xml:space="preserve"> the number of VIDs that will be included in the Value message for this </w:t>
      </w:r>
      <w:r>
        <w:t>BitField</w:t>
      </w:r>
      <w:r w:rsidR="00CB7FDB">
        <w:t>.</w:t>
      </w:r>
    </w:p>
    <w:p w:rsidR="00C75AD6" w:rsidRDefault="00CB7FDB" w:rsidP="00C75AD6">
      <w:pPr>
        <w:keepNext/>
        <w:jc w:val="center"/>
      </w:pPr>
      <w:r>
        <w:object w:dxaOrig="9615" w:dyaOrig="5655">
          <v:shape id="_x0000_i1045" type="#_x0000_t75" style="width:468pt;height:275.1pt" o:ole="">
            <v:imagedata r:id="rId49" o:title=""/>
          </v:shape>
          <o:OLEObject Type="Embed" ProgID="Visio.Drawing.11" ShapeID="_x0000_i1045" DrawAspect="Content" ObjectID="_1534672045" r:id="rId50"/>
        </w:object>
      </w:r>
    </w:p>
    <w:p w:rsidR="00CB7FDB" w:rsidRPr="00392A8F" w:rsidRDefault="00C75AD6" w:rsidP="00C75AD6">
      <w:pPr>
        <w:pStyle w:val="Caption"/>
      </w:pPr>
      <w:bookmarkStart w:id="124" w:name="_Toc335897546"/>
      <w:r>
        <w:t xml:space="preserve">Figure </w:t>
      </w:r>
      <w:r w:rsidR="0094622E">
        <w:fldChar w:fldCharType="begin"/>
      </w:r>
      <w:r w:rsidR="0094622E">
        <w:instrText xml:space="preserve"> STYLEREF 1 \s </w:instrText>
      </w:r>
      <w:r w:rsidR="0094622E">
        <w:fldChar w:fldCharType="separate"/>
      </w:r>
      <w:r w:rsidR="00120A23">
        <w:rPr>
          <w:noProof/>
        </w:rPr>
        <w:t>4</w:t>
      </w:r>
      <w:r w:rsidR="0094622E">
        <w:rPr>
          <w:noProof/>
        </w:rPr>
        <w:fldChar w:fldCharType="end"/>
      </w:r>
      <w:r w:rsidR="006E2A4A">
        <w:noBreakHyphen/>
      </w:r>
      <w:r w:rsidR="0094622E">
        <w:fldChar w:fldCharType="begin"/>
      </w:r>
      <w:r w:rsidR="0094622E">
        <w:instrText xml:space="preserve"> SEQ Figure \* ARABIC \s 1 </w:instrText>
      </w:r>
      <w:r w:rsidR="0094622E">
        <w:fldChar w:fldCharType="separate"/>
      </w:r>
      <w:r w:rsidR="00120A23">
        <w:rPr>
          <w:noProof/>
        </w:rPr>
        <w:t>20</w:t>
      </w:r>
      <w:r w:rsidR="0094622E">
        <w:rPr>
          <w:noProof/>
        </w:rPr>
        <w:fldChar w:fldCharType="end"/>
      </w:r>
      <w:r>
        <w:t xml:space="preserve"> </w:t>
      </w:r>
      <w:r w:rsidR="0073706F">
        <w:t>BitField</w:t>
      </w:r>
      <w:r>
        <w:t xml:space="preserve"> DDO</w:t>
      </w:r>
      <w:bookmarkEnd w:id="124"/>
    </w:p>
    <w:p w:rsidR="00392A8F" w:rsidRPr="006A597F" w:rsidRDefault="00392A8F" w:rsidP="006A597F"/>
    <w:p w:rsidR="006A597F" w:rsidRPr="006A597F" w:rsidRDefault="006A597F" w:rsidP="006A597F"/>
    <w:p w:rsidR="006A597F" w:rsidRPr="00034C4E" w:rsidRDefault="006A597F" w:rsidP="00034C4E"/>
    <w:p w:rsidR="00034C4E" w:rsidRPr="00CE7901" w:rsidRDefault="00034C4E" w:rsidP="00CE7901"/>
    <w:p w:rsidR="00CE7901" w:rsidRDefault="00CE7901" w:rsidP="00CE7901">
      <w:pPr>
        <w:pStyle w:val="Heading4"/>
      </w:pPr>
      <w:bookmarkStart w:id="125" w:name="_Toc335897493"/>
      <w:r>
        <w:t>Data Description Object with Value</w:t>
      </w:r>
      <w:bookmarkEnd w:id="125"/>
    </w:p>
    <w:p w:rsidR="00034C4E" w:rsidRDefault="00034C4E" w:rsidP="00034C4E">
      <w:r>
        <w:t xml:space="preserve">A Data Description Object </w:t>
      </w:r>
      <w:r w:rsidR="0083486A">
        <w:t xml:space="preserve">with Value </w:t>
      </w:r>
      <w:r>
        <w:t>(DDO</w:t>
      </w:r>
      <w:r w:rsidR="0083486A">
        <w:t>+</w:t>
      </w:r>
      <w:r>
        <w:t xml:space="preserve">V) contains the same information in the DDO with the addition of the current value. </w:t>
      </w:r>
      <w:r w:rsidR="001B6BE8">
        <w:t xml:space="preserve">The current value or values are appended to the DDO. This is shown </w:t>
      </w:r>
      <w:r w:rsidR="00785C83">
        <w:t>diagrammatically</w:t>
      </w:r>
      <w:r w:rsidR="001B6BE8">
        <w:t xml:space="preserve"> in the following figures.</w:t>
      </w:r>
      <w:r w:rsidR="00550F14">
        <w:t xml:space="preserve">  Note that </w:t>
      </w:r>
      <w:r w:rsidR="0073706F">
        <w:t>BitField</w:t>
      </w:r>
      <w:r w:rsidR="00550F14">
        <w:t xml:space="preserve"> </w:t>
      </w:r>
      <w:r w:rsidR="005B07A8">
        <w:t xml:space="preserve">description </w:t>
      </w:r>
      <w:r w:rsidR="00550F14">
        <w:t xml:space="preserve">is not sent in the DDO+V field.  Because the description itself could be large due to the number of cross referenced variables, </w:t>
      </w:r>
      <w:r w:rsidR="005B07A8">
        <w:t xml:space="preserve">when a </w:t>
      </w:r>
      <w:r w:rsidR="005B07A8">
        <w:lastRenderedPageBreak/>
        <w:t xml:space="preserve">Get_Request is issued on a </w:t>
      </w:r>
      <w:r w:rsidR="0073706F">
        <w:t>BitField</w:t>
      </w:r>
      <w:r w:rsidR="005B07A8">
        <w:t xml:space="preserve"> variable, the response is the </w:t>
      </w:r>
      <w:r w:rsidR="0073706F">
        <w:t>BitField</w:t>
      </w:r>
      <w:r w:rsidR="005B07A8">
        <w:t xml:space="preserve"> value only, without the description.</w:t>
      </w:r>
      <w:r w:rsidR="00550F14">
        <w:t xml:space="preserve">  This is shown in the overall diagram that immediately follows.</w:t>
      </w:r>
    </w:p>
    <w:p w:rsidR="0083486A" w:rsidRDefault="00550F14" w:rsidP="00C75AD6">
      <w:pPr>
        <w:keepNext/>
        <w:jc w:val="center"/>
      </w:pPr>
      <w:r>
        <w:object w:dxaOrig="6735" w:dyaOrig="6374">
          <v:shape id="_x0000_i1046" type="#_x0000_t75" style="width:336.9pt;height:318.9pt" o:ole="">
            <v:imagedata r:id="rId51" o:title=""/>
          </v:shape>
          <o:OLEObject Type="Embed" ProgID="Visio.Drawing.11" ShapeID="_x0000_i1046" DrawAspect="Content" ObjectID="_1534672046" r:id="rId52"/>
        </w:object>
      </w:r>
    </w:p>
    <w:p w:rsidR="00550F14" w:rsidRDefault="0083486A" w:rsidP="00C75AD6">
      <w:pPr>
        <w:pStyle w:val="Caption"/>
      </w:pPr>
      <w:bookmarkStart w:id="126" w:name="_Toc335897547"/>
      <w:r>
        <w:t xml:space="preserve">Figure </w:t>
      </w:r>
      <w:r w:rsidR="0094622E">
        <w:fldChar w:fldCharType="begin"/>
      </w:r>
      <w:r w:rsidR="0094622E">
        <w:instrText xml:space="preserve"> STYLEREF 1 \s </w:instrText>
      </w:r>
      <w:r w:rsidR="0094622E">
        <w:fldChar w:fldCharType="separate"/>
      </w:r>
      <w:r w:rsidR="00120A23">
        <w:rPr>
          <w:noProof/>
        </w:rPr>
        <w:t>4</w:t>
      </w:r>
      <w:r w:rsidR="0094622E">
        <w:rPr>
          <w:noProof/>
        </w:rPr>
        <w:fldChar w:fldCharType="end"/>
      </w:r>
      <w:r w:rsidR="006E2A4A">
        <w:noBreakHyphen/>
      </w:r>
      <w:r w:rsidR="0094622E">
        <w:fldChar w:fldCharType="begin"/>
      </w:r>
      <w:r w:rsidR="0094622E">
        <w:instrText xml:space="preserve"> SEQ Figure \* ARABIC \s 1 </w:instrText>
      </w:r>
      <w:r w:rsidR="0094622E">
        <w:fldChar w:fldCharType="separate"/>
      </w:r>
      <w:r w:rsidR="00120A23">
        <w:rPr>
          <w:noProof/>
        </w:rPr>
        <w:t>21</w:t>
      </w:r>
      <w:r w:rsidR="0094622E">
        <w:rPr>
          <w:noProof/>
        </w:rPr>
        <w:fldChar w:fldCharType="end"/>
      </w:r>
      <w:r>
        <w:t xml:space="preserve"> DDO+V High Level Format</w:t>
      </w:r>
      <w:bookmarkEnd w:id="126"/>
    </w:p>
    <w:p w:rsidR="00AB53EB" w:rsidRDefault="008E79A4" w:rsidP="00C75AD6">
      <w:pPr>
        <w:keepNext/>
        <w:jc w:val="center"/>
      </w:pPr>
      <w:r>
        <w:object w:dxaOrig="9705" w:dyaOrig="9074">
          <v:shape id="_x0000_i1047" type="#_x0000_t75" style="width:468pt;height:437.55pt" o:ole="">
            <v:imagedata r:id="rId53" o:title=""/>
          </v:shape>
          <o:OLEObject Type="Embed" ProgID="Visio.Drawing.11" ShapeID="_x0000_i1047" DrawAspect="Content" ObjectID="_1534672047" r:id="rId54"/>
        </w:object>
      </w:r>
    </w:p>
    <w:p w:rsidR="00AB4346" w:rsidRDefault="00AB53EB" w:rsidP="00C75AD6">
      <w:pPr>
        <w:pStyle w:val="Caption"/>
      </w:pPr>
      <w:bookmarkStart w:id="127" w:name="_Toc335897548"/>
      <w:r>
        <w:t xml:space="preserve">Figure </w:t>
      </w:r>
      <w:r w:rsidR="0094622E">
        <w:fldChar w:fldCharType="begin"/>
      </w:r>
      <w:r w:rsidR="0094622E">
        <w:instrText xml:space="preserve"> STYLEREF 1 \s </w:instrText>
      </w:r>
      <w:r w:rsidR="0094622E">
        <w:fldChar w:fldCharType="separate"/>
      </w:r>
      <w:r w:rsidR="00120A23">
        <w:rPr>
          <w:noProof/>
        </w:rPr>
        <w:t>4</w:t>
      </w:r>
      <w:r w:rsidR="0094622E">
        <w:rPr>
          <w:noProof/>
        </w:rPr>
        <w:fldChar w:fldCharType="end"/>
      </w:r>
      <w:r w:rsidR="006E2A4A">
        <w:noBreakHyphen/>
      </w:r>
      <w:r w:rsidR="0094622E">
        <w:fldChar w:fldCharType="begin"/>
      </w:r>
      <w:r w:rsidR="0094622E">
        <w:instrText xml:space="preserve"> SEQ Figure \* ARABIC \s 1 </w:instrText>
      </w:r>
      <w:r w:rsidR="0094622E">
        <w:fldChar w:fldCharType="separate"/>
      </w:r>
      <w:r w:rsidR="00120A23">
        <w:rPr>
          <w:noProof/>
        </w:rPr>
        <w:t>22</w:t>
      </w:r>
      <w:r w:rsidR="0094622E">
        <w:rPr>
          <w:noProof/>
        </w:rPr>
        <w:fldChar w:fldCharType="end"/>
      </w:r>
      <w:r>
        <w:t xml:space="preserve"> DDO+V Scalar Description</w:t>
      </w:r>
      <w:bookmarkEnd w:id="127"/>
    </w:p>
    <w:p w:rsidR="006D29F4" w:rsidRDefault="006D29F4" w:rsidP="00C75AD6">
      <w:pPr>
        <w:keepNext/>
        <w:jc w:val="center"/>
      </w:pPr>
      <w:r>
        <w:object w:dxaOrig="10695" w:dyaOrig="12314">
          <v:shape id="_x0000_i1048" type="#_x0000_t75" style="width:468pt;height:538.6pt" o:ole="">
            <v:imagedata r:id="rId55" o:title=""/>
          </v:shape>
          <o:OLEObject Type="Embed" ProgID="Visio.Drawing.11" ShapeID="_x0000_i1048" DrawAspect="Content" ObjectID="_1534672048" r:id="rId56"/>
        </w:object>
      </w:r>
    </w:p>
    <w:p w:rsidR="0083486A" w:rsidRDefault="006D29F4" w:rsidP="00C75AD6">
      <w:pPr>
        <w:pStyle w:val="Caption"/>
      </w:pPr>
      <w:bookmarkStart w:id="128" w:name="_Toc335897549"/>
      <w:r>
        <w:t xml:space="preserve">Figure </w:t>
      </w:r>
      <w:r w:rsidR="0094622E">
        <w:fldChar w:fldCharType="begin"/>
      </w:r>
      <w:r w:rsidR="0094622E">
        <w:instrText xml:space="preserve"> STYLEREF 1 \s </w:instrText>
      </w:r>
      <w:r w:rsidR="0094622E">
        <w:fldChar w:fldCharType="separate"/>
      </w:r>
      <w:r w:rsidR="00120A23">
        <w:rPr>
          <w:noProof/>
        </w:rPr>
        <w:t>4</w:t>
      </w:r>
      <w:r w:rsidR="0094622E">
        <w:rPr>
          <w:noProof/>
        </w:rPr>
        <w:fldChar w:fldCharType="end"/>
      </w:r>
      <w:r w:rsidR="006E2A4A">
        <w:noBreakHyphen/>
      </w:r>
      <w:r w:rsidR="0094622E">
        <w:fldChar w:fldCharType="begin"/>
      </w:r>
      <w:r w:rsidR="0094622E">
        <w:instrText xml:space="preserve"> SEQ Figure \* ARABIC \s 1 </w:instrText>
      </w:r>
      <w:r w:rsidR="0094622E">
        <w:fldChar w:fldCharType="separate"/>
      </w:r>
      <w:r w:rsidR="00120A23">
        <w:rPr>
          <w:noProof/>
        </w:rPr>
        <w:t>23</w:t>
      </w:r>
      <w:r w:rsidR="0094622E">
        <w:rPr>
          <w:noProof/>
        </w:rPr>
        <w:fldChar w:fldCharType="end"/>
      </w:r>
      <w:r>
        <w:t xml:space="preserve"> Array 1D DDO+V</w:t>
      </w:r>
      <w:bookmarkEnd w:id="128"/>
    </w:p>
    <w:p w:rsidR="00C374C3" w:rsidRDefault="00AB418F" w:rsidP="00C75AD6">
      <w:pPr>
        <w:keepNext/>
        <w:jc w:val="center"/>
      </w:pPr>
      <w:r>
        <w:object w:dxaOrig="11729" w:dyaOrig="14114">
          <v:shape id="_x0000_i1049" type="#_x0000_t75" style="width:468pt;height:563.1pt" o:ole="">
            <v:imagedata r:id="rId57" o:title=""/>
          </v:shape>
          <o:OLEObject Type="Embed" ProgID="Visio.Drawing.11" ShapeID="_x0000_i1049" DrawAspect="Content" ObjectID="_1534672049" r:id="rId58"/>
        </w:object>
      </w:r>
    </w:p>
    <w:p w:rsidR="00C374C3" w:rsidRDefault="00C374C3" w:rsidP="00C75AD6">
      <w:pPr>
        <w:pStyle w:val="Caption"/>
      </w:pPr>
      <w:bookmarkStart w:id="129" w:name="_Toc335897550"/>
      <w:r>
        <w:t xml:space="preserve">Figure </w:t>
      </w:r>
      <w:r w:rsidR="0094622E">
        <w:fldChar w:fldCharType="begin"/>
      </w:r>
      <w:r w:rsidR="0094622E">
        <w:instrText xml:space="preserve"> STYLEREF 1 \s </w:instrText>
      </w:r>
      <w:r w:rsidR="0094622E">
        <w:fldChar w:fldCharType="separate"/>
      </w:r>
      <w:r w:rsidR="00120A23">
        <w:rPr>
          <w:noProof/>
        </w:rPr>
        <w:t>4</w:t>
      </w:r>
      <w:r w:rsidR="0094622E">
        <w:rPr>
          <w:noProof/>
        </w:rPr>
        <w:fldChar w:fldCharType="end"/>
      </w:r>
      <w:r w:rsidR="006E2A4A">
        <w:noBreakHyphen/>
      </w:r>
      <w:r w:rsidR="0094622E">
        <w:fldChar w:fldCharType="begin"/>
      </w:r>
      <w:r w:rsidR="0094622E">
        <w:instrText xml:space="preserve"> SEQ Figure \* ARABIC \s 1 </w:instrText>
      </w:r>
      <w:r w:rsidR="0094622E">
        <w:fldChar w:fldCharType="separate"/>
      </w:r>
      <w:r w:rsidR="00120A23">
        <w:rPr>
          <w:noProof/>
        </w:rPr>
        <w:t>24</w:t>
      </w:r>
      <w:r w:rsidR="0094622E">
        <w:rPr>
          <w:noProof/>
        </w:rPr>
        <w:fldChar w:fldCharType="end"/>
      </w:r>
      <w:r>
        <w:t xml:space="preserve"> Array 2D DDO+V</w:t>
      </w:r>
      <w:bookmarkEnd w:id="129"/>
    </w:p>
    <w:p w:rsidR="00CE7901" w:rsidRDefault="00CE7901" w:rsidP="00CE7901">
      <w:pPr>
        <w:pStyle w:val="Heading4"/>
      </w:pPr>
      <w:bookmarkStart w:id="130" w:name="_Toc335897494"/>
      <w:r>
        <w:lastRenderedPageBreak/>
        <w:t>Value Object</w:t>
      </w:r>
      <w:bookmarkEnd w:id="130"/>
    </w:p>
    <w:p w:rsidR="00034C4E" w:rsidRDefault="00034C4E" w:rsidP="00034C4E">
      <w:r>
        <w:t>The Value Object (VO) contains only the value of a variable without any meta-data. The message is used to Set a value by the client or report a value from the server.</w:t>
      </w:r>
      <w:r w:rsidR="00BF7AC9">
        <w:t xml:space="preserve"> The value object includes one byte of SAP.  The remainder of the VO varies according to the type specified in the SAP byte. This is shown diagrammatically below:</w:t>
      </w:r>
    </w:p>
    <w:p w:rsidR="00BF7AC9" w:rsidRDefault="00BF7AC9" w:rsidP="00C75AD6">
      <w:pPr>
        <w:keepNext/>
        <w:jc w:val="center"/>
      </w:pPr>
      <w:r>
        <w:object w:dxaOrig="5573" w:dyaOrig="5744">
          <v:shape id="_x0000_i1050" type="#_x0000_t75" style="width:278.75pt;height:287.1pt" o:ole="">
            <v:imagedata r:id="rId59" o:title=""/>
          </v:shape>
          <o:OLEObject Type="Embed" ProgID="Visio.Drawing.11" ShapeID="_x0000_i1050" DrawAspect="Content" ObjectID="_1534672050" r:id="rId60"/>
        </w:object>
      </w:r>
    </w:p>
    <w:p w:rsidR="00BF7AC9" w:rsidRDefault="00BF7AC9" w:rsidP="00C75AD6">
      <w:pPr>
        <w:pStyle w:val="Caption"/>
      </w:pPr>
      <w:bookmarkStart w:id="131" w:name="_Toc335897551"/>
      <w:r>
        <w:t xml:space="preserve">Figure </w:t>
      </w:r>
      <w:r w:rsidR="0094622E">
        <w:fldChar w:fldCharType="begin"/>
      </w:r>
      <w:r w:rsidR="0094622E">
        <w:instrText xml:space="preserve"> STYLEREF 1 \s </w:instrText>
      </w:r>
      <w:r w:rsidR="0094622E">
        <w:fldChar w:fldCharType="separate"/>
      </w:r>
      <w:r w:rsidR="00120A23">
        <w:rPr>
          <w:noProof/>
        </w:rPr>
        <w:t>4</w:t>
      </w:r>
      <w:r w:rsidR="0094622E">
        <w:rPr>
          <w:noProof/>
        </w:rPr>
        <w:fldChar w:fldCharType="end"/>
      </w:r>
      <w:r w:rsidR="006E2A4A">
        <w:noBreakHyphen/>
      </w:r>
      <w:r w:rsidR="0094622E">
        <w:fldChar w:fldCharType="begin"/>
      </w:r>
      <w:r w:rsidR="0094622E">
        <w:instrText xml:space="preserve"> SEQ Figure \* ARABIC \s 1 </w:instrText>
      </w:r>
      <w:r w:rsidR="0094622E">
        <w:fldChar w:fldCharType="separate"/>
      </w:r>
      <w:r w:rsidR="00120A23">
        <w:rPr>
          <w:noProof/>
        </w:rPr>
        <w:t>25</w:t>
      </w:r>
      <w:r w:rsidR="0094622E">
        <w:rPr>
          <w:noProof/>
        </w:rPr>
        <w:fldChar w:fldCharType="end"/>
      </w:r>
      <w:r>
        <w:t xml:space="preserve"> Value Object (VO)</w:t>
      </w:r>
      <w:bookmarkEnd w:id="131"/>
    </w:p>
    <w:p w:rsidR="00BF7AC9" w:rsidRDefault="00BF7AC9" w:rsidP="00BF7AC9">
      <w:pPr>
        <w:pStyle w:val="Heading5"/>
      </w:pPr>
      <w:r>
        <w:t>Scalar Value Field</w:t>
      </w:r>
    </w:p>
    <w:p w:rsidR="00BF7AC9" w:rsidRDefault="00BF7AC9" w:rsidP="00BF7AC9">
      <w:r>
        <w:t xml:space="preserve">The scalar value field is identified by a 0x1X in the SAP identifier byte that </w:t>
      </w:r>
      <w:r w:rsidR="00785C83">
        <w:t>precedes</w:t>
      </w:r>
      <w:r>
        <w:t xml:space="preserve"> it. The scalar value field first identifies the basic data type being transmitted, and then contains a check byte called field size to ensur</w:t>
      </w:r>
      <w:r w:rsidR="00693B50">
        <w:t>e that the receiving devices have</w:t>
      </w:r>
      <w:r>
        <w:t xml:space="preserve"> the correct number of bytes for the data, then the data itself.  The field size indicates the a</w:t>
      </w:r>
      <w:r w:rsidR="009C7BA2">
        <w:t>ctual number of bytes of data that</w:t>
      </w:r>
      <w:r>
        <w:t xml:space="preserve"> follow the field size itself.</w:t>
      </w:r>
    </w:p>
    <w:p w:rsidR="00BF7AC9" w:rsidRDefault="00BF7AC9" w:rsidP="0079011A">
      <w:pPr>
        <w:keepNext/>
        <w:jc w:val="center"/>
      </w:pPr>
      <w:r>
        <w:object w:dxaOrig="10695" w:dyaOrig="8984">
          <v:shape id="_x0000_i1051" type="#_x0000_t75" style="width:468pt;height:393.25pt" o:ole="">
            <v:imagedata r:id="rId61" o:title=""/>
          </v:shape>
          <o:OLEObject Type="Embed" ProgID="Visio.Drawing.11" ShapeID="_x0000_i1051" DrawAspect="Content" ObjectID="_1534672051" r:id="rId62"/>
        </w:object>
      </w:r>
    </w:p>
    <w:p w:rsidR="00BF7AC9" w:rsidRDefault="00BF7AC9" w:rsidP="0079011A">
      <w:pPr>
        <w:pStyle w:val="Caption"/>
      </w:pPr>
      <w:bookmarkStart w:id="132" w:name="_Toc335897552"/>
      <w:r>
        <w:t xml:space="preserve">Figure </w:t>
      </w:r>
      <w:r w:rsidR="0094622E">
        <w:fldChar w:fldCharType="begin"/>
      </w:r>
      <w:r w:rsidR="0094622E">
        <w:instrText xml:space="preserve"> STYLEREF 1 \s </w:instrText>
      </w:r>
      <w:r w:rsidR="0094622E">
        <w:fldChar w:fldCharType="separate"/>
      </w:r>
      <w:r w:rsidR="00120A23">
        <w:rPr>
          <w:noProof/>
        </w:rPr>
        <w:t>4</w:t>
      </w:r>
      <w:r w:rsidR="0094622E">
        <w:rPr>
          <w:noProof/>
        </w:rPr>
        <w:fldChar w:fldCharType="end"/>
      </w:r>
      <w:r w:rsidR="006E2A4A">
        <w:noBreakHyphen/>
      </w:r>
      <w:r w:rsidR="0094622E">
        <w:fldChar w:fldCharType="begin"/>
      </w:r>
      <w:r w:rsidR="0094622E">
        <w:instrText xml:space="preserve"> SEQ Figure \* ARABIC \s 1 </w:instrText>
      </w:r>
      <w:r w:rsidR="0094622E">
        <w:fldChar w:fldCharType="separate"/>
      </w:r>
      <w:r w:rsidR="00120A23">
        <w:rPr>
          <w:noProof/>
        </w:rPr>
        <w:t>26</w:t>
      </w:r>
      <w:r w:rsidR="0094622E">
        <w:rPr>
          <w:noProof/>
        </w:rPr>
        <w:fldChar w:fldCharType="end"/>
      </w:r>
      <w:r>
        <w:t xml:space="preserve"> Scalar Value Field</w:t>
      </w:r>
      <w:bookmarkEnd w:id="132"/>
    </w:p>
    <w:p w:rsidR="00BF7AC9" w:rsidRDefault="00BF7AC9" w:rsidP="00BF7AC9">
      <w:pPr>
        <w:pStyle w:val="Heading5"/>
      </w:pPr>
      <w:r>
        <w:t>Array 1D Value Field</w:t>
      </w:r>
    </w:p>
    <w:p w:rsidR="007F575A" w:rsidRPr="00351633" w:rsidRDefault="007F575A" w:rsidP="007F575A">
      <w:r w:rsidRPr="00351633">
        <w:t xml:space="preserve">An array value field is </w:t>
      </w:r>
      <w:r>
        <w:t>used to set some or all elements</w:t>
      </w:r>
      <w:r w:rsidRPr="00351633">
        <w:t xml:space="preserve"> of an arra</w:t>
      </w:r>
      <w:r>
        <w:t>y variable. The fo</w:t>
      </w:r>
      <w:r w:rsidR="00D33AB2">
        <w:t>rmat is shown in the diagram that</w:t>
      </w:r>
      <w:r>
        <w:t xml:space="preserve"> follows</w:t>
      </w:r>
      <w:r w:rsidR="00D33AB2">
        <w:t xml:space="preserve"> below</w:t>
      </w:r>
      <w:r>
        <w:t xml:space="preserve">. The start and stop index are zero based values. For example an array of dimension 3 has possible </w:t>
      </w:r>
      <w:r w:rsidR="00785C83">
        <w:t>indices</w:t>
      </w:r>
      <w:r>
        <w:t xml:space="preserve"> of 0, 1 and 2.  The start and stop </w:t>
      </w:r>
      <w:r w:rsidR="00785C83">
        <w:t>indices</w:t>
      </w:r>
      <w:r>
        <w:t xml:space="preserve"> allow setting of subsets of an array. The type tag provides for multiple basic data types as array elements. </w:t>
      </w:r>
      <w:r w:rsidRPr="00351633">
        <w:t>The field size indicates the remainder of t</w:t>
      </w:r>
      <w:r>
        <w:t xml:space="preserve">he message size. </w:t>
      </w:r>
      <w:r w:rsidRPr="00351633">
        <w:t xml:space="preserve"> Two bytes follow indicating the starting and stopping index of the data to follow. </w:t>
      </w:r>
      <w:r>
        <w:t>A single value may be written into an array</w:t>
      </w:r>
      <w:r w:rsidRPr="00351633">
        <w:t xml:space="preserve"> at any location. In this case the start and stop index would be the same value. The values to be written follow the stop index. The device will ignore any attempt to set values beyond the range of the variable and will generate an error message if the bounds are violated, or the number of values in the message do not match the amount indicated by the start and stop indices.</w:t>
      </w:r>
    </w:p>
    <w:p w:rsidR="007F575A" w:rsidRDefault="007F575A" w:rsidP="007F575A"/>
    <w:p w:rsidR="007F575A" w:rsidRDefault="007F575A" w:rsidP="0079011A">
      <w:pPr>
        <w:keepNext/>
        <w:jc w:val="center"/>
      </w:pPr>
      <w:r>
        <w:object w:dxaOrig="10695" w:dyaOrig="4394">
          <v:shape id="_x0000_i1052" type="#_x0000_t75" style="width:468pt;height:192.45pt" o:ole="">
            <v:imagedata r:id="rId63" o:title=""/>
          </v:shape>
          <o:OLEObject Type="Embed" ProgID="Visio.Drawing.11" ShapeID="_x0000_i1052" DrawAspect="Content" ObjectID="_1534672052" r:id="rId64"/>
        </w:object>
      </w:r>
    </w:p>
    <w:p w:rsidR="007F575A" w:rsidRDefault="007F575A" w:rsidP="0079011A">
      <w:pPr>
        <w:pStyle w:val="Caption"/>
      </w:pPr>
      <w:bookmarkStart w:id="133" w:name="_Toc335897553"/>
      <w:r>
        <w:t xml:space="preserve">Figure </w:t>
      </w:r>
      <w:r w:rsidR="0094622E">
        <w:fldChar w:fldCharType="begin"/>
      </w:r>
      <w:r w:rsidR="0094622E">
        <w:instrText xml:space="preserve"> STYLEREF 1 \s </w:instrText>
      </w:r>
      <w:r w:rsidR="0094622E">
        <w:fldChar w:fldCharType="separate"/>
      </w:r>
      <w:r w:rsidR="00120A23">
        <w:rPr>
          <w:noProof/>
        </w:rPr>
        <w:t>4</w:t>
      </w:r>
      <w:r w:rsidR="0094622E">
        <w:rPr>
          <w:noProof/>
        </w:rPr>
        <w:fldChar w:fldCharType="end"/>
      </w:r>
      <w:r w:rsidR="006E2A4A">
        <w:noBreakHyphen/>
      </w:r>
      <w:r w:rsidR="0094622E">
        <w:fldChar w:fldCharType="begin"/>
      </w:r>
      <w:r w:rsidR="0094622E">
        <w:instrText xml:space="preserve"> SEQ Figure \* ARABIC \s 1 </w:instrText>
      </w:r>
      <w:r w:rsidR="0094622E">
        <w:fldChar w:fldCharType="separate"/>
      </w:r>
      <w:r w:rsidR="00120A23">
        <w:rPr>
          <w:noProof/>
        </w:rPr>
        <w:t>27</w:t>
      </w:r>
      <w:r w:rsidR="0094622E">
        <w:rPr>
          <w:noProof/>
        </w:rPr>
        <w:fldChar w:fldCharType="end"/>
      </w:r>
      <w:r>
        <w:t xml:space="preserve"> Array (1D) Value Field (32 Bit)</w:t>
      </w:r>
      <w:bookmarkEnd w:id="133"/>
    </w:p>
    <w:p w:rsidR="007F575A" w:rsidRPr="00351633" w:rsidRDefault="007F575A" w:rsidP="007F575A"/>
    <w:p w:rsidR="007F575A" w:rsidRDefault="007F575A" w:rsidP="0079011A">
      <w:pPr>
        <w:keepNext/>
        <w:jc w:val="center"/>
      </w:pPr>
      <w:r>
        <w:object w:dxaOrig="10852" w:dyaOrig="4394">
          <v:shape id="_x0000_i1053" type="#_x0000_t75" style="width:468.45pt;height:189.7pt" o:ole="">
            <v:imagedata r:id="rId65" o:title=""/>
          </v:shape>
          <o:OLEObject Type="Embed" ProgID="Visio.Drawing.11" ShapeID="_x0000_i1053" DrawAspect="Content" ObjectID="_1534672053" r:id="rId66"/>
        </w:object>
      </w:r>
    </w:p>
    <w:p w:rsidR="007F575A" w:rsidRPr="00351633" w:rsidRDefault="007F575A" w:rsidP="0079011A">
      <w:pPr>
        <w:pStyle w:val="Caption"/>
      </w:pPr>
      <w:bookmarkStart w:id="134" w:name="_Toc244400376"/>
      <w:bookmarkStart w:id="135" w:name="_Toc335897554"/>
      <w:r>
        <w:t xml:space="preserve">Figure </w:t>
      </w:r>
      <w:r w:rsidR="0094622E">
        <w:fldChar w:fldCharType="begin"/>
      </w:r>
      <w:r w:rsidR="0094622E">
        <w:instrText xml:space="preserve"> STYLEREF 1 \s </w:instrText>
      </w:r>
      <w:r w:rsidR="0094622E">
        <w:fldChar w:fldCharType="separate"/>
      </w:r>
      <w:r w:rsidR="00120A23">
        <w:rPr>
          <w:noProof/>
        </w:rPr>
        <w:t>4</w:t>
      </w:r>
      <w:r w:rsidR="0094622E">
        <w:rPr>
          <w:noProof/>
        </w:rPr>
        <w:fldChar w:fldCharType="end"/>
      </w:r>
      <w:r w:rsidR="006E2A4A">
        <w:noBreakHyphen/>
      </w:r>
      <w:r w:rsidR="0094622E">
        <w:fldChar w:fldCharType="begin"/>
      </w:r>
      <w:r w:rsidR="0094622E">
        <w:instrText xml:space="preserve"> SEQ Figure \* ARABIC \s 1 </w:instrText>
      </w:r>
      <w:r w:rsidR="0094622E">
        <w:fldChar w:fldCharType="separate"/>
      </w:r>
      <w:r w:rsidR="00120A23">
        <w:rPr>
          <w:noProof/>
        </w:rPr>
        <w:t>28</w:t>
      </w:r>
      <w:r w:rsidR="0094622E">
        <w:rPr>
          <w:noProof/>
        </w:rPr>
        <w:fldChar w:fldCharType="end"/>
      </w:r>
      <w:r>
        <w:t xml:space="preserve"> Array (1D) Value Field </w:t>
      </w:r>
      <w:bookmarkEnd w:id="134"/>
      <w:r>
        <w:t>(64 Bit)</w:t>
      </w:r>
      <w:bookmarkEnd w:id="135"/>
    </w:p>
    <w:p w:rsidR="00BF7AC9" w:rsidRDefault="00BF7AC9" w:rsidP="00BF7AC9"/>
    <w:p w:rsidR="00BF7AC9" w:rsidRDefault="00BF7AC9" w:rsidP="00BF7AC9">
      <w:pPr>
        <w:pStyle w:val="Heading5"/>
      </w:pPr>
      <w:r>
        <w:t>Array 2D Value Field</w:t>
      </w:r>
    </w:p>
    <w:p w:rsidR="007F575A" w:rsidRDefault="007F575A" w:rsidP="007F575A">
      <w:r>
        <w:t xml:space="preserve">Two dimensional array values are very similar to </w:t>
      </w:r>
      <w:r w:rsidR="00B720E3">
        <w:t>one dimensional array value fields. Setting of any portion of a 2D array is possible, however the client must be careful to observe the row-major ordering implied in the data transmission.  The format includes a starting row and column and ending row and column.  If a starting row/column pair of 0, 0 is selected and an ending row/</w:t>
      </w:r>
      <w:r w:rsidR="00785C83">
        <w:t>column</w:t>
      </w:r>
      <w:r w:rsidR="00B720E3">
        <w:t xml:space="preserve"> pair of (rows-1), (columns-1) is selected the full array is included.  If the row/column pairs are not the starting and ending rows of the array respectively, the provided data is expected to be organized </w:t>
      </w:r>
      <w:r w:rsidR="00651E0C">
        <w:t xml:space="preserve">sequentially in the message </w:t>
      </w:r>
      <w:r w:rsidR="00B720E3">
        <w:t>as shown in the following example.</w:t>
      </w:r>
    </w:p>
    <w:p w:rsidR="00651E0C" w:rsidRDefault="00651E0C" w:rsidP="0079011A">
      <w:pPr>
        <w:keepNext/>
        <w:jc w:val="center"/>
      </w:pPr>
      <w:r>
        <w:object w:dxaOrig="4484" w:dyaOrig="4484">
          <v:shape id="_x0000_i1054" type="#_x0000_t75" style="width:224.3pt;height:224.3pt" o:ole="">
            <v:imagedata r:id="rId67" o:title=""/>
          </v:shape>
          <o:OLEObject Type="Embed" ProgID="Visio.Drawing.11" ShapeID="_x0000_i1054" DrawAspect="Content" ObjectID="_1534672054" r:id="rId68"/>
        </w:object>
      </w:r>
    </w:p>
    <w:p w:rsidR="00B720E3" w:rsidRDefault="00651E0C" w:rsidP="0079011A">
      <w:pPr>
        <w:pStyle w:val="Caption"/>
      </w:pPr>
      <w:bookmarkStart w:id="136" w:name="_Toc335897555"/>
      <w:r>
        <w:t xml:space="preserve">Figure </w:t>
      </w:r>
      <w:r w:rsidR="0094622E">
        <w:fldChar w:fldCharType="begin"/>
      </w:r>
      <w:r w:rsidR="0094622E">
        <w:instrText xml:space="preserve"> STYLEREF 1 \s </w:instrText>
      </w:r>
      <w:r w:rsidR="0094622E">
        <w:fldChar w:fldCharType="separate"/>
      </w:r>
      <w:r w:rsidR="00120A23">
        <w:rPr>
          <w:noProof/>
        </w:rPr>
        <w:t>4</w:t>
      </w:r>
      <w:r w:rsidR="0094622E">
        <w:rPr>
          <w:noProof/>
        </w:rPr>
        <w:fldChar w:fldCharType="end"/>
      </w:r>
      <w:r w:rsidR="006E2A4A">
        <w:noBreakHyphen/>
      </w:r>
      <w:r w:rsidR="0094622E">
        <w:fldChar w:fldCharType="begin"/>
      </w:r>
      <w:r w:rsidR="0094622E">
        <w:instrText xml:space="preserve"> SEQ Figure \* ARABIC \s 1 </w:instrText>
      </w:r>
      <w:r w:rsidR="0094622E">
        <w:fldChar w:fldCharType="separate"/>
      </w:r>
      <w:r w:rsidR="00120A23">
        <w:rPr>
          <w:noProof/>
        </w:rPr>
        <w:t>29</w:t>
      </w:r>
      <w:r w:rsidR="0094622E">
        <w:rPr>
          <w:noProof/>
        </w:rPr>
        <w:fldChar w:fldCharType="end"/>
      </w:r>
      <w:r>
        <w:t xml:space="preserve"> 2D Array Set Value Subset Example</w:t>
      </w:r>
      <w:bookmarkEnd w:id="136"/>
    </w:p>
    <w:p w:rsidR="0079011A" w:rsidRDefault="0079011A" w:rsidP="0079011A">
      <w:r>
        <w:t>This example shows that if the specified starting ending rows and columns are specified as they are, the items will be packed into the message as shown starting with element 1</w:t>
      </w:r>
      <w:r w:rsidR="00D05C45">
        <w:t>, 1</w:t>
      </w:r>
      <w:r>
        <w:t>, continuing to element 1</w:t>
      </w:r>
      <w:r w:rsidR="00D05C45">
        <w:t>, N</w:t>
      </w:r>
      <w:r>
        <w:t>, and finally concluding at element 2</w:t>
      </w:r>
      <w:r w:rsidR="00D05C45">
        <w:t>, 2</w:t>
      </w:r>
      <w:r>
        <w:t>.</w:t>
      </w:r>
    </w:p>
    <w:p w:rsidR="0079011A" w:rsidRPr="0079011A" w:rsidRDefault="0079011A" w:rsidP="0079011A">
      <w:r>
        <w:t>The general form of the 2D Array Value field is shown below:</w:t>
      </w:r>
    </w:p>
    <w:p w:rsidR="00651E0C" w:rsidRDefault="00FE3573" w:rsidP="0079011A">
      <w:pPr>
        <w:keepNext/>
        <w:jc w:val="center"/>
      </w:pPr>
      <w:r>
        <w:object w:dxaOrig="12402" w:dyaOrig="6896">
          <v:shape id="_x0000_i1055" type="#_x0000_t75" style="width:467.55pt;height:259.85pt" o:ole="">
            <v:imagedata r:id="rId69" o:title=""/>
          </v:shape>
          <o:OLEObject Type="Embed" ProgID="Visio.Drawing.11" ShapeID="_x0000_i1055" DrawAspect="Content" ObjectID="_1534672055" r:id="rId70"/>
        </w:object>
      </w:r>
    </w:p>
    <w:p w:rsidR="00651E0C" w:rsidRDefault="00651E0C" w:rsidP="0079011A">
      <w:pPr>
        <w:pStyle w:val="Caption"/>
      </w:pPr>
      <w:bookmarkStart w:id="137" w:name="_Toc335897556"/>
      <w:r>
        <w:t xml:space="preserve">Figure </w:t>
      </w:r>
      <w:r w:rsidR="0094622E">
        <w:fldChar w:fldCharType="begin"/>
      </w:r>
      <w:r w:rsidR="0094622E">
        <w:instrText xml:space="preserve"> STYLEREF 1 \s </w:instrText>
      </w:r>
      <w:r w:rsidR="0094622E">
        <w:fldChar w:fldCharType="separate"/>
      </w:r>
      <w:r w:rsidR="00120A23">
        <w:rPr>
          <w:noProof/>
        </w:rPr>
        <w:t>4</w:t>
      </w:r>
      <w:r w:rsidR="0094622E">
        <w:rPr>
          <w:noProof/>
        </w:rPr>
        <w:fldChar w:fldCharType="end"/>
      </w:r>
      <w:r w:rsidR="006E2A4A">
        <w:noBreakHyphen/>
      </w:r>
      <w:r w:rsidR="0094622E">
        <w:fldChar w:fldCharType="begin"/>
      </w:r>
      <w:r w:rsidR="0094622E">
        <w:instrText xml:space="preserve"> SEQ Figure \* ARABIC \s 1 </w:instrText>
      </w:r>
      <w:r w:rsidR="0094622E">
        <w:fldChar w:fldCharType="separate"/>
      </w:r>
      <w:r w:rsidR="00120A23">
        <w:rPr>
          <w:noProof/>
        </w:rPr>
        <w:t>30</w:t>
      </w:r>
      <w:r w:rsidR="0094622E">
        <w:rPr>
          <w:noProof/>
        </w:rPr>
        <w:fldChar w:fldCharType="end"/>
      </w:r>
      <w:r>
        <w:t xml:space="preserve"> Array (2d) Value Field (32/64 bit)</w:t>
      </w:r>
      <w:bookmarkEnd w:id="137"/>
    </w:p>
    <w:p w:rsidR="00BF7AC9" w:rsidRDefault="00BF7AC9" w:rsidP="00BF7AC9"/>
    <w:p w:rsidR="00BF7AC9" w:rsidRDefault="0073706F" w:rsidP="00BF7AC9">
      <w:pPr>
        <w:pStyle w:val="Heading5"/>
      </w:pPr>
      <w:r>
        <w:lastRenderedPageBreak/>
        <w:t>BitField</w:t>
      </w:r>
      <w:r w:rsidR="00BF7AC9">
        <w:t xml:space="preserve"> Value Field</w:t>
      </w:r>
    </w:p>
    <w:p w:rsidR="00FE3573" w:rsidRDefault="0073706F" w:rsidP="00FE3573">
      <w:r>
        <w:t>BitField</w:t>
      </w:r>
      <w:r w:rsidR="00FE3573">
        <w:t xml:space="preserve">s are transmitted as shown in the following diagram.  The value N indicates the number of 32 </w:t>
      </w:r>
      <w:r w:rsidR="00807518">
        <w:t xml:space="preserve">bit </w:t>
      </w:r>
      <w:r w:rsidR="00FE3573">
        <w:t xml:space="preserve">words that will be used to transmit the </w:t>
      </w:r>
      <w:r>
        <w:t>BitField</w:t>
      </w:r>
      <w:r w:rsidR="00FE3573">
        <w:t xml:space="preserve">. The </w:t>
      </w:r>
      <w:r>
        <w:t>BitField</w:t>
      </w:r>
      <w:r w:rsidR="00FE3573">
        <w:t xml:space="preserve"> data may not completely fill the number of transmitted words. The sender shall round the actual number of bits used to transmit the array to the next 32 bit word sized boundary.  The combination of N and field size provides some measure of “sanity” checking on the data for validity.  Note that the interpretation of the </w:t>
      </w:r>
      <w:r>
        <w:t>BitField</w:t>
      </w:r>
      <w:r w:rsidR="00FE3573">
        <w:t xml:space="preserve"> data implicitly assumes that the client or server has previously retrieved the Data Description Object for the </w:t>
      </w:r>
      <w:r>
        <w:t>BitField</w:t>
      </w:r>
      <w:r w:rsidR="00FE3573">
        <w:t xml:space="preserve"> via a Get message and has also retrieved the individual VID Data Description Objects for the assembled VIDs in the </w:t>
      </w:r>
      <w:r>
        <w:t>BitField</w:t>
      </w:r>
      <w:r w:rsidR="00FE3573">
        <w:t>.  The expectation is that the client side equipment will have retrieved the display information once, and will then retrieve the actual values many times over the session.</w:t>
      </w:r>
    </w:p>
    <w:p w:rsidR="00FE3573" w:rsidRDefault="00FE3573" w:rsidP="0079011A">
      <w:pPr>
        <w:keepNext/>
        <w:jc w:val="center"/>
      </w:pPr>
      <w:r>
        <w:object w:dxaOrig="10695" w:dyaOrig="4315">
          <v:shape id="_x0000_i1056" type="#_x0000_t75" style="width:468pt;height:188.75pt" o:ole="">
            <v:imagedata r:id="rId71" o:title=""/>
          </v:shape>
          <o:OLEObject Type="Embed" ProgID="Visio.Drawing.11" ShapeID="_x0000_i1056" DrawAspect="Content" ObjectID="_1534672056" r:id="rId72"/>
        </w:object>
      </w:r>
    </w:p>
    <w:p w:rsidR="00FE3573" w:rsidRPr="00FE3573" w:rsidRDefault="00FE3573" w:rsidP="0079011A">
      <w:pPr>
        <w:pStyle w:val="Caption"/>
      </w:pPr>
      <w:bookmarkStart w:id="138" w:name="_Toc335897557"/>
      <w:r>
        <w:t xml:space="preserve">Figure </w:t>
      </w:r>
      <w:r w:rsidR="0094622E">
        <w:fldChar w:fldCharType="begin"/>
      </w:r>
      <w:r w:rsidR="0094622E">
        <w:instrText xml:space="preserve"> STYLEREF 1 \s </w:instrText>
      </w:r>
      <w:r w:rsidR="0094622E">
        <w:fldChar w:fldCharType="separate"/>
      </w:r>
      <w:r w:rsidR="00120A23">
        <w:rPr>
          <w:noProof/>
        </w:rPr>
        <w:t>4</w:t>
      </w:r>
      <w:r w:rsidR="0094622E">
        <w:rPr>
          <w:noProof/>
        </w:rPr>
        <w:fldChar w:fldCharType="end"/>
      </w:r>
      <w:r w:rsidR="006E2A4A">
        <w:noBreakHyphen/>
      </w:r>
      <w:r w:rsidR="0094622E">
        <w:fldChar w:fldCharType="begin"/>
      </w:r>
      <w:r w:rsidR="0094622E">
        <w:instrText xml:space="preserve"> SEQ Figure \* ARABIC \s 1 </w:instrText>
      </w:r>
      <w:r w:rsidR="0094622E">
        <w:fldChar w:fldCharType="separate"/>
      </w:r>
      <w:r w:rsidR="00120A23">
        <w:rPr>
          <w:noProof/>
        </w:rPr>
        <w:t>31</w:t>
      </w:r>
      <w:r w:rsidR="0094622E">
        <w:rPr>
          <w:noProof/>
        </w:rPr>
        <w:fldChar w:fldCharType="end"/>
      </w:r>
      <w:r>
        <w:t xml:space="preserve"> </w:t>
      </w:r>
      <w:r w:rsidR="0073706F">
        <w:t>BitField</w:t>
      </w:r>
      <w:r>
        <w:t xml:space="preserve"> Value Field</w:t>
      </w:r>
      <w:bookmarkEnd w:id="138"/>
    </w:p>
    <w:p w:rsidR="00BF7AC9" w:rsidRPr="00034C4E" w:rsidRDefault="00BF7AC9" w:rsidP="00034C4E"/>
    <w:p w:rsidR="00CE7901" w:rsidRDefault="0073706F" w:rsidP="00CE7901">
      <w:pPr>
        <w:pStyle w:val="Heading4"/>
      </w:pPr>
      <w:bookmarkStart w:id="139" w:name="_Toc335897495"/>
      <w:r>
        <w:t>BitField</w:t>
      </w:r>
      <w:r w:rsidR="00CE7901">
        <w:t xml:space="preserve"> Constructor Object</w:t>
      </w:r>
      <w:bookmarkEnd w:id="139"/>
    </w:p>
    <w:p w:rsidR="00034C4E" w:rsidRDefault="00034C4E" w:rsidP="00034C4E">
      <w:r>
        <w:t xml:space="preserve">A </w:t>
      </w:r>
      <w:r w:rsidR="0073706F">
        <w:t>BitField</w:t>
      </w:r>
      <w:r>
        <w:t xml:space="preserve"> Constructor Object (BACO) is used to modify the variables that are packed into a </w:t>
      </w:r>
      <w:r w:rsidR="0073706F">
        <w:t>BitField</w:t>
      </w:r>
      <w:r>
        <w:t xml:space="preserve"> variable. </w:t>
      </w:r>
      <w:r w:rsidR="008C734B">
        <w:t xml:space="preserve"> The </w:t>
      </w:r>
      <w:r w:rsidR="0073706F">
        <w:t>BitField</w:t>
      </w:r>
      <w:r w:rsidR="008C734B">
        <w:t xml:space="preserve"> Constructor Object is transmitted in a Construct RFS message.  Its format is similar to the DDO for the </w:t>
      </w:r>
      <w:r w:rsidR="0073706F">
        <w:t>BitField</w:t>
      </w:r>
      <w:r w:rsidR="008C734B">
        <w:t xml:space="preserve"> wi</w:t>
      </w:r>
      <w:r w:rsidR="00D11957">
        <w:t>th some fields eliminated. There is no SAP byte and the name field is omitted</w:t>
      </w:r>
      <w:r w:rsidR="008C734B">
        <w:t xml:space="preserve">.  This message is used by the client to (re)define which VIDs are included in the </w:t>
      </w:r>
      <w:r w:rsidR="0073706F">
        <w:t>BitField</w:t>
      </w:r>
      <w:r w:rsidR="008C734B">
        <w:t xml:space="preserve"> data when it is transmitted to the client.  The client may send the Construct message, followed by the Get or Show message to confirm that the </w:t>
      </w:r>
      <w:r w:rsidR="0073706F">
        <w:t>BitField</w:t>
      </w:r>
      <w:r w:rsidR="008C734B">
        <w:t xml:space="preserve"> definition was constructed as desired.</w:t>
      </w:r>
    </w:p>
    <w:p w:rsidR="00D11957" w:rsidRDefault="0017082D" w:rsidP="0089636F">
      <w:pPr>
        <w:keepNext/>
        <w:jc w:val="center"/>
      </w:pPr>
      <w:r>
        <w:object w:dxaOrig="9615" w:dyaOrig="5042">
          <v:shape id="_x0000_i1057" type="#_x0000_t75" style="width:468pt;height:245.1pt" o:ole="">
            <v:imagedata r:id="rId73" o:title=""/>
          </v:shape>
          <o:OLEObject Type="Embed" ProgID="Visio.Drawing.11" ShapeID="_x0000_i1057" DrawAspect="Content" ObjectID="_1534672057" r:id="rId74"/>
        </w:object>
      </w:r>
    </w:p>
    <w:p w:rsidR="00D11957" w:rsidRDefault="00D11957" w:rsidP="0089636F">
      <w:pPr>
        <w:pStyle w:val="Caption"/>
      </w:pPr>
      <w:bookmarkStart w:id="140" w:name="_Toc335897558"/>
      <w:r>
        <w:t xml:space="preserve">Figure </w:t>
      </w:r>
      <w:r w:rsidR="0094622E">
        <w:fldChar w:fldCharType="begin"/>
      </w:r>
      <w:r w:rsidR="0094622E">
        <w:instrText xml:space="preserve"> STYLEREF 1 \s </w:instrText>
      </w:r>
      <w:r w:rsidR="0094622E">
        <w:fldChar w:fldCharType="separate"/>
      </w:r>
      <w:r w:rsidR="00120A23">
        <w:rPr>
          <w:noProof/>
        </w:rPr>
        <w:t>4</w:t>
      </w:r>
      <w:r w:rsidR="0094622E">
        <w:rPr>
          <w:noProof/>
        </w:rPr>
        <w:fldChar w:fldCharType="end"/>
      </w:r>
      <w:r w:rsidR="006E2A4A">
        <w:noBreakHyphen/>
      </w:r>
      <w:r w:rsidR="0094622E">
        <w:fldChar w:fldCharType="begin"/>
      </w:r>
      <w:r w:rsidR="0094622E">
        <w:instrText xml:space="preserve"> SEQ Figure \* ARABIC \s 1 </w:instrText>
      </w:r>
      <w:r w:rsidR="0094622E">
        <w:fldChar w:fldCharType="separate"/>
      </w:r>
      <w:r w:rsidR="00120A23">
        <w:rPr>
          <w:noProof/>
        </w:rPr>
        <w:t>32</w:t>
      </w:r>
      <w:r w:rsidR="0094622E">
        <w:rPr>
          <w:noProof/>
        </w:rPr>
        <w:fldChar w:fldCharType="end"/>
      </w:r>
      <w:r>
        <w:t xml:space="preserve"> </w:t>
      </w:r>
      <w:r w:rsidR="0073706F">
        <w:t>BitField</w:t>
      </w:r>
      <w:r>
        <w:t xml:space="preserve"> Constructor Object</w:t>
      </w:r>
      <w:bookmarkEnd w:id="140"/>
    </w:p>
    <w:p w:rsidR="00D11957" w:rsidRPr="00034C4E" w:rsidRDefault="00D11957" w:rsidP="00034C4E"/>
    <w:p w:rsidR="00CE7901" w:rsidRDefault="00CE7901" w:rsidP="00CE7901">
      <w:pPr>
        <w:pStyle w:val="Heading4"/>
      </w:pPr>
      <w:bookmarkStart w:id="141" w:name="_Toc335897496"/>
      <w:r>
        <w:t>Text Object</w:t>
      </w:r>
      <w:bookmarkEnd w:id="141"/>
    </w:p>
    <w:p w:rsidR="00D11957" w:rsidRDefault="00D11957" w:rsidP="00D11957">
      <w:r>
        <w:t>A text object contains simple, human readable text in the String format. It is used to display log type messages to the client’s human user.</w:t>
      </w:r>
    </w:p>
    <w:p w:rsidR="00D11957" w:rsidRDefault="00D11957" w:rsidP="00D11957">
      <w:r>
        <w:br w:type="page"/>
      </w:r>
    </w:p>
    <w:p w:rsidR="00585ACE" w:rsidRDefault="00585ACE" w:rsidP="00585ACE">
      <w:pPr>
        <w:pStyle w:val="Appendix1"/>
      </w:pPr>
      <w:bookmarkStart w:id="142" w:name="_Toc335897497"/>
      <w:r>
        <w:lastRenderedPageBreak/>
        <w:t>Standard VID Values</w:t>
      </w:r>
      <w:bookmarkEnd w:id="142"/>
    </w:p>
    <w:p w:rsidR="004E5A4E" w:rsidRPr="004E5A4E" w:rsidRDefault="004E5A4E" w:rsidP="004E5A4E"/>
    <w:p w:rsidR="00CB055E" w:rsidRPr="00351633" w:rsidRDefault="00CB055E" w:rsidP="00CB055E">
      <w:pPr>
        <w:pStyle w:val="BlockText"/>
      </w:pPr>
    </w:p>
    <w:p w:rsidR="00CB055E" w:rsidRPr="00351633" w:rsidRDefault="00CB055E" w:rsidP="00CB055E">
      <w:r w:rsidRPr="00351633">
        <w:t>The following standard VIDS shall be present in every device.</w:t>
      </w:r>
    </w:p>
    <w:p w:rsidR="00CB055E" w:rsidRPr="00351633" w:rsidRDefault="00CB055E" w:rsidP="00CB055E">
      <w:pPr>
        <w:pStyle w:val="BlockText"/>
      </w:pPr>
    </w:p>
    <w:p w:rsidR="00CB055E" w:rsidRDefault="00CB055E" w:rsidP="00CB055E">
      <w:r>
        <w:t xml:space="preserve">VID </w:t>
      </w:r>
      <w:r w:rsidR="00251F21">
        <w:t>0</w:t>
      </w:r>
      <w:r w:rsidR="00251F21" w:rsidRPr="00351633">
        <w:t>:</w:t>
      </w:r>
      <w:r w:rsidRPr="00351633">
        <w:t xml:space="preserve"> VID Count. This variable will always be a scalar Int32 indicating the total number of VIDs in a device. This count shall include the standard VIDs. This VID is read only.</w:t>
      </w:r>
    </w:p>
    <w:p w:rsidR="00CB055E" w:rsidRDefault="00CB055E" w:rsidP="00CB055E">
      <w:r>
        <w:t xml:space="preserve">VID </w:t>
      </w:r>
      <w:r w:rsidR="00251F21">
        <w:t>1</w:t>
      </w:r>
      <w:r w:rsidR="00251F21" w:rsidRPr="00351633">
        <w:t>:</w:t>
      </w:r>
      <w:r w:rsidRPr="00351633">
        <w:t xml:space="preserve"> Device Name. This variable will always be a scalar string field containing the name of the device. This VID is read only</w:t>
      </w:r>
      <w:r>
        <w:t>.</w:t>
      </w:r>
    </w:p>
    <w:p w:rsidR="00251F21" w:rsidRDefault="004E3F23" w:rsidP="00CB055E">
      <w:r>
        <w:t xml:space="preserve">(RFS3) VID 2: </w:t>
      </w:r>
      <w:bookmarkStart w:id="143" w:name="_GoBack"/>
      <w:r>
        <w:t>MajorVersion</w:t>
      </w:r>
      <w:bookmarkEnd w:id="143"/>
      <w:r w:rsidR="00251F21">
        <w:t>. This variable shall contain In</w:t>
      </w:r>
      <w:r w:rsidR="006529D6">
        <w:t>t</w:t>
      </w:r>
      <w:r w:rsidR="00251F21">
        <w:t xml:space="preserve">32 indicating the </w:t>
      </w:r>
      <w:r w:rsidR="006529D6">
        <w:t xml:space="preserve">major </w:t>
      </w:r>
      <w:r w:rsidR="00251F21">
        <w:t>version of the device.  This will typically be the major product identifier.</w:t>
      </w:r>
      <w:r w:rsidR="006529D6" w:rsidRPr="006529D6">
        <w:t xml:space="preserve"> </w:t>
      </w:r>
      <w:r w:rsidR="006529D6" w:rsidRPr="00351633">
        <w:t>This VID is read only</w:t>
      </w:r>
      <w:r w:rsidR="006529D6">
        <w:t>.</w:t>
      </w:r>
    </w:p>
    <w:p w:rsidR="00251F21" w:rsidRDefault="004E3F23" w:rsidP="00CB055E">
      <w:r>
        <w:t>(RFS3) VID 3: MinorVersion</w:t>
      </w:r>
      <w:r w:rsidR="00251F21">
        <w:t xml:space="preserve">. This variable shall contain an Int32 value that is interpreted as </w:t>
      </w:r>
      <w:r w:rsidR="006529D6">
        <w:t>the minor version number.</w:t>
      </w:r>
      <w:r w:rsidR="006529D6" w:rsidRPr="006529D6">
        <w:t xml:space="preserve"> </w:t>
      </w:r>
      <w:r w:rsidR="006529D6" w:rsidRPr="00351633">
        <w:t>This VID is read only</w:t>
      </w:r>
      <w:r w:rsidR="006529D6">
        <w:t>.</w:t>
      </w:r>
    </w:p>
    <w:p w:rsidR="00CB055E" w:rsidRPr="00351633" w:rsidRDefault="00CB055E" w:rsidP="00CB055E"/>
    <w:p w:rsidR="00585ACE" w:rsidRDefault="00CB055E" w:rsidP="00CB055E">
      <w:r>
        <w:t xml:space="preserve">Deprecated: This vid is no longer required to be vid #2  [ </w:t>
      </w:r>
      <w:r w:rsidRPr="00351633">
        <w:t xml:space="preserve">VID 2 : Quiet. This is an Int32 scalar variable. Setting this value to 0 suppresses all </w:t>
      </w:r>
      <w:r w:rsidR="00D05C45" w:rsidRPr="00351633">
        <w:t>traps</w:t>
      </w:r>
      <w:r w:rsidRPr="00351633">
        <w:t xml:space="preserve"> and/or debug output. Setting this variable to any other value enables all previously en</w:t>
      </w:r>
      <w:bookmarkStart w:id="144" w:name="_Toc168989882"/>
      <w:r>
        <w:t>abled traps and/or debug output</w:t>
      </w:r>
      <w:bookmarkEnd w:id="144"/>
      <w:r>
        <w:t xml:space="preserve">.] </w:t>
      </w:r>
    </w:p>
    <w:p w:rsidR="00585ACE" w:rsidRDefault="00585ACE">
      <w:r>
        <w:br w:type="page"/>
      </w:r>
    </w:p>
    <w:p w:rsidR="00B86455" w:rsidRDefault="00585ACE" w:rsidP="00585ACE">
      <w:pPr>
        <w:pStyle w:val="Appendix1"/>
      </w:pPr>
      <w:bookmarkStart w:id="145" w:name="_Toc335897498"/>
      <w:r>
        <w:lastRenderedPageBreak/>
        <w:t xml:space="preserve">RFS Version </w:t>
      </w:r>
      <w:r w:rsidR="00785C83">
        <w:t>Capability</w:t>
      </w:r>
      <w:r>
        <w:t xml:space="preserve"> Matrix</w:t>
      </w:r>
      <w:bookmarkEnd w:id="145"/>
    </w:p>
    <w:p w:rsidR="00CB055E" w:rsidRDefault="00251F21" w:rsidP="00CB055E">
      <w:r>
        <w:t>Functionality/Version Matrix</w:t>
      </w:r>
    </w:p>
    <w:tbl>
      <w:tblPr>
        <w:tblStyle w:val="TableGrid"/>
        <w:tblW w:w="0" w:type="auto"/>
        <w:tblLook w:val="04A0" w:firstRow="1" w:lastRow="0" w:firstColumn="1" w:lastColumn="0" w:noHBand="0" w:noVBand="1"/>
      </w:tblPr>
      <w:tblGrid>
        <w:gridCol w:w="1458"/>
        <w:gridCol w:w="8118"/>
      </w:tblGrid>
      <w:tr w:rsidR="00251F21" w:rsidTr="00251F21">
        <w:tc>
          <w:tcPr>
            <w:tcW w:w="1458" w:type="dxa"/>
          </w:tcPr>
          <w:p w:rsidR="00251F21" w:rsidRDefault="00251F21" w:rsidP="00CB055E">
            <w:r>
              <w:t>Version</w:t>
            </w:r>
          </w:p>
        </w:tc>
        <w:tc>
          <w:tcPr>
            <w:tcW w:w="8118" w:type="dxa"/>
          </w:tcPr>
          <w:p w:rsidR="00251F21" w:rsidRDefault="00251F21" w:rsidP="00CB055E">
            <w:r>
              <w:t>Feature/Command</w:t>
            </w:r>
          </w:p>
        </w:tc>
      </w:tr>
      <w:tr w:rsidR="00251F21" w:rsidTr="00251F21">
        <w:tc>
          <w:tcPr>
            <w:tcW w:w="1458" w:type="dxa"/>
          </w:tcPr>
          <w:p w:rsidR="00251F21" w:rsidRDefault="00251F21" w:rsidP="00CB055E">
            <w:r>
              <w:t>0</w:t>
            </w:r>
          </w:p>
        </w:tc>
        <w:tc>
          <w:tcPr>
            <w:tcW w:w="8118" w:type="dxa"/>
          </w:tcPr>
          <w:p w:rsidR="00251F21" w:rsidRDefault="00251F21" w:rsidP="00CB055E">
            <w:r>
              <w:t xml:space="preserve">Basic frame structure, Basic data types of String, Int32, </w:t>
            </w:r>
            <w:r w:rsidR="009B551D">
              <w:t>and Ordinal</w:t>
            </w:r>
            <w:r>
              <w:t>. Message types of Get, Get_Response, Set, Get_Next</w:t>
            </w:r>
          </w:p>
        </w:tc>
      </w:tr>
      <w:tr w:rsidR="00251F21" w:rsidTr="00251F21">
        <w:tc>
          <w:tcPr>
            <w:tcW w:w="1458" w:type="dxa"/>
          </w:tcPr>
          <w:p w:rsidR="00251F21" w:rsidRDefault="00251F21" w:rsidP="00CB055E">
            <w:r>
              <w:t>1</w:t>
            </w:r>
          </w:p>
        </w:tc>
        <w:tc>
          <w:tcPr>
            <w:tcW w:w="8118" w:type="dxa"/>
          </w:tcPr>
          <w:p w:rsidR="00251F21" w:rsidRDefault="0073706F" w:rsidP="00CB055E">
            <w:r>
              <w:t>BitField</w:t>
            </w:r>
            <w:r w:rsidR="00251F21">
              <w:t>s containing integers and ordinals</w:t>
            </w:r>
            <w:r w:rsidR="009B551D">
              <w:t>, Get_Previous, Show, Format</w:t>
            </w:r>
            <w:r w:rsidR="00534652">
              <w:t xml:space="preserve">, Get_Value, Value_Is </w:t>
            </w:r>
            <w:r w:rsidR="009B551D">
              <w:t>command</w:t>
            </w:r>
            <w:r w:rsidR="00534652">
              <w:t>s</w:t>
            </w:r>
            <w:r w:rsidR="009B551D">
              <w:t>.</w:t>
            </w:r>
          </w:p>
        </w:tc>
      </w:tr>
      <w:tr w:rsidR="00251F21" w:rsidTr="00251F21">
        <w:tc>
          <w:tcPr>
            <w:tcW w:w="1458" w:type="dxa"/>
          </w:tcPr>
          <w:p w:rsidR="00251F21" w:rsidRDefault="00251F21" w:rsidP="00CB055E">
            <w:r>
              <w:t>2</w:t>
            </w:r>
          </w:p>
        </w:tc>
        <w:tc>
          <w:tcPr>
            <w:tcW w:w="8118" w:type="dxa"/>
          </w:tcPr>
          <w:p w:rsidR="00251F21" w:rsidRDefault="00251F21" w:rsidP="00CB055E">
            <w:r>
              <w:t>Arrays, Float32, Fixed32, Float32, Float64</w:t>
            </w:r>
            <w:r w:rsidR="009B551D">
              <w:t xml:space="preserve">. </w:t>
            </w:r>
            <w:r w:rsidR="00534652">
              <w:t xml:space="preserve"> </w:t>
            </w:r>
            <w:r w:rsidR="009B551D">
              <w:t xml:space="preserve">Added </w:t>
            </w:r>
            <w:r w:rsidR="00534652">
              <w:t xml:space="preserve">arrays to </w:t>
            </w:r>
            <w:r w:rsidR="0073706F">
              <w:t>BitField</w:t>
            </w:r>
            <w:r w:rsidR="00534652">
              <w:t xml:space="preserve">s.  Added </w:t>
            </w:r>
            <w:r w:rsidR="0073706F">
              <w:t>BitField</w:t>
            </w:r>
            <w:r w:rsidR="00534652">
              <w:t xml:space="preserve"> Construct message.</w:t>
            </w:r>
          </w:p>
        </w:tc>
      </w:tr>
      <w:tr w:rsidR="00251F21" w:rsidTr="00251F21">
        <w:tc>
          <w:tcPr>
            <w:tcW w:w="1458" w:type="dxa"/>
          </w:tcPr>
          <w:p w:rsidR="00251F21" w:rsidRDefault="00251F21" w:rsidP="00CB055E">
            <w:r>
              <w:t>3</w:t>
            </w:r>
          </w:p>
        </w:tc>
        <w:tc>
          <w:tcPr>
            <w:tcW w:w="8118" w:type="dxa"/>
          </w:tcPr>
          <w:p w:rsidR="00251F21" w:rsidRDefault="00251F21" w:rsidP="00CB055E">
            <w:r>
              <w:t>Read only bit and Persistence bit on SAP byte.</w:t>
            </w:r>
            <w:r w:rsidR="001202FC">
              <w:t xml:space="preserve"> 2D Arrays.</w:t>
            </w:r>
            <w:r w:rsidR="00D05C45">
              <w:t xml:space="preserve"> Two more required vids.</w:t>
            </w:r>
          </w:p>
        </w:tc>
      </w:tr>
    </w:tbl>
    <w:p w:rsidR="00251F21" w:rsidRDefault="00251F21" w:rsidP="00CB055E"/>
    <w:p w:rsidR="00585ACE" w:rsidRDefault="00585ACE">
      <w:r>
        <w:br w:type="page"/>
      </w:r>
    </w:p>
    <w:p w:rsidR="00026101" w:rsidRDefault="00026101" w:rsidP="00585ACE">
      <w:pPr>
        <w:pStyle w:val="Appendix1"/>
      </w:pPr>
      <w:bookmarkStart w:id="146" w:name="_Toc335897499"/>
      <w:r>
        <w:lastRenderedPageBreak/>
        <w:t>Sample RFS Database XML file</w:t>
      </w:r>
      <w:bookmarkEnd w:id="146"/>
    </w:p>
    <w:p w:rsidR="00CF652C" w:rsidRDefault="00CF652C" w:rsidP="00CF652C">
      <w:pPr>
        <w:pStyle w:val="Code"/>
      </w:pPr>
      <w:r>
        <w:t>&lt;?xml version="1.0"?&gt;</w:t>
      </w:r>
    </w:p>
    <w:p w:rsidR="00CF652C" w:rsidRDefault="00CF652C" w:rsidP="00CF652C">
      <w:pPr>
        <w:pStyle w:val="Code"/>
      </w:pPr>
      <w:r>
        <w:t>&lt;embeddedDB name="config"&gt;</w:t>
      </w:r>
    </w:p>
    <w:p w:rsidR="00CF652C" w:rsidRDefault="00CF652C" w:rsidP="00CF652C">
      <w:pPr>
        <w:pStyle w:val="Code"/>
      </w:pPr>
      <w:r>
        <w:tab/>
        <w:t>&lt;item name="VIDCount"&gt;</w:t>
      </w:r>
    </w:p>
    <w:p w:rsidR="00CF652C" w:rsidRDefault="00CF652C" w:rsidP="00CF652C">
      <w:pPr>
        <w:pStyle w:val="Code"/>
      </w:pPr>
      <w:r>
        <w:tab/>
      </w:r>
      <w:r>
        <w:tab/>
        <w:t>&lt;longname&gt;Variable Count&lt;/longname&gt;</w:t>
      </w:r>
    </w:p>
    <w:p w:rsidR="00CF652C" w:rsidRDefault="00CF652C" w:rsidP="00CF652C">
      <w:pPr>
        <w:pStyle w:val="Code"/>
      </w:pPr>
      <w:r>
        <w:tab/>
      </w:r>
      <w:r>
        <w:tab/>
        <w:t>&lt;type&gt;Int32&lt;/type&gt;</w:t>
      </w:r>
    </w:p>
    <w:p w:rsidR="00CF652C" w:rsidRDefault="00CF652C" w:rsidP="00CF652C">
      <w:pPr>
        <w:pStyle w:val="Code"/>
      </w:pPr>
      <w:r>
        <w:tab/>
      </w:r>
      <w:r>
        <w:tab/>
        <w:t>&lt;flags&gt;DATA_READONLY&lt;/flags&gt;</w:t>
      </w:r>
    </w:p>
    <w:p w:rsidR="00CF652C" w:rsidRDefault="00CF652C" w:rsidP="00CF652C">
      <w:pPr>
        <w:pStyle w:val="Code"/>
      </w:pPr>
      <w:r>
        <w:tab/>
      </w:r>
      <w:r>
        <w:tab/>
        <w:t>&lt;defaultValue&gt;0&lt;/defaultValue&gt;</w:t>
      </w:r>
    </w:p>
    <w:p w:rsidR="00CF652C" w:rsidRDefault="00CF652C" w:rsidP="00CF652C">
      <w:pPr>
        <w:pStyle w:val="Code"/>
      </w:pPr>
      <w:r>
        <w:tab/>
      </w:r>
      <w:r>
        <w:tab/>
        <w:t>&lt;minValue&gt;0&lt;/minValue&gt;</w:t>
      </w:r>
    </w:p>
    <w:p w:rsidR="00CF652C" w:rsidRDefault="00CF652C" w:rsidP="00CF652C">
      <w:pPr>
        <w:pStyle w:val="Code"/>
      </w:pPr>
      <w:r>
        <w:tab/>
      </w:r>
      <w:r>
        <w:tab/>
        <w:t>&lt;getfunction&gt;N&lt;/getfunction&gt;</w:t>
      </w:r>
    </w:p>
    <w:p w:rsidR="00CF652C" w:rsidRDefault="00CF652C" w:rsidP="00CF652C">
      <w:pPr>
        <w:pStyle w:val="Code"/>
      </w:pPr>
      <w:r>
        <w:tab/>
      </w:r>
      <w:r>
        <w:tab/>
        <w:t>&lt;setfunction&gt;N&lt;/setfunction&gt;</w:t>
      </w:r>
    </w:p>
    <w:p w:rsidR="00CF652C" w:rsidRDefault="00CF652C" w:rsidP="00CF652C">
      <w:pPr>
        <w:pStyle w:val="Code"/>
      </w:pPr>
      <w:r>
        <w:tab/>
      </w:r>
      <w:r>
        <w:tab/>
        <w:t>&lt;maxValue&gt;1000&lt;/maxValue&gt;</w:t>
      </w:r>
    </w:p>
    <w:p w:rsidR="00CF652C" w:rsidRDefault="00CF652C" w:rsidP="00CF652C">
      <w:pPr>
        <w:pStyle w:val="Code"/>
      </w:pPr>
      <w:r>
        <w:tab/>
      </w:r>
      <w:r>
        <w:tab/>
        <w:t>&lt;units&gt;None&lt;/units&gt;</w:t>
      </w:r>
    </w:p>
    <w:p w:rsidR="00CF652C" w:rsidRDefault="00CF652C" w:rsidP="00CF652C">
      <w:pPr>
        <w:pStyle w:val="Code"/>
      </w:pPr>
      <w:r>
        <w:tab/>
        <w:t>&lt;/item&gt;</w:t>
      </w:r>
    </w:p>
    <w:p w:rsidR="00CF652C" w:rsidRDefault="00CF652C" w:rsidP="00CF652C">
      <w:pPr>
        <w:pStyle w:val="Code"/>
      </w:pPr>
      <w:r>
        <w:tab/>
        <w:t>&lt;item name="Name"&gt;</w:t>
      </w:r>
    </w:p>
    <w:p w:rsidR="00CF652C" w:rsidRDefault="00CF652C" w:rsidP="00CF652C">
      <w:pPr>
        <w:pStyle w:val="Code"/>
      </w:pPr>
      <w:r>
        <w:tab/>
      </w:r>
      <w:r>
        <w:tab/>
        <w:t>&lt;longname&gt;Device Name&lt;/longname&gt;</w:t>
      </w:r>
    </w:p>
    <w:p w:rsidR="00CF652C" w:rsidRDefault="00CF652C" w:rsidP="00CF652C">
      <w:pPr>
        <w:pStyle w:val="Code"/>
      </w:pPr>
      <w:r>
        <w:tab/>
      </w:r>
      <w:r>
        <w:tab/>
        <w:t>&lt;type&gt;String&lt;/type&gt;</w:t>
      </w:r>
    </w:p>
    <w:p w:rsidR="00CF652C" w:rsidRDefault="00CF652C" w:rsidP="00CF652C">
      <w:pPr>
        <w:pStyle w:val="Code"/>
      </w:pPr>
      <w:r>
        <w:tab/>
      </w:r>
      <w:r>
        <w:tab/>
        <w:t>&lt;flags&gt;DATA_READONLY&lt;/flags&gt;</w:t>
      </w:r>
    </w:p>
    <w:p w:rsidR="00CF652C" w:rsidRDefault="00CF652C" w:rsidP="00CF652C">
      <w:pPr>
        <w:pStyle w:val="Code"/>
      </w:pPr>
      <w:r>
        <w:tab/>
      </w:r>
      <w:r>
        <w:tab/>
        <w:t>&lt;dimension&gt;80&lt;/dimension&gt;</w:t>
      </w:r>
    </w:p>
    <w:p w:rsidR="00CF652C" w:rsidRDefault="00CF652C" w:rsidP="00CF652C">
      <w:pPr>
        <w:pStyle w:val="Code"/>
      </w:pPr>
      <w:r>
        <w:tab/>
      </w:r>
      <w:r>
        <w:tab/>
        <w:t>&lt;defaultValue&gt;An Embedded Device&lt;/defaultValue&gt;</w:t>
      </w:r>
    </w:p>
    <w:p w:rsidR="00CF652C" w:rsidRDefault="00CF652C" w:rsidP="00CF652C">
      <w:pPr>
        <w:pStyle w:val="Code"/>
      </w:pPr>
      <w:r>
        <w:tab/>
      </w:r>
      <w:r>
        <w:tab/>
        <w:t>&lt;units&gt;None&lt;/units&gt;</w:t>
      </w:r>
    </w:p>
    <w:p w:rsidR="00CF652C" w:rsidRDefault="00CF652C" w:rsidP="00CF652C">
      <w:pPr>
        <w:pStyle w:val="Code"/>
      </w:pPr>
      <w:r>
        <w:tab/>
        <w:t>&lt;/item&gt;</w:t>
      </w:r>
    </w:p>
    <w:p w:rsidR="00CF652C" w:rsidRDefault="00AD7EBA" w:rsidP="00CF652C">
      <w:pPr>
        <w:pStyle w:val="Code"/>
      </w:pPr>
      <w:r>
        <w:tab/>
        <w:t>&lt;item name="MajorVersion</w:t>
      </w:r>
      <w:r w:rsidR="00CF652C">
        <w:t>"&gt;</w:t>
      </w:r>
    </w:p>
    <w:p w:rsidR="00CF652C" w:rsidRDefault="00CF652C" w:rsidP="00CF652C">
      <w:pPr>
        <w:pStyle w:val="Code"/>
      </w:pPr>
      <w:r>
        <w:tab/>
      </w:r>
      <w:r>
        <w:tab/>
        <w:t>&lt;longname&gt;Major version number for this software&lt;/longname&gt;</w:t>
      </w:r>
    </w:p>
    <w:p w:rsidR="00CF652C" w:rsidRDefault="00CF652C" w:rsidP="00CF652C">
      <w:pPr>
        <w:pStyle w:val="Code"/>
      </w:pPr>
      <w:r>
        <w:tab/>
      </w:r>
      <w:r>
        <w:tab/>
        <w:t>&lt;type&gt;Int32&lt;/type&gt;</w:t>
      </w:r>
    </w:p>
    <w:p w:rsidR="00CF652C" w:rsidRDefault="00CF652C" w:rsidP="00CF652C">
      <w:pPr>
        <w:pStyle w:val="Code"/>
      </w:pPr>
      <w:r>
        <w:tab/>
      </w:r>
      <w:r>
        <w:tab/>
        <w:t>&lt;flags&gt;DATA_READONLY&lt;/flags&gt;</w:t>
      </w:r>
    </w:p>
    <w:p w:rsidR="00CF652C" w:rsidRDefault="00CF652C" w:rsidP="00CF652C">
      <w:pPr>
        <w:pStyle w:val="Code"/>
      </w:pPr>
      <w:r>
        <w:tab/>
      </w:r>
      <w:r>
        <w:tab/>
        <w:t>&lt;defaultValue&gt;0&lt;/defaultValue&gt;</w:t>
      </w:r>
    </w:p>
    <w:p w:rsidR="00CF652C" w:rsidRDefault="00CF652C" w:rsidP="00CF652C">
      <w:pPr>
        <w:pStyle w:val="Code"/>
      </w:pPr>
      <w:r>
        <w:tab/>
      </w:r>
      <w:r>
        <w:tab/>
        <w:t>&lt;minValue&gt;0&lt;/minValue&gt;</w:t>
      </w:r>
    </w:p>
    <w:p w:rsidR="00CF652C" w:rsidRDefault="00CF652C" w:rsidP="00CF652C">
      <w:pPr>
        <w:pStyle w:val="Code"/>
      </w:pPr>
      <w:r>
        <w:tab/>
      </w:r>
      <w:r>
        <w:tab/>
        <w:t>&lt;getfunction&gt;N&lt;/getfunction&gt;</w:t>
      </w:r>
    </w:p>
    <w:p w:rsidR="00CF652C" w:rsidRDefault="00CF652C" w:rsidP="00CF652C">
      <w:pPr>
        <w:pStyle w:val="Code"/>
      </w:pPr>
      <w:r>
        <w:tab/>
      </w:r>
      <w:r>
        <w:tab/>
        <w:t>&lt;setfunction&gt;N&lt;/setfunction&gt;</w:t>
      </w:r>
    </w:p>
    <w:p w:rsidR="00CF652C" w:rsidRDefault="00CF652C" w:rsidP="00CF652C">
      <w:pPr>
        <w:pStyle w:val="Code"/>
      </w:pPr>
      <w:r>
        <w:tab/>
      </w:r>
      <w:r>
        <w:tab/>
        <w:t>&lt;maxValue&gt;1000&lt;/maxValue&gt;</w:t>
      </w:r>
    </w:p>
    <w:p w:rsidR="00CF652C" w:rsidRDefault="00CF652C" w:rsidP="00CF652C">
      <w:pPr>
        <w:pStyle w:val="Code"/>
      </w:pPr>
      <w:r>
        <w:tab/>
      </w:r>
      <w:r>
        <w:tab/>
        <w:t>&lt;units&gt;None&lt;/units&gt;</w:t>
      </w:r>
    </w:p>
    <w:p w:rsidR="00CF652C" w:rsidRDefault="00CF652C" w:rsidP="00CF652C">
      <w:pPr>
        <w:pStyle w:val="Code"/>
      </w:pPr>
      <w:r>
        <w:tab/>
        <w:t>&lt;/item&gt;</w:t>
      </w:r>
    </w:p>
    <w:p w:rsidR="00CF652C" w:rsidRDefault="00AD7EBA" w:rsidP="00CF652C">
      <w:pPr>
        <w:pStyle w:val="Code"/>
      </w:pPr>
      <w:r>
        <w:tab/>
        <w:t>&lt;item name="MinorVersion</w:t>
      </w:r>
      <w:r w:rsidR="00CF652C">
        <w:t>"&gt;</w:t>
      </w:r>
    </w:p>
    <w:p w:rsidR="00CF652C" w:rsidRDefault="00CF652C" w:rsidP="00CF652C">
      <w:pPr>
        <w:pStyle w:val="Code"/>
      </w:pPr>
      <w:r>
        <w:tab/>
      </w:r>
      <w:r>
        <w:tab/>
        <w:t>&lt;longname&gt;Major version number for this software&lt;/longname&gt;</w:t>
      </w:r>
    </w:p>
    <w:p w:rsidR="00CF652C" w:rsidRDefault="00CF652C" w:rsidP="00CF652C">
      <w:pPr>
        <w:pStyle w:val="Code"/>
      </w:pPr>
      <w:r>
        <w:tab/>
      </w:r>
      <w:r>
        <w:tab/>
        <w:t>&lt;type&gt;Int32&lt;/type&gt;</w:t>
      </w:r>
    </w:p>
    <w:p w:rsidR="00CF652C" w:rsidRDefault="00CF652C" w:rsidP="00CF652C">
      <w:pPr>
        <w:pStyle w:val="Code"/>
      </w:pPr>
      <w:r>
        <w:tab/>
      </w:r>
      <w:r>
        <w:tab/>
        <w:t>&lt;flags&gt;DATA_READONLY&lt;/flags&gt;</w:t>
      </w:r>
    </w:p>
    <w:p w:rsidR="00CF652C" w:rsidRDefault="00CF652C" w:rsidP="00CF652C">
      <w:pPr>
        <w:pStyle w:val="Code"/>
      </w:pPr>
      <w:r>
        <w:tab/>
      </w:r>
      <w:r>
        <w:tab/>
        <w:t>&lt;defaultValue&gt;0&lt;/defaultValue&gt;</w:t>
      </w:r>
    </w:p>
    <w:p w:rsidR="00CF652C" w:rsidRDefault="00CF652C" w:rsidP="00CF652C">
      <w:pPr>
        <w:pStyle w:val="Code"/>
      </w:pPr>
      <w:r>
        <w:tab/>
      </w:r>
      <w:r>
        <w:tab/>
        <w:t>&lt;minValue&gt;0&lt;/minValue&gt;</w:t>
      </w:r>
    </w:p>
    <w:p w:rsidR="00CF652C" w:rsidRDefault="00CF652C" w:rsidP="00CF652C">
      <w:pPr>
        <w:pStyle w:val="Code"/>
      </w:pPr>
      <w:r>
        <w:tab/>
      </w:r>
      <w:r>
        <w:tab/>
        <w:t>&lt;getfunction&gt;N&lt;/getfunction&gt;</w:t>
      </w:r>
    </w:p>
    <w:p w:rsidR="00CF652C" w:rsidRDefault="00CF652C" w:rsidP="00CF652C">
      <w:pPr>
        <w:pStyle w:val="Code"/>
      </w:pPr>
      <w:r>
        <w:tab/>
      </w:r>
      <w:r>
        <w:tab/>
        <w:t>&lt;setfunction&gt;N&lt;/setfunction&gt;</w:t>
      </w:r>
    </w:p>
    <w:p w:rsidR="00CF652C" w:rsidRDefault="00CF652C" w:rsidP="00CF652C">
      <w:pPr>
        <w:pStyle w:val="Code"/>
      </w:pPr>
      <w:r>
        <w:tab/>
      </w:r>
      <w:r>
        <w:tab/>
        <w:t>&lt;maxValue&gt;1000&lt;/maxValue&gt;</w:t>
      </w:r>
    </w:p>
    <w:p w:rsidR="00CF652C" w:rsidRDefault="00CF652C" w:rsidP="00CF652C">
      <w:pPr>
        <w:pStyle w:val="Code"/>
      </w:pPr>
      <w:r>
        <w:tab/>
      </w:r>
      <w:r>
        <w:tab/>
        <w:t>&lt;units&gt;None&lt;/units&gt;</w:t>
      </w:r>
    </w:p>
    <w:p w:rsidR="00CF652C" w:rsidRDefault="00CF652C" w:rsidP="00CF652C">
      <w:pPr>
        <w:pStyle w:val="Code"/>
      </w:pPr>
      <w:r>
        <w:tab/>
        <w:t>&lt;/item&gt;</w:t>
      </w:r>
    </w:p>
    <w:p w:rsidR="00CF652C" w:rsidRDefault="00CF652C" w:rsidP="00CF652C">
      <w:pPr>
        <w:pStyle w:val="Code"/>
      </w:pPr>
      <w:r>
        <w:tab/>
        <w:t>&lt;item name="serialnumber"&gt;</w:t>
      </w:r>
    </w:p>
    <w:p w:rsidR="00CF652C" w:rsidRDefault="00CF652C" w:rsidP="00CF652C">
      <w:pPr>
        <w:pStyle w:val="Code"/>
      </w:pPr>
      <w:r>
        <w:tab/>
      </w:r>
      <w:r>
        <w:tab/>
        <w:t>&lt;longname&gt;Serial number for this unit&lt;/longname&gt;</w:t>
      </w:r>
    </w:p>
    <w:p w:rsidR="00CF652C" w:rsidRDefault="00CF652C" w:rsidP="00CF652C">
      <w:pPr>
        <w:pStyle w:val="Code"/>
      </w:pPr>
      <w:r>
        <w:tab/>
      </w:r>
      <w:r>
        <w:tab/>
        <w:t>&lt;type&gt;String&lt;/type&gt;</w:t>
      </w:r>
    </w:p>
    <w:p w:rsidR="00CF652C" w:rsidRDefault="00CF652C" w:rsidP="00CF652C">
      <w:pPr>
        <w:pStyle w:val="Code"/>
      </w:pPr>
      <w:r>
        <w:t xml:space="preserve">            &lt;flags&gt;DATA_PERMANENT|DATA_PROTECTED&lt;/flags&gt;</w:t>
      </w:r>
    </w:p>
    <w:p w:rsidR="00CF652C" w:rsidRDefault="00CF652C" w:rsidP="00CF652C">
      <w:pPr>
        <w:pStyle w:val="Code"/>
      </w:pPr>
      <w:r>
        <w:tab/>
      </w:r>
      <w:r>
        <w:tab/>
        <w:t>&lt;dimension&gt;20&lt;/dimension&gt;</w:t>
      </w:r>
    </w:p>
    <w:p w:rsidR="00CF652C" w:rsidRDefault="00CF652C" w:rsidP="00CF652C">
      <w:pPr>
        <w:pStyle w:val="Code"/>
      </w:pPr>
      <w:r>
        <w:tab/>
      </w:r>
      <w:r>
        <w:tab/>
        <w:t>&lt;defaultValue&gt;undefined&lt;/defaultValue&gt;</w:t>
      </w:r>
    </w:p>
    <w:p w:rsidR="00CF652C" w:rsidRDefault="00CF652C" w:rsidP="00CF652C">
      <w:pPr>
        <w:pStyle w:val="Code"/>
      </w:pPr>
      <w:r>
        <w:tab/>
      </w:r>
      <w:r>
        <w:tab/>
        <w:t>&lt;units&gt;None&lt;/units&gt;</w:t>
      </w:r>
    </w:p>
    <w:p w:rsidR="00CF652C" w:rsidRDefault="00CF652C" w:rsidP="00CF652C">
      <w:pPr>
        <w:pStyle w:val="Code"/>
      </w:pPr>
      <w:r>
        <w:tab/>
        <w:t>&lt;/item&gt;</w:t>
      </w:r>
    </w:p>
    <w:p w:rsidR="00CF652C" w:rsidRDefault="00CF652C" w:rsidP="00CF652C">
      <w:pPr>
        <w:pStyle w:val="Code"/>
      </w:pPr>
      <w:r>
        <w:t xml:space="preserve">        &lt;item name="orientation"&gt;</w:t>
      </w:r>
    </w:p>
    <w:p w:rsidR="00CF652C" w:rsidRDefault="00CF652C" w:rsidP="00CF652C">
      <w:pPr>
        <w:pStyle w:val="Code"/>
      </w:pPr>
      <w:r>
        <w:t xml:space="preserve">          &lt;longname&gt;Physical orientation of device&lt;/longname&gt;</w:t>
      </w:r>
    </w:p>
    <w:p w:rsidR="00CF652C" w:rsidRDefault="00CF652C" w:rsidP="00CF652C">
      <w:pPr>
        <w:pStyle w:val="Code"/>
      </w:pPr>
      <w:r>
        <w:t xml:space="preserve">          &lt;type&gt;Ordinal&lt;/type&gt;</w:t>
      </w:r>
    </w:p>
    <w:p w:rsidR="00CF652C" w:rsidRDefault="00CF652C" w:rsidP="00CF652C">
      <w:pPr>
        <w:pStyle w:val="Code"/>
      </w:pPr>
      <w:r>
        <w:lastRenderedPageBreak/>
        <w:t xml:space="preserve">          &lt;flags&gt;DATA_PERMANENT&lt;/flags&gt;</w:t>
      </w:r>
    </w:p>
    <w:p w:rsidR="00CF652C" w:rsidRDefault="00CF652C" w:rsidP="00CF652C">
      <w:pPr>
        <w:pStyle w:val="Code"/>
      </w:pPr>
      <w:r>
        <w:t xml:space="preserve">          &lt;defaultValue&gt;0&lt;/defaultValue&gt;</w:t>
      </w:r>
    </w:p>
    <w:p w:rsidR="00CF652C" w:rsidRDefault="00CF652C" w:rsidP="00CF652C">
      <w:pPr>
        <w:pStyle w:val="Code"/>
      </w:pPr>
      <w:r>
        <w:t xml:space="preserve">          &lt;maxValue&gt;4&lt;/maxValue&gt;</w:t>
      </w:r>
    </w:p>
    <w:p w:rsidR="00CF652C" w:rsidRDefault="00CF652C" w:rsidP="00CF652C">
      <w:pPr>
        <w:pStyle w:val="Code"/>
      </w:pPr>
      <w:r>
        <w:t xml:space="preserve">          &lt;labels&gt;</w:t>
      </w:r>
    </w:p>
    <w:p w:rsidR="00CF652C" w:rsidRDefault="00CF652C" w:rsidP="00CF652C">
      <w:pPr>
        <w:pStyle w:val="Code"/>
      </w:pPr>
      <w:r>
        <w:t xml:space="preserve">            &lt;label&gt;Horizontal&lt;/label&gt;</w:t>
      </w:r>
    </w:p>
    <w:p w:rsidR="00CF652C" w:rsidRDefault="00CF652C" w:rsidP="00CF652C">
      <w:pPr>
        <w:pStyle w:val="Code"/>
      </w:pPr>
      <w:r>
        <w:t xml:space="preserve">            &lt;label&gt;Vertical&lt;/label&gt;</w:t>
      </w:r>
    </w:p>
    <w:p w:rsidR="00CF652C" w:rsidRDefault="00CF652C" w:rsidP="00CF652C">
      <w:pPr>
        <w:pStyle w:val="Code"/>
      </w:pPr>
      <w:r>
        <w:t xml:space="preserve">            &lt;label&gt;Left Edge&lt;/label&gt;</w:t>
      </w:r>
    </w:p>
    <w:p w:rsidR="00CF652C" w:rsidRDefault="00CF652C" w:rsidP="00CF652C">
      <w:pPr>
        <w:pStyle w:val="Code"/>
      </w:pPr>
      <w:r>
        <w:t xml:space="preserve">            &lt;label&gt;Right Edge&lt;/label&gt;</w:t>
      </w:r>
    </w:p>
    <w:p w:rsidR="00CF652C" w:rsidRDefault="00CF652C" w:rsidP="00CF652C">
      <w:pPr>
        <w:pStyle w:val="Code"/>
      </w:pPr>
      <w:r>
        <w:t xml:space="preserve">            &lt;label&gt;Inverted&lt;/label&gt;</w:t>
      </w:r>
    </w:p>
    <w:p w:rsidR="00CF652C" w:rsidRDefault="00CF652C" w:rsidP="00CF652C">
      <w:pPr>
        <w:pStyle w:val="Code"/>
      </w:pPr>
      <w:r>
        <w:t xml:space="preserve">          &lt;/labels&gt;</w:t>
      </w:r>
    </w:p>
    <w:p w:rsidR="00CF652C" w:rsidRDefault="00CF652C" w:rsidP="00CF652C">
      <w:pPr>
        <w:pStyle w:val="Code"/>
      </w:pPr>
      <w:r>
        <w:t xml:space="preserve">          &lt;setfunction&gt;Y&lt;/setfunction&gt;</w:t>
      </w:r>
    </w:p>
    <w:p w:rsidR="00CF652C" w:rsidRDefault="00CF652C" w:rsidP="00CF652C">
      <w:pPr>
        <w:pStyle w:val="Code"/>
      </w:pPr>
      <w:r>
        <w:t xml:space="preserve">          &lt;units&gt;Furlongs&lt;/units&gt;</w:t>
      </w:r>
    </w:p>
    <w:p w:rsidR="00CF652C" w:rsidRDefault="00CF652C" w:rsidP="00CF652C">
      <w:pPr>
        <w:pStyle w:val="Code"/>
      </w:pPr>
      <w:r>
        <w:t xml:space="preserve">        &lt;/item&gt;</w:t>
      </w:r>
    </w:p>
    <w:p w:rsidR="00CF652C" w:rsidRDefault="00CF652C" w:rsidP="00CF652C">
      <w:pPr>
        <w:pStyle w:val="Code"/>
      </w:pPr>
      <w:r>
        <w:tab/>
        <w:t>&lt;item name="baud"&gt;</w:t>
      </w:r>
    </w:p>
    <w:p w:rsidR="00CF652C" w:rsidRDefault="00CF652C" w:rsidP="00CF652C">
      <w:pPr>
        <w:pStyle w:val="Code"/>
      </w:pPr>
      <w:r>
        <w:tab/>
      </w:r>
      <w:r>
        <w:tab/>
        <w:t>&lt;longname&gt;User Port Baud rate&lt;/longname&gt;</w:t>
      </w:r>
    </w:p>
    <w:p w:rsidR="00CF652C" w:rsidRDefault="00CF652C" w:rsidP="00CF652C">
      <w:pPr>
        <w:pStyle w:val="Code"/>
      </w:pPr>
      <w:r>
        <w:tab/>
      </w:r>
      <w:r>
        <w:tab/>
        <w:t>&lt;type&gt;Ordinal&lt;/type&gt;</w:t>
      </w:r>
    </w:p>
    <w:p w:rsidR="00CF652C" w:rsidRDefault="00CF652C" w:rsidP="00CF652C">
      <w:pPr>
        <w:pStyle w:val="Code"/>
      </w:pPr>
      <w:r>
        <w:tab/>
      </w:r>
      <w:r>
        <w:tab/>
        <w:t>&lt;flags&gt;DATA_PERMANENT&lt;/flags&gt;</w:t>
      </w:r>
    </w:p>
    <w:p w:rsidR="00CF652C" w:rsidRDefault="00CF652C" w:rsidP="00CF652C">
      <w:pPr>
        <w:pStyle w:val="Code"/>
      </w:pPr>
      <w:r>
        <w:tab/>
      </w:r>
      <w:r>
        <w:tab/>
        <w:t>&lt;defaultValue&gt;8&lt;/defaultValue&gt;</w:t>
      </w:r>
    </w:p>
    <w:p w:rsidR="00CF652C" w:rsidRDefault="00CF652C" w:rsidP="00CF652C">
      <w:pPr>
        <w:pStyle w:val="Code"/>
      </w:pPr>
      <w:r>
        <w:tab/>
      </w:r>
      <w:r>
        <w:tab/>
        <w:t>&lt;maxValue&gt;8&lt;/maxValue&gt;</w:t>
      </w:r>
    </w:p>
    <w:p w:rsidR="00CF652C" w:rsidRDefault="00CF652C" w:rsidP="00CF652C">
      <w:pPr>
        <w:pStyle w:val="Code"/>
      </w:pPr>
      <w:r>
        <w:tab/>
      </w:r>
      <w:r>
        <w:tab/>
        <w:t>&lt;labels&gt;</w:t>
      </w:r>
    </w:p>
    <w:p w:rsidR="00CF652C" w:rsidRDefault="00CF652C" w:rsidP="00CF652C">
      <w:pPr>
        <w:pStyle w:val="Code"/>
      </w:pPr>
      <w:r>
        <w:tab/>
      </w:r>
      <w:r>
        <w:tab/>
      </w:r>
      <w:r>
        <w:tab/>
        <w:t>&lt;label&gt;300&lt;/label&gt;</w:t>
      </w:r>
    </w:p>
    <w:p w:rsidR="00CF652C" w:rsidRDefault="00CF652C" w:rsidP="00CF652C">
      <w:pPr>
        <w:pStyle w:val="Code"/>
      </w:pPr>
      <w:r>
        <w:tab/>
      </w:r>
      <w:r>
        <w:tab/>
      </w:r>
      <w:r>
        <w:tab/>
        <w:t>&lt;label&gt;1200&lt;/label&gt;</w:t>
      </w:r>
    </w:p>
    <w:p w:rsidR="00CF652C" w:rsidRDefault="00CF652C" w:rsidP="00CF652C">
      <w:pPr>
        <w:pStyle w:val="Code"/>
      </w:pPr>
      <w:r>
        <w:tab/>
      </w:r>
      <w:r>
        <w:tab/>
      </w:r>
      <w:r>
        <w:tab/>
        <w:t>&lt;label&gt;2400&lt;/label&gt;</w:t>
      </w:r>
    </w:p>
    <w:p w:rsidR="00CF652C" w:rsidRDefault="00CF652C" w:rsidP="00CF652C">
      <w:pPr>
        <w:pStyle w:val="Code"/>
      </w:pPr>
      <w:r>
        <w:tab/>
      </w:r>
      <w:r>
        <w:tab/>
      </w:r>
      <w:r>
        <w:tab/>
        <w:t>&lt;label&gt;4800&lt;/label&gt;</w:t>
      </w:r>
    </w:p>
    <w:p w:rsidR="00CF652C" w:rsidRDefault="00CF652C" w:rsidP="00CF652C">
      <w:pPr>
        <w:pStyle w:val="Code"/>
      </w:pPr>
      <w:r>
        <w:tab/>
      </w:r>
      <w:r>
        <w:tab/>
      </w:r>
      <w:r>
        <w:tab/>
        <w:t>&lt;label&gt;9600&lt;/label&gt;</w:t>
      </w:r>
    </w:p>
    <w:p w:rsidR="00CF652C" w:rsidRDefault="00CF652C" w:rsidP="00CF652C">
      <w:pPr>
        <w:pStyle w:val="Code"/>
      </w:pPr>
      <w:r>
        <w:tab/>
      </w:r>
      <w:r>
        <w:tab/>
      </w:r>
      <w:r>
        <w:tab/>
        <w:t>&lt;label&gt;19200&lt;/label&gt;</w:t>
      </w:r>
    </w:p>
    <w:p w:rsidR="00CF652C" w:rsidRDefault="00CF652C" w:rsidP="00CF652C">
      <w:pPr>
        <w:pStyle w:val="Code"/>
      </w:pPr>
      <w:r>
        <w:tab/>
      </w:r>
      <w:r>
        <w:tab/>
      </w:r>
      <w:r>
        <w:tab/>
        <w:t>&lt;label&gt;38400&lt;/label&gt;</w:t>
      </w:r>
    </w:p>
    <w:p w:rsidR="00CF652C" w:rsidRDefault="00CF652C" w:rsidP="00CF652C">
      <w:pPr>
        <w:pStyle w:val="Code"/>
      </w:pPr>
      <w:r>
        <w:tab/>
      </w:r>
      <w:r>
        <w:tab/>
      </w:r>
      <w:r>
        <w:tab/>
        <w:t>&lt;label&gt;57600&lt;/label&gt;</w:t>
      </w:r>
    </w:p>
    <w:p w:rsidR="00CF652C" w:rsidRDefault="00CF652C" w:rsidP="00CF652C">
      <w:pPr>
        <w:pStyle w:val="Code"/>
      </w:pPr>
      <w:r>
        <w:tab/>
      </w:r>
      <w:r>
        <w:tab/>
      </w:r>
      <w:r>
        <w:tab/>
        <w:t>&lt;label&gt;115200&lt;/label&gt;</w:t>
      </w:r>
    </w:p>
    <w:p w:rsidR="00CF652C" w:rsidRDefault="00CF652C" w:rsidP="00CF652C">
      <w:pPr>
        <w:pStyle w:val="Code"/>
      </w:pPr>
      <w:r>
        <w:tab/>
      </w:r>
      <w:r>
        <w:tab/>
        <w:t>&lt;/labels&gt;</w:t>
      </w:r>
    </w:p>
    <w:p w:rsidR="00CF652C" w:rsidRDefault="00CF652C" w:rsidP="00CF652C">
      <w:pPr>
        <w:pStyle w:val="Code"/>
      </w:pPr>
      <w:r>
        <w:tab/>
      </w:r>
      <w:r>
        <w:tab/>
        <w:t>&lt;units&gt;Bits Per Second&lt;/units&gt;</w:t>
      </w:r>
    </w:p>
    <w:p w:rsidR="00CF652C" w:rsidRDefault="00CF652C" w:rsidP="00CF652C">
      <w:pPr>
        <w:pStyle w:val="Code"/>
      </w:pPr>
      <w:r>
        <w:tab/>
        <w:t>&lt;/item&gt;</w:t>
      </w:r>
    </w:p>
    <w:p w:rsidR="00CF652C" w:rsidRDefault="00CF652C" w:rsidP="00CF652C">
      <w:pPr>
        <w:pStyle w:val="Code"/>
      </w:pPr>
      <w:r>
        <w:tab/>
        <w:t>&lt;item name="pitch"&gt;</w:t>
      </w:r>
    </w:p>
    <w:p w:rsidR="00CF652C" w:rsidRDefault="00CF652C" w:rsidP="00CF652C">
      <w:pPr>
        <w:pStyle w:val="Code"/>
      </w:pPr>
      <w:r>
        <w:tab/>
      </w:r>
      <w:r>
        <w:tab/>
        <w:t>&lt;longname&gt;Pitch angle in degrees&lt;/longname&gt;</w:t>
      </w:r>
    </w:p>
    <w:p w:rsidR="00CF652C" w:rsidRDefault="00CF652C" w:rsidP="00CF652C">
      <w:pPr>
        <w:pStyle w:val="Code"/>
      </w:pPr>
      <w:r>
        <w:tab/>
      </w:r>
      <w:r>
        <w:tab/>
        <w:t>&lt;type&gt;Float32&lt;/type&gt;</w:t>
      </w:r>
    </w:p>
    <w:p w:rsidR="00CF652C" w:rsidRDefault="00CF652C" w:rsidP="00CF652C">
      <w:pPr>
        <w:pStyle w:val="Code"/>
      </w:pPr>
      <w:r>
        <w:tab/>
      </w:r>
      <w:r>
        <w:tab/>
        <w:t>&lt;flags&gt;DATA_READONLY&lt;/flags&gt;</w:t>
      </w:r>
    </w:p>
    <w:p w:rsidR="00CF652C" w:rsidRDefault="00CF652C" w:rsidP="00CF652C">
      <w:pPr>
        <w:pStyle w:val="Code"/>
      </w:pPr>
      <w:r>
        <w:tab/>
      </w:r>
      <w:r>
        <w:tab/>
        <w:t>&lt;defaultValue&gt;0.0&lt;/defaultValue&gt;</w:t>
      </w:r>
    </w:p>
    <w:p w:rsidR="00CF652C" w:rsidRDefault="00CF652C" w:rsidP="00CF652C">
      <w:pPr>
        <w:pStyle w:val="Code"/>
      </w:pPr>
      <w:r>
        <w:tab/>
      </w:r>
      <w:r>
        <w:tab/>
        <w:t>&lt;minValue&gt;-180.0&lt;/minValue&gt;</w:t>
      </w:r>
    </w:p>
    <w:p w:rsidR="00CF652C" w:rsidRDefault="00CF652C" w:rsidP="00CF652C">
      <w:pPr>
        <w:pStyle w:val="Code"/>
      </w:pPr>
      <w:r>
        <w:tab/>
      </w:r>
      <w:r>
        <w:tab/>
        <w:t>&lt;maxValue&gt;180.0&lt;/maxValue&gt;</w:t>
      </w:r>
    </w:p>
    <w:p w:rsidR="00CF652C" w:rsidRDefault="00CF652C" w:rsidP="00CF652C">
      <w:pPr>
        <w:pStyle w:val="Code"/>
      </w:pPr>
      <w:r>
        <w:tab/>
      </w:r>
      <w:r>
        <w:tab/>
        <w:t>&lt;units&gt;Degrees&lt;/units&gt;</w:t>
      </w:r>
    </w:p>
    <w:p w:rsidR="00CF652C" w:rsidRDefault="00CF652C" w:rsidP="00CF652C">
      <w:pPr>
        <w:pStyle w:val="Code"/>
      </w:pPr>
      <w:r>
        <w:tab/>
        <w:t>&lt;/item&gt;</w:t>
      </w:r>
    </w:p>
    <w:p w:rsidR="00CF652C" w:rsidRDefault="00CF652C" w:rsidP="00CF652C">
      <w:pPr>
        <w:pStyle w:val="Code"/>
      </w:pPr>
      <w:r>
        <w:tab/>
        <w:t>&lt;item name="roll"&gt;</w:t>
      </w:r>
    </w:p>
    <w:p w:rsidR="00CF652C" w:rsidRDefault="00CF652C" w:rsidP="00CF652C">
      <w:pPr>
        <w:pStyle w:val="Code"/>
      </w:pPr>
      <w:r>
        <w:tab/>
      </w:r>
      <w:r>
        <w:tab/>
        <w:t>&lt;longname&gt;Roll angle in degrees&lt;/longname&gt;</w:t>
      </w:r>
    </w:p>
    <w:p w:rsidR="00CF652C" w:rsidRDefault="00CF652C" w:rsidP="00CF652C">
      <w:pPr>
        <w:pStyle w:val="Code"/>
      </w:pPr>
      <w:r>
        <w:tab/>
      </w:r>
      <w:r>
        <w:tab/>
        <w:t>&lt;type&gt;Float32&lt;/type&gt;</w:t>
      </w:r>
    </w:p>
    <w:p w:rsidR="00CF652C" w:rsidRDefault="00CF652C" w:rsidP="00CF652C">
      <w:pPr>
        <w:pStyle w:val="Code"/>
      </w:pPr>
      <w:r>
        <w:tab/>
      </w:r>
      <w:r>
        <w:tab/>
        <w:t>&lt;flags&gt;DATA_READONLY&lt;/flags&gt;</w:t>
      </w:r>
    </w:p>
    <w:p w:rsidR="00CF652C" w:rsidRDefault="00CF652C" w:rsidP="00CF652C">
      <w:pPr>
        <w:pStyle w:val="Code"/>
      </w:pPr>
      <w:r>
        <w:tab/>
      </w:r>
      <w:r>
        <w:tab/>
        <w:t>&lt;defaultValue&gt;0.0&lt;/defaultValue&gt;</w:t>
      </w:r>
    </w:p>
    <w:p w:rsidR="00CF652C" w:rsidRDefault="00CF652C" w:rsidP="00CF652C">
      <w:pPr>
        <w:pStyle w:val="Code"/>
      </w:pPr>
      <w:r>
        <w:tab/>
      </w:r>
      <w:r>
        <w:tab/>
        <w:t>&lt;minValue&gt;-180.0&lt;/minValue&gt;</w:t>
      </w:r>
    </w:p>
    <w:p w:rsidR="00CF652C" w:rsidRDefault="00CF652C" w:rsidP="00CF652C">
      <w:pPr>
        <w:pStyle w:val="Code"/>
      </w:pPr>
      <w:r>
        <w:tab/>
      </w:r>
      <w:r>
        <w:tab/>
        <w:t>&lt;maxValue&gt;180.0&lt;/maxValue&gt;</w:t>
      </w:r>
    </w:p>
    <w:p w:rsidR="00CF652C" w:rsidRDefault="00CF652C" w:rsidP="00CF652C">
      <w:pPr>
        <w:pStyle w:val="Code"/>
      </w:pPr>
      <w:r>
        <w:tab/>
      </w:r>
      <w:r>
        <w:tab/>
        <w:t>&lt;units&gt;Degrees&lt;/units&gt;</w:t>
      </w:r>
    </w:p>
    <w:p w:rsidR="00CF652C" w:rsidRDefault="00CF652C" w:rsidP="00CF652C">
      <w:pPr>
        <w:pStyle w:val="Code"/>
      </w:pPr>
      <w:r>
        <w:tab/>
        <w:t>&lt;/item&gt;</w:t>
      </w:r>
    </w:p>
    <w:p w:rsidR="00CF652C" w:rsidRDefault="00CF652C" w:rsidP="00CF652C">
      <w:pPr>
        <w:pStyle w:val="Code"/>
      </w:pPr>
      <w:r>
        <w:tab/>
        <w:t>&lt;item name="yaw"&gt;</w:t>
      </w:r>
    </w:p>
    <w:p w:rsidR="00CF652C" w:rsidRDefault="00CF652C" w:rsidP="00CF652C">
      <w:pPr>
        <w:pStyle w:val="Code"/>
      </w:pPr>
      <w:r>
        <w:tab/>
      </w:r>
      <w:r>
        <w:tab/>
        <w:t>&lt;longname&gt;Yaw angle in degrees&lt;/longname&gt;</w:t>
      </w:r>
    </w:p>
    <w:p w:rsidR="00CF652C" w:rsidRDefault="00CF652C" w:rsidP="00CF652C">
      <w:pPr>
        <w:pStyle w:val="Code"/>
      </w:pPr>
      <w:r>
        <w:tab/>
      </w:r>
      <w:r>
        <w:tab/>
        <w:t>&lt;type&gt;Float32&lt;/type&gt;</w:t>
      </w:r>
    </w:p>
    <w:p w:rsidR="00CF652C" w:rsidRDefault="00CF652C" w:rsidP="00CF652C">
      <w:pPr>
        <w:pStyle w:val="Code"/>
      </w:pPr>
      <w:r>
        <w:tab/>
      </w:r>
      <w:r>
        <w:tab/>
        <w:t>&lt;flags&gt;DATA_READONLY&lt;/flags&gt;</w:t>
      </w:r>
    </w:p>
    <w:p w:rsidR="00CF652C" w:rsidRDefault="00CF652C" w:rsidP="00CF652C">
      <w:pPr>
        <w:pStyle w:val="Code"/>
      </w:pPr>
      <w:r>
        <w:tab/>
      </w:r>
      <w:r>
        <w:tab/>
        <w:t>&lt;defaultValue&gt;0.0&lt;/defaultValue&gt;</w:t>
      </w:r>
    </w:p>
    <w:p w:rsidR="00CF652C" w:rsidRDefault="00CF652C" w:rsidP="00CF652C">
      <w:pPr>
        <w:pStyle w:val="Code"/>
      </w:pPr>
      <w:r>
        <w:tab/>
      </w:r>
      <w:r>
        <w:tab/>
        <w:t>&lt;minValue&gt;0.0&lt;/minValue&gt;</w:t>
      </w:r>
    </w:p>
    <w:p w:rsidR="00CF652C" w:rsidRDefault="00CF652C" w:rsidP="00CF652C">
      <w:pPr>
        <w:pStyle w:val="Code"/>
      </w:pPr>
      <w:r>
        <w:lastRenderedPageBreak/>
        <w:tab/>
      </w:r>
      <w:r>
        <w:tab/>
        <w:t>&lt;maxValue&gt;360.0&lt;/maxValue&gt;</w:t>
      </w:r>
    </w:p>
    <w:p w:rsidR="00CF652C" w:rsidRDefault="00CF652C" w:rsidP="00CF652C">
      <w:pPr>
        <w:pStyle w:val="Code"/>
      </w:pPr>
      <w:r>
        <w:tab/>
      </w:r>
      <w:r>
        <w:tab/>
        <w:t>&lt;units&gt;Degrees&lt;/units&gt;</w:t>
      </w:r>
    </w:p>
    <w:p w:rsidR="00CF652C" w:rsidRDefault="00CF652C" w:rsidP="00CF652C">
      <w:pPr>
        <w:pStyle w:val="Code"/>
      </w:pPr>
      <w:r>
        <w:tab/>
        <w:t>&lt;/item&gt;</w:t>
      </w:r>
    </w:p>
    <w:p w:rsidR="00CF652C" w:rsidRDefault="00CF652C" w:rsidP="00CF652C">
      <w:pPr>
        <w:pStyle w:val="Code"/>
      </w:pPr>
      <w:r>
        <w:tab/>
        <w:t>&lt;!-- A Bit field definition --&gt;</w:t>
      </w:r>
    </w:p>
    <w:p w:rsidR="00CF652C" w:rsidRDefault="00CF652C" w:rsidP="00CF652C">
      <w:pPr>
        <w:pStyle w:val="Code"/>
      </w:pPr>
      <w:r>
        <w:tab/>
        <w:t>&lt;item name="Direction"&gt;</w:t>
      </w:r>
    </w:p>
    <w:p w:rsidR="00CF652C" w:rsidRDefault="00CF652C" w:rsidP="00CF652C">
      <w:pPr>
        <w:pStyle w:val="Code"/>
      </w:pPr>
      <w:r>
        <w:tab/>
      </w:r>
      <w:r>
        <w:tab/>
        <w:t>&lt;longname&gt;Composite object with Roll,Pitch,Yaw&lt;/longname&gt;</w:t>
      </w:r>
    </w:p>
    <w:p w:rsidR="00CF652C" w:rsidRDefault="00CF652C" w:rsidP="00CF652C">
      <w:pPr>
        <w:pStyle w:val="Code"/>
      </w:pPr>
      <w:r>
        <w:tab/>
      </w:r>
      <w:r>
        <w:tab/>
        <w:t>&lt;type&gt;BitField&lt;/type&gt;</w:t>
      </w:r>
    </w:p>
    <w:p w:rsidR="00CF652C" w:rsidRDefault="00CF652C" w:rsidP="00CF652C">
      <w:pPr>
        <w:pStyle w:val="Code"/>
      </w:pPr>
      <w:r>
        <w:tab/>
      </w:r>
      <w:r>
        <w:tab/>
        <w:t>&lt;flags&gt;DATA_PERMANENT&lt;/flags&gt;</w:t>
      </w:r>
    </w:p>
    <w:p w:rsidR="00CF652C" w:rsidRDefault="00CF652C" w:rsidP="00CF652C">
      <w:pPr>
        <w:pStyle w:val="Code"/>
      </w:pPr>
      <w:r>
        <w:tab/>
      </w:r>
      <w:r>
        <w:tab/>
        <w:t>&lt;dimension&gt;16&lt;/dimension&gt;</w:t>
      </w:r>
    </w:p>
    <w:p w:rsidR="00CF652C" w:rsidRDefault="00CF652C" w:rsidP="00CF652C">
      <w:pPr>
        <w:pStyle w:val="Code"/>
      </w:pPr>
      <w:r>
        <w:tab/>
      </w:r>
      <w:r>
        <w:tab/>
        <w:t>&lt;!-- This is the maximum number of fields possible --&gt;</w:t>
      </w:r>
    </w:p>
    <w:p w:rsidR="00CF652C" w:rsidRDefault="00CF652C" w:rsidP="00CF652C">
      <w:pPr>
        <w:pStyle w:val="Code"/>
      </w:pPr>
      <w:r>
        <w:tab/>
      </w:r>
      <w:r>
        <w:tab/>
        <w:t>&lt;fields&gt;</w:t>
      </w:r>
    </w:p>
    <w:p w:rsidR="00CF652C" w:rsidRDefault="00CF652C" w:rsidP="00CF652C">
      <w:pPr>
        <w:pStyle w:val="Code"/>
      </w:pPr>
      <w:r>
        <w:tab/>
      </w:r>
      <w:r>
        <w:tab/>
      </w:r>
      <w:r>
        <w:tab/>
        <w:t>&lt;!-- This determines the default number of fields --&gt;</w:t>
      </w:r>
    </w:p>
    <w:p w:rsidR="00CF652C" w:rsidRDefault="00CF652C" w:rsidP="00CF652C">
      <w:pPr>
        <w:pStyle w:val="Code"/>
      </w:pPr>
      <w:r>
        <w:tab/>
      </w:r>
      <w:r>
        <w:tab/>
      </w:r>
      <w:r>
        <w:tab/>
        <w:t>&lt;field&gt;</w:t>
      </w:r>
    </w:p>
    <w:p w:rsidR="00CF652C" w:rsidRDefault="00CF652C" w:rsidP="00CF652C">
      <w:pPr>
        <w:pStyle w:val="Code"/>
      </w:pPr>
      <w:r>
        <w:tab/>
      </w:r>
      <w:r>
        <w:tab/>
      </w:r>
      <w:r>
        <w:tab/>
      </w:r>
      <w:r>
        <w:tab/>
        <w:t>&lt;vidName&gt;pitch&lt;/vidName&gt;</w:t>
      </w:r>
    </w:p>
    <w:p w:rsidR="00CF652C" w:rsidRDefault="00CF652C" w:rsidP="00CF652C">
      <w:pPr>
        <w:pStyle w:val="Code"/>
      </w:pPr>
      <w:r>
        <w:tab/>
      </w:r>
      <w:r>
        <w:tab/>
      </w:r>
      <w:r>
        <w:tab/>
      </w:r>
      <w:r>
        <w:tab/>
        <w:t>&lt;bits&gt;32&lt;/bits&gt;</w:t>
      </w:r>
    </w:p>
    <w:p w:rsidR="00CF652C" w:rsidRDefault="00CF652C" w:rsidP="00CF652C">
      <w:pPr>
        <w:pStyle w:val="Code"/>
      </w:pPr>
      <w:r>
        <w:tab/>
      </w:r>
      <w:r>
        <w:tab/>
      </w:r>
      <w:r>
        <w:tab/>
        <w:t>&lt;/field&gt;</w:t>
      </w:r>
    </w:p>
    <w:p w:rsidR="00CF652C" w:rsidRDefault="00CF652C" w:rsidP="00CF652C">
      <w:pPr>
        <w:pStyle w:val="Code"/>
      </w:pPr>
      <w:r>
        <w:tab/>
      </w:r>
      <w:r>
        <w:tab/>
      </w:r>
      <w:r>
        <w:tab/>
        <w:t>&lt;field&gt;</w:t>
      </w:r>
    </w:p>
    <w:p w:rsidR="00CF652C" w:rsidRDefault="00CF652C" w:rsidP="00CF652C">
      <w:pPr>
        <w:pStyle w:val="Code"/>
      </w:pPr>
      <w:r>
        <w:tab/>
      </w:r>
      <w:r>
        <w:tab/>
      </w:r>
      <w:r>
        <w:tab/>
      </w:r>
      <w:r>
        <w:tab/>
        <w:t>&lt;vidName&gt;roll&lt;/vidName&gt;</w:t>
      </w:r>
    </w:p>
    <w:p w:rsidR="00CF652C" w:rsidRDefault="00CF652C" w:rsidP="00CF652C">
      <w:pPr>
        <w:pStyle w:val="Code"/>
      </w:pPr>
      <w:r>
        <w:tab/>
      </w:r>
      <w:r>
        <w:tab/>
      </w:r>
      <w:r>
        <w:tab/>
      </w:r>
      <w:r>
        <w:tab/>
        <w:t>&lt;bits&gt;32&lt;/bits&gt;</w:t>
      </w:r>
    </w:p>
    <w:p w:rsidR="00CF652C" w:rsidRDefault="00CF652C" w:rsidP="00CF652C">
      <w:pPr>
        <w:pStyle w:val="Code"/>
      </w:pPr>
      <w:r>
        <w:tab/>
      </w:r>
      <w:r>
        <w:tab/>
      </w:r>
      <w:r>
        <w:tab/>
        <w:t>&lt;/field&gt;</w:t>
      </w:r>
    </w:p>
    <w:p w:rsidR="00CF652C" w:rsidRDefault="00CF652C" w:rsidP="00CF652C">
      <w:pPr>
        <w:pStyle w:val="Code"/>
      </w:pPr>
      <w:r>
        <w:tab/>
      </w:r>
      <w:r>
        <w:tab/>
      </w:r>
      <w:r>
        <w:tab/>
        <w:t>&lt;field&gt;</w:t>
      </w:r>
    </w:p>
    <w:p w:rsidR="00CF652C" w:rsidRDefault="00CF652C" w:rsidP="00CF652C">
      <w:pPr>
        <w:pStyle w:val="Code"/>
      </w:pPr>
      <w:r>
        <w:tab/>
      </w:r>
      <w:r>
        <w:tab/>
      </w:r>
      <w:r>
        <w:tab/>
      </w:r>
      <w:r>
        <w:tab/>
        <w:t>&lt;vidName&gt;yaw&lt;/vidName&gt;</w:t>
      </w:r>
    </w:p>
    <w:p w:rsidR="00CF652C" w:rsidRDefault="00CF652C" w:rsidP="00CF652C">
      <w:pPr>
        <w:pStyle w:val="Code"/>
      </w:pPr>
      <w:r>
        <w:tab/>
      </w:r>
      <w:r>
        <w:tab/>
      </w:r>
      <w:r>
        <w:tab/>
      </w:r>
      <w:r>
        <w:tab/>
        <w:t>&lt;bits&gt;32&lt;/bits&gt;</w:t>
      </w:r>
    </w:p>
    <w:p w:rsidR="00CF652C" w:rsidRDefault="00CF652C" w:rsidP="00CF652C">
      <w:pPr>
        <w:pStyle w:val="Code"/>
      </w:pPr>
      <w:r>
        <w:tab/>
      </w:r>
      <w:r>
        <w:tab/>
      </w:r>
      <w:r>
        <w:tab/>
        <w:t>&lt;/field&gt;</w:t>
      </w:r>
    </w:p>
    <w:p w:rsidR="00CF652C" w:rsidRDefault="00CF652C" w:rsidP="00CF652C">
      <w:pPr>
        <w:pStyle w:val="Code"/>
      </w:pPr>
      <w:r>
        <w:tab/>
      </w:r>
      <w:r>
        <w:tab/>
        <w:t>&lt;/fields&gt;</w:t>
      </w:r>
    </w:p>
    <w:p w:rsidR="00CF652C" w:rsidRDefault="00CF652C" w:rsidP="00CF652C">
      <w:pPr>
        <w:pStyle w:val="Code"/>
      </w:pPr>
      <w:r>
        <w:tab/>
      </w:r>
      <w:r>
        <w:tab/>
        <w:t>&lt;getfunction&gt;N&lt;/getfunction&gt;</w:t>
      </w:r>
    </w:p>
    <w:p w:rsidR="00CF652C" w:rsidRDefault="00CF652C" w:rsidP="00CF652C">
      <w:pPr>
        <w:pStyle w:val="Code"/>
      </w:pPr>
      <w:r>
        <w:tab/>
      </w:r>
      <w:r>
        <w:tab/>
        <w:t>&lt;setfunction&gt;N&lt;/setfunction&gt;</w:t>
      </w:r>
    </w:p>
    <w:p w:rsidR="00CF652C" w:rsidRDefault="00CF652C" w:rsidP="00CF652C">
      <w:pPr>
        <w:pStyle w:val="Code"/>
      </w:pPr>
      <w:r>
        <w:tab/>
      </w:r>
      <w:r>
        <w:tab/>
        <w:t>&lt;units&gt;None&lt;/units&gt;</w:t>
      </w:r>
    </w:p>
    <w:p w:rsidR="00CF652C" w:rsidRDefault="00CF652C" w:rsidP="00CF652C">
      <w:pPr>
        <w:pStyle w:val="Code"/>
      </w:pPr>
      <w:r>
        <w:tab/>
        <w:t>&lt;/item&gt;</w:t>
      </w:r>
    </w:p>
    <w:p w:rsidR="00CF652C" w:rsidRDefault="00CF652C" w:rsidP="00CF652C">
      <w:pPr>
        <w:pStyle w:val="Code"/>
      </w:pPr>
      <w:r>
        <w:tab/>
        <w:t>&lt;item name="lattitude"&gt;</w:t>
      </w:r>
    </w:p>
    <w:p w:rsidR="00CF652C" w:rsidRDefault="00CF652C" w:rsidP="00CF652C">
      <w:pPr>
        <w:pStyle w:val="Code"/>
      </w:pPr>
      <w:r>
        <w:tab/>
      </w:r>
      <w:r>
        <w:tab/>
        <w:t>&lt;longname&gt;Latitude as 9.23&lt;/longname&gt;</w:t>
      </w:r>
    </w:p>
    <w:p w:rsidR="00CF652C" w:rsidRDefault="00CF652C" w:rsidP="00CF652C">
      <w:pPr>
        <w:pStyle w:val="Code"/>
      </w:pPr>
      <w:r>
        <w:tab/>
      </w:r>
      <w:r>
        <w:tab/>
        <w:t>&lt;type&gt;Fixed32&lt;/type&gt;</w:t>
      </w:r>
    </w:p>
    <w:p w:rsidR="00CF652C" w:rsidRDefault="00CF652C" w:rsidP="00CF652C">
      <w:pPr>
        <w:pStyle w:val="Code"/>
      </w:pPr>
      <w:r>
        <w:t xml:space="preserve">            &lt;flags&gt;DATA_PERMANENT&lt;/flags&gt;</w:t>
      </w:r>
    </w:p>
    <w:p w:rsidR="00CF652C" w:rsidRDefault="00CF652C" w:rsidP="00CF652C">
      <w:pPr>
        <w:pStyle w:val="Code"/>
      </w:pPr>
      <w:r>
        <w:tab/>
      </w:r>
      <w:r>
        <w:tab/>
        <w:t>&lt;defaultValue&gt;0.0&lt;/defaultValue&gt;</w:t>
      </w:r>
    </w:p>
    <w:p w:rsidR="00CF652C" w:rsidRDefault="00CF652C" w:rsidP="00CF652C">
      <w:pPr>
        <w:pStyle w:val="Code"/>
      </w:pPr>
      <w:r>
        <w:tab/>
      </w:r>
      <w:r>
        <w:tab/>
        <w:t>&lt;minValue&gt;-90.0&lt;/minValue&gt;</w:t>
      </w:r>
    </w:p>
    <w:p w:rsidR="00CF652C" w:rsidRDefault="00CF652C" w:rsidP="00CF652C">
      <w:pPr>
        <w:pStyle w:val="Code"/>
      </w:pPr>
      <w:r>
        <w:tab/>
      </w:r>
      <w:r>
        <w:tab/>
        <w:t>&lt;maxValue&gt;90.0&lt;/maxValue&gt;</w:t>
      </w:r>
    </w:p>
    <w:p w:rsidR="00CF652C" w:rsidRDefault="00CF652C" w:rsidP="00CF652C">
      <w:pPr>
        <w:pStyle w:val="Code"/>
      </w:pPr>
      <w:r>
        <w:t xml:space="preserve">                &lt;wholedigits&gt;9&lt;/wholedigits&gt;</w:t>
      </w:r>
    </w:p>
    <w:p w:rsidR="00CF652C" w:rsidRDefault="00CF652C" w:rsidP="00CF652C">
      <w:pPr>
        <w:pStyle w:val="Code"/>
      </w:pPr>
      <w:r>
        <w:tab/>
      </w:r>
      <w:r>
        <w:tab/>
        <w:t>&lt;units&gt;Degrees&lt;/units&gt;</w:t>
      </w:r>
    </w:p>
    <w:p w:rsidR="00CF652C" w:rsidRDefault="00CF652C" w:rsidP="00CF652C">
      <w:pPr>
        <w:pStyle w:val="Code"/>
      </w:pPr>
      <w:r>
        <w:tab/>
        <w:t>&lt;/item&gt;</w:t>
      </w:r>
    </w:p>
    <w:p w:rsidR="00CF652C" w:rsidRDefault="00CF652C" w:rsidP="00CF652C">
      <w:pPr>
        <w:pStyle w:val="Code"/>
      </w:pPr>
      <w:r>
        <w:tab/>
        <w:t>&lt;item name="longitude"&gt;</w:t>
      </w:r>
    </w:p>
    <w:p w:rsidR="00CF652C" w:rsidRDefault="00CF652C" w:rsidP="00CF652C">
      <w:pPr>
        <w:pStyle w:val="Code"/>
      </w:pPr>
      <w:r>
        <w:tab/>
      </w:r>
      <w:r>
        <w:tab/>
        <w:t>&lt;longname&gt;Longitude 9.23&lt;/longname&gt;</w:t>
      </w:r>
    </w:p>
    <w:p w:rsidR="00CF652C" w:rsidRDefault="00CF652C" w:rsidP="00CF652C">
      <w:pPr>
        <w:pStyle w:val="Code"/>
      </w:pPr>
      <w:r>
        <w:t xml:space="preserve">            &lt;type&gt;Fixed32&lt;/type&gt;</w:t>
      </w:r>
    </w:p>
    <w:p w:rsidR="00CF652C" w:rsidRDefault="00CF652C" w:rsidP="00CF652C">
      <w:pPr>
        <w:pStyle w:val="Code"/>
      </w:pPr>
      <w:r>
        <w:t xml:space="preserve">            &lt;flags&gt;DATA_PERMANENT&lt;/flags&gt;</w:t>
      </w:r>
    </w:p>
    <w:p w:rsidR="00CF652C" w:rsidRDefault="00CF652C" w:rsidP="00CF652C">
      <w:pPr>
        <w:pStyle w:val="Code"/>
      </w:pPr>
      <w:r>
        <w:tab/>
      </w:r>
      <w:r>
        <w:tab/>
        <w:t>&lt;defaultValue&gt;0.0&lt;/defaultValue&gt;</w:t>
      </w:r>
    </w:p>
    <w:p w:rsidR="00CF652C" w:rsidRDefault="00CF652C" w:rsidP="00CF652C">
      <w:pPr>
        <w:pStyle w:val="Code"/>
      </w:pPr>
      <w:r>
        <w:tab/>
      </w:r>
      <w:r>
        <w:tab/>
        <w:t>&lt;minValue&gt;-180.0&lt;/minValue&gt;</w:t>
      </w:r>
    </w:p>
    <w:p w:rsidR="00CF652C" w:rsidRDefault="00CF652C" w:rsidP="00CF652C">
      <w:pPr>
        <w:pStyle w:val="Code"/>
      </w:pPr>
      <w:r>
        <w:tab/>
      </w:r>
      <w:r>
        <w:tab/>
        <w:t>&lt;maxValue&gt;180.0&lt;/maxValue&gt;</w:t>
      </w:r>
    </w:p>
    <w:p w:rsidR="00CF652C" w:rsidRDefault="00CF652C" w:rsidP="00CF652C">
      <w:pPr>
        <w:pStyle w:val="Code"/>
      </w:pPr>
      <w:r>
        <w:t xml:space="preserve">                &lt;wholedigits&gt;9&lt;/wholedigits&gt;</w:t>
      </w:r>
    </w:p>
    <w:p w:rsidR="00CF652C" w:rsidRDefault="00CF652C" w:rsidP="00CF652C">
      <w:pPr>
        <w:pStyle w:val="Code"/>
      </w:pPr>
      <w:r>
        <w:tab/>
      </w:r>
      <w:r>
        <w:tab/>
        <w:t>&lt;units&gt;Degrees&lt;/units&gt;</w:t>
      </w:r>
    </w:p>
    <w:p w:rsidR="00CF652C" w:rsidRDefault="00CF652C" w:rsidP="00CF652C">
      <w:pPr>
        <w:pStyle w:val="Code"/>
      </w:pPr>
      <w:r>
        <w:tab/>
        <w:t>&lt;/item&gt;</w:t>
      </w:r>
    </w:p>
    <w:p w:rsidR="00CF652C" w:rsidRDefault="00CF652C" w:rsidP="00CF652C">
      <w:pPr>
        <w:pStyle w:val="Code"/>
      </w:pPr>
      <w:r>
        <w:tab/>
        <w:t>&lt;item name="alt"&gt;</w:t>
      </w:r>
    </w:p>
    <w:p w:rsidR="00CF652C" w:rsidRDefault="00CF652C" w:rsidP="00CF652C">
      <w:pPr>
        <w:pStyle w:val="Code"/>
      </w:pPr>
      <w:r>
        <w:tab/>
      </w:r>
      <w:r>
        <w:tab/>
        <w:t>&lt;longname&gt;Altitude&lt;/longname&gt;</w:t>
      </w:r>
    </w:p>
    <w:p w:rsidR="00CF652C" w:rsidRDefault="00CF652C" w:rsidP="00CF652C">
      <w:pPr>
        <w:pStyle w:val="Code"/>
      </w:pPr>
      <w:r>
        <w:tab/>
      </w:r>
      <w:r>
        <w:tab/>
        <w:t>&lt;type&gt;Float32&lt;/type&gt;</w:t>
      </w:r>
    </w:p>
    <w:p w:rsidR="00CF652C" w:rsidRDefault="00CF652C" w:rsidP="00CF652C">
      <w:pPr>
        <w:pStyle w:val="Code"/>
      </w:pPr>
      <w:r>
        <w:t xml:space="preserve">            &lt;flags&gt;DATA_PERMANENT&lt;/flags&gt;</w:t>
      </w:r>
    </w:p>
    <w:p w:rsidR="00CF652C" w:rsidRDefault="00CF652C" w:rsidP="00CF652C">
      <w:pPr>
        <w:pStyle w:val="Code"/>
      </w:pPr>
      <w:r>
        <w:tab/>
      </w:r>
      <w:r>
        <w:tab/>
        <w:t>&lt;defaultValue&gt;0.0&lt;/defaultValue&gt;</w:t>
      </w:r>
    </w:p>
    <w:p w:rsidR="00CF652C" w:rsidRDefault="00CF652C" w:rsidP="00CF652C">
      <w:pPr>
        <w:pStyle w:val="Code"/>
      </w:pPr>
      <w:r>
        <w:tab/>
      </w:r>
      <w:r>
        <w:tab/>
        <w:t>&lt;minValue&gt;-10000.0&lt;/minValue&gt;</w:t>
      </w:r>
    </w:p>
    <w:p w:rsidR="00CF652C" w:rsidRDefault="00CF652C" w:rsidP="00CF652C">
      <w:pPr>
        <w:pStyle w:val="Code"/>
      </w:pPr>
      <w:r>
        <w:tab/>
      </w:r>
      <w:r>
        <w:tab/>
        <w:t>&lt;maxValue&gt;1000000.0&lt;/maxValue&gt;</w:t>
      </w:r>
    </w:p>
    <w:p w:rsidR="00CF652C" w:rsidRDefault="00CF652C" w:rsidP="00CF652C">
      <w:pPr>
        <w:pStyle w:val="Code"/>
      </w:pPr>
      <w:r>
        <w:lastRenderedPageBreak/>
        <w:tab/>
      </w:r>
      <w:r>
        <w:tab/>
        <w:t>&lt;units&gt;Degrees&lt;/units&gt;</w:t>
      </w:r>
    </w:p>
    <w:p w:rsidR="00CF652C" w:rsidRDefault="00CF652C" w:rsidP="00CF652C">
      <w:pPr>
        <w:pStyle w:val="Code"/>
      </w:pPr>
      <w:r>
        <w:tab/>
        <w:t>&lt;/item&gt;</w:t>
      </w:r>
    </w:p>
    <w:p w:rsidR="00CF652C" w:rsidRDefault="00CF652C" w:rsidP="00CF652C">
      <w:pPr>
        <w:pStyle w:val="Code"/>
      </w:pPr>
      <w:r>
        <w:t xml:space="preserve">  &lt;item name="reserved"&gt;</w:t>
      </w:r>
    </w:p>
    <w:p w:rsidR="00CF652C" w:rsidRDefault="00CF652C" w:rsidP="00CF652C">
      <w:pPr>
        <w:pStyle w:val="Code"/>
      </w:pPr>
      <w:r>
        <w:t xml:space="preserve">    &lt;longname&gt;Reserved object&lt;/longname&gt;</w:t>
      </w:r>
    </w:p>
    <w:p w:rsidR="00CF652C" w:rsidRDefault="00CF652C" w:rsidP="00CF652C">
      <w:pPr>
        <w:pStyle w:val="Code"/>
      </w:pPr>
      <w:r>
        <w:t xml:space="preserve">    &lt;type&gt;Int32&lt;/type&gt;</w:t>
      </w:r>
    </w:p>
    <w:p w:rsidR="00CF652C" w:rsidRDefault="00CF652C" w:rsidP="00CF652C">
      <w:pPr>
        <w:pStyle w:val="Code"/>
      </w:pPr>
      <w:r>
        <w:t xml:space="preserve">    &lt;flags&gt;DATA_READONLY&lt;/flags&gt;</w:t>
      </w:r>
    </w:p>
    <w:p w:rsidR="00CF652C" w:rsidRDefault="00CF652C" w:rsidP="00CF652C">
      <w:pPr>
        <w:pStyle w:val="Code"/>
      </w:pPr>
      <w:r>
        <w:t xml:space="preserve">    &lt;defaultValue&gt;0&lt;/defaultValue&gt;</w:t>
      </w:r>
    </w:p>
    <w:p w:rsidR="00CF652C" w:rsidRDefault="00CF652C" w:rsidP="00CF652C">
      <w:pPr>
        <w:pStyle w:val="Code"/>
      </w:pPr>
      <w:r>
        <w:t xml:space="preserve">    &lt;minValue&gt;0&lt;/minValue&gt;</w:t>
      </w:r>
    </w:p>
    <w:p w:rsidR="00CF652C" w:rsidRDefault="00CF652C" w:rsidP="00CF652C">
      <w:pPr>
        <w:pStyle w:val="Code"/>
      </w:pPr>
      <w:r>
        <w:t xml:space="preserve">    &lt;getfunction&gt;N&lt;/getfunction&gt;</w:t>
      </w:r>
    </w:p>
    <w:p w:rsidR="00CF652C" w:rsidRDefault="00CF652C" w:rsidP="00CF652C">
      <w:pPr>
        <w:pStyle w:val="Code"/>
      </w:pPr>
      <w:r>
        <w:t xml:space="preserve">    &lt;setfunction&gt;N&lt;/setfunction&gt;</w:t>
      </w:r>
    </w:p>
    <w:p w:rsidR="00CF652C" w:rsidRDefault="00CF652C" w:rsidP="00CF652C">
      <w:pPr>
        <w:pStyle w:val="Code"/>
      </w:pPr>
      <w:r>
        <w:t xml:space="preserve">    &lt;maxValue&gt;1&lt;/maxValue&gt;</w:t>
      </w:r>
    </w:p>
    <w:p w:rsidR="00CF652C" w:rsidRDefault="00CF652C" w:rsidP="00CF652C">
      <w:pPr>
        <w:pStyle w:val="Code"/>
      </w:pPr>
      <w:r>
        <w:t xml:space="preserve">    &lt;units&gt;None&lt;/units&gt;</w:t>
      </w:r>
    </w:p>
    <w:p w:rsidR="00CF652C" w:rsidRDefault="00CF652C" w:rsidP="00CF652C">
      <w:pPr>
        <w:pStyle w:val="Code"/>
      </w:pPr>
      <w:r>
        <w:t xml:space="preserve">  &lt;/item&gt;</w:t>
      </w:r>
    </w:p>
    <w:p w:rsidR="007D5068" w:rsidRDefault="00CF652C" w:rsidP="00CF652C">
      <w:pPr>
        <w:pStyle w:val="Code"/>
        <w:rPr>
          <w:rFonts w:asciiTheme="majorHAnsi" w:eastAsiaTheme="majorEastAsia" w:hAnsiTheme="majorHAnsi" w:cstheme="majorBidi"/>
          <w:bCs/>
          <w:color w:val="365F91" w:themeColor="accent1" w:themeShade="BF"/>
          <w:sz w:val="28"/>
          <w:szCs w:val="28"/>
        </w:rPr>
      </w:pPr>
      <w:r>
        <w:t>&lt;/embeddedDB&gt;</w:t>
      </w:r>
      <w:r w:rsidR="007D5068">
        <w:br w:type="page"/>
      </w:r>
    </w:p>
    <w:p w:rsidR="00626145" w:rsidRDefault="00A14A1D" w:rsidP="007D5068">
      <w:pPr>
        <w:pStyle w:val="Appendix1"/>
      </w:pPr>
      <w:bookmarkStart w:id="147" w:name="_Toc335897500"/>
      <w:r>
        <w:lastRenderedPageBreak/>
        <w:t>Implementation Notes</w:t>
      </w:r>
      <w:bookmarkEnd w:id="147"/>
    </w:p>
    <w:p w:rsidR="00DE3103" w:rsidRDefault="00CE35EC" w:rsidP="00946DCA">
      <w:r>
        <w:t xml:space="preserve">This section describes a typical implementation process and gives some debug and development suggestions.  The assumption is that the reader intends to develop both the embedded device and the client device.  The typical application is a microcontroller based embedded device with </w:t>
      </w:r>
      <w:r w:rsidR="006C2115">
        <w:t>a</w:t>
      </w:r>
      <w:r>
        <w:t xml:space="preserve"> UART connected to a PC using one of the COM ports. </w:t>
      </w:r>
      <w:r w:rsidR="00946DCA">
        <w:t xml:space="preserve"> </w:t>
      </w:r>
      <w:r w:rsidR="00DE3103">
        <w:t>The following diagram shows a suggested architecture. The UART layer can be somewhat combined with the link layer as described in the suggestions that follow. It is recommended that an ISO layering approach be taken facilitate debug and reuse.</w:t>
      </w:r>
    </w:p>
    <w:p w:rsidR="006E2A4A" w:rsidRDefault="006E2A4A" w:rsidP="006E2A4A">
      <w:pPr>
        <w:keepNext/>
      </w:pPr>
      <w:r>
        <w:object w:dxaOrig="10154" w:dyaOrig="5475">
          <v:shape id="_x0000_i1058" type="#_x0000_t75" style="width:467.1pt;height:252.45pt" o:ole="">
            <v:imagedata r:id="rId75" o:title=""/>
          </v:shape>
          <o:OLEObject Type="Embed" ProgID="Visio.Drawing.11" ShapeID="_x0000_i1058" DrawAspect="Content" ObjectID="_1534672058" r:id="rId76"/>
        </w:object>
      </w:r>
    </w:p>
    <w:p w:rsidR="00DE3103" w:rsidRDefault="006E2A4A" w:rsidP="006E2A4A">
      <w:pPr>
        <w:pStyle w:val="Caption"/>
        <w:jc w:val="left"/>
      </w:pPr>
      <w:bookmarkStart w:id="148" w:name="_Toc335897559"/>
      <w:r>
        <w:t>Figure D.</w:t>
      </w:r>
      <w:r w:rsidR="002F1983">
        <w:fldChar w:fldCharType="begin"/>
      </w:r>
      <w:r>
        <w:instrText xml:space="preserve"> STYLEREF 1 \s </w:instrText>
      </w:r>
      <w:r w:rsidR="002F1983">
        <w:fldChar w:fldCharType="separate"/>
      </w:r>
      <w:r w:rsidR="00120A23">
        <w:rPr>
          <w:noProof/>
        </w:rPr>
        <w:t>4</w:t>
      </w:r>
      <w:r w:rsidR="002F1983">
        <w:fldChar w:fldCharType="end"/>
      </w:r>
      <w:r>
        <w:noBreakHyphen/>
      </w:r>
      <w:r w:rsidR="0094622E">
        <w:fldChar w:fldCharType="begin"/>
      </w:r>
      <w:r w:rsidR="0094622E">
        <w:instrText xml:space="preserve"> SEQ Figure \* ARABIC \s 1 </w:instrText>
      </w:r>
      <w:r w:rsidR="0094622E">
        <w:fldChar w:fldCharType="separate"/>
      </w:r>
      <w:r w:rsidR="00120A23">
        <w:rPr>
          <w:noProof/>
        </w:rPr>
        <w:t>33</w:t>
      </w:r>
      <w:r w:rsidR="0094622E">
        <w:rPr>
          <w:noProof/>
        </w:rPr>
        <w:fldChar w:fldCharType="end"/>
      </w:r>
      <w:r>
        <w:t xml:space="preserve"> Suggested Protocol Stack Implementation</w:t>
      </w:r>
      <w:bookmarkEnd w:id="148"/>
    </w:p>
    <w:p w:rsidR="00946DCA" w:rsidRDefault="00946DCA" w:rsidP="00946DCA">
      <w:r>
        <w:t>Some suggestions and tips are:</w:t>
      </w:r>
    </w:p>
    <w:p w:rsidR="00946DCA" w:rsidRDefault="00946DCA" w:rsidP="00946DCA">
      <w:pPr>
        <w:pStyle w:val="ListParagraph"/>
        <w:numPr>
          <w:ilvl w:val="0"/>
          <w:numId w:val="33"/>
        </w:numPr>
      </w:pPr>
      <w:r>
        <w:t xml:space="preserve">Write the SAPP driver to operate </w:t>
      </w:r>
      <w:r w:rsidR="00CB64B4">
        <w:t>independently</w:t>
      </w:r>
      <w:r>
        <w:t xml:space="preserve"> of the RFS/ETFTP protocol stack. Get this to work first at the basic packet level. </w:t>
      </w:r>
    </w:p>
    <w:p w:rsidR="00946DCA" w:rsidRDefault="00946DCA" w:rsidP="00946DCA">
      <w:pPr>
        <w:pStyle w:val="ListParagraph"/>
        <w:numPr>
          <w:ilvl w:val="0"/>
          <w:numId w:val="33"/>
        </w:numPr>
      </w:pPr>
      <w:r>
        <w:t xml:space="preserve">Decide if the SAPP driver will </w:t>
      </w:r>
      <w:r w:rsidR="00A06072">
        <w:t xml:space="preserve">be </w:t>
      </w:r>
      <w:r>
        <w:t xml:space="preserve">tightly integrated with the UART driver or not. A tightly integrated driver will </w:t>
      </w:r>
      <w:r w:rsidR="00CB64B4">
        <w:t>perform</w:t>
      </w:r>
      <w:r>
        <w:t xml:space="preserve"> the de-escaping on receive and the escape insertion on transmit in the interrupt service routine.  The ISR can remove and insert the SOH/ETX bytes as well.   This solution uses less memory as the message arrives in the buffer already de-escaped.  Choose this option if you are memory limited. Note that this approach spends more time in the ISR and increases the latency, if that is an issue.</w:t>
      </w:r>
    </w:p>
    <w:p w:rsidR="00946DCA" w:rsidRDefault="00946DCA" w:rsidP="00946DCA">
      <w:pPr>
        <w:pStyle w:val="ListParagraph"/>
        <w:numPr>
          <w:ilvl w:val="0"/>
          <w:numId w:val="33"/>
        </w:numPr>
      </w:pPr>
      <w:r>
        <w:t>Computing the CRC can be done</w:t>
      </w:r>
      <w:r w:rsidR="00A0710D">
        <w:t xml:space="preserve"> one byte at a time, or over the whole message. The decision depends on how much time you can afford to spend in the ISR.</w:t>
      </w:r>
      <w:r w:rsidR="00E2096B">
        <w:t xml:space="preserve"> A runningCRC function is included in the sample code. The partialCRC that is passed in needs to be initialized with the INITIAL_CRC_SEED before the first call, then the running CRC value gets passed back in for each incremental CRC calculation.</w:t>
      </w:r>
    </w:p>
    <w:p w:rsidR="00A0710D" w:rsidRDefault="00A0710D" w:rsidP="00946DCA">
      <w:pPr>
        <w:pStyle w:val="ListParagraph"/>
        <w:numPr>
          <w:ilvl w:val="0"/>
          <w:numId w:val="33"/>
        </w:numPr>
      </w:pPr>
      <w:r>
        <w:lastRenderedPageBreak/>
        <w:t xml:space="preserve">Transmitting the ACK/NAK can be done in the ISR if you choose to also do the CRC calculation there.  </w:t>
      </w:r>
      <w:r w:rsidR="00CB64B4">
        <w:t>Perfuming</w:t>
      </w:r>
      <w:r w:rsidR="00A06072">
        <w:t xml:space="preserve"> the CRC in this way results</w:t>
      </w:r>
      <w:r>
        <w:t xml:space="preserve"> in a simpler solution in the packet driver compared to doing things in a thread or in the main polling loop.</w:t>
      </w:r>
    </w:p>
    <w:p w:rsidR="00A06072" w:rsidRDefault="00A06072" w:rsidP="00946DCA">
      <w:pPr>
        <w:pStyle w:val="ListParagraph"/>
        <w:numPr>
          <w:ilvl w:val="0"/>
          <w:numId w:val="33"/>
        </w:numPr>
      </w:pPr>
      <w:r>
        <w:t>It’s a good idea to make sure the packet driver checks for packets that get too big before receiving the ETX.  A timeout for packets that never complete is also a good idea.</w:t>
      </w:r>
    </w:p>
    <w:p w:rsidR="00A06072" w:rsidRDefault="00A06072" w:rsidP="00946DCA">
      <w:pPr>
        <w:pStyle w:val="ListParagraph"/>
        <w:numPr>
          <w:ilvl w:val="0"/>
          <w:numId w:val="33"/>
        </w:numPr>
      </w:pPr>
      <w:r>
        <w:t>If the ISR is not performing the de-escaping, the receive ISR is very simple. It just receives bytes until an ETX is received.  Since the protocol only allows the ETX and the end of a packet, this is an easy test.</w:t>
      </w:r>
    </w:p>
    <w:p w:rsidR="00A0710D" w:rsidRDefault="00A0710D" w:rsidP="00946DCA">
      <w:pPr>
        <w:pStyle w:val="ListParagraph"/>
        <w:numPr>
          <w:ilvl w:val="0"/>
          <w:numId w:val="33"/>
        </w:numPr>
      </w:pPr>
      <w:r>
        <w:t>Making the RFS process standalone makes it easy to debug. Test fixtures can be written to test the RFS portions without being bogged down in serial port issues.</w:t>
      </w:r>
    </w:p>
    <w:p w:rsidR="00A0710D" w:rsidRDefault="00A0710D" w:rsidP="00946DCA">
      <w:pPr>
        <w:pStyle w:val="ListParagraph"/>
        <w:numPr>
          <w:ilvl w:val="0"/>
          <w:numId w:val="33"/>
        </w:numPr>
      </w:pPr>
      <w:r>
        <w:t xml:space="preserve">If you are using an RTOS and/or using an IrDA or other protocol stack, you will already have a memory allocation and </w:t>
      </w:r>
      <w:r w:rsidR="00CB64B4">
        <w:t>de-allocation</w:t>
      </w:r>
      <w:r>
        <w:t xml:space="preserve"> strategy.  For very small systems with just a serial port, once the VID and command are extracted from the RFS message, the buffer can be re-used to send the response.</w:t>
      </w:r>
    </w:p>
    <w:p w:rsidR="00A0710D" w:rsidRDefault="00A0710D" w:rsidP="00946DCA">
      <w:pPr>
        <w:pStyle w:val="ListParagraph"/>
        <w:numPr>
          <w:ilvl w:val="0"/>
          <w:numId w:val="33"/>
        </w:numPr>
      </w:pPr>
      <w:r>
        <w:t>The creation of a small library of functions or macros to perform the following actions is very helpful in taking the protocol apart and putting outbound messages together: extractInt32MSB(), extractFloat32MSB(), insertInt32MSB(), insertFloat32MSB(), etc. Remember that the protocol does not bother with native word boundaries, so casting pointers and overlaying structs is likely to fail in weird ways. Keep in mind that some messages have variable length strings before Int32 values so the Int32 alignment can be at any byte position.</w:t>
      </w:r>
    </w:p>
    <w:p w:rsidR="00A0710D" w:rsidRDefault="00A0710D" w:rsidP="00946DCA">
      <w:pPr>
        <w:pStyle w:val="ListParagraph"/>
        <w:numPr>
          <w:ilvl w:val="0"/>
          <w:numId w:val="33"/>
        </w:numPr>
      </w:pPr>
      <w:r>
        <w:t>The field size bytes are helpful in skipping to the next field in a message.</w:t>
      </w:r>
    </w:p>
    <w:p w:rsidR="00A0710D" w:rsidRDefault="00A0710D" w:rsidP="00946DCA">
      <w:pPr>
        <w:pStyle w:val="ListParagraph"/>
        <w:numPr>
          <w:ilvl w:val="0"/>
          <w:numId w:val="33"/>
        </w:numPr>
      </w:pPr>
      <w:r>
        <w:t>There are multiple ways to connect the RFS messages to the control logic for your device or client application.  A good idea is to first extract the over the air form into native data types (using the func</w:t>
      </w:r>
      <w:r w:rsidR="00A06072">
        <w:t>tions/macros described above) then using the native form to execute some action.   A very modular, flexible solution is created if the back-end data/control engine accepts “commands” that are equivalent to the RFS commands, but with native values.   Then the RFS stack basically just has to error check and extract to the local form.  A bonus is that when porting the stack to a new device the only thing that has to change is the native back-end logic for new variables and/or actions.</w:t>
      </w:r>
    </w:p>
    <w:p w:rsidR="00946DCA" w:rsidRDefault="00946DCA" w:rsidP="00CE35EC"/>
    <w:p w:rsidR="007D2B2B" w:rsidRDefault="007D2B2B">
      <w:pPr>
        <w:rPr>
          <w:rFonts w:asciiTheme="majorHAnsi" w:eastAsiaTheme="majorEastAsia" w:hAnsiTheme="majorHAnsi" w:cstheme="majorBidi"/>
          <w:b/>
          <w:bCs/>
          <w:color w:val="365F91" w:themeColor="accent1" w:themeShade="BF"/>
          <w:sz w:val="28"/>
          <w:szCs w:val="28"/>
        </w:rPr>
      </w:pPr>
      <w:r>
        <w:br w:type="page"/>
      </w:r>
    </w:p>
    <w:p w:rsidR="007D2B2B" w:rsidRDefault="00585ACE" w:rsidP="007D2B2B">
      <w:pPr>
        <w:pStyle w:val="Appendix1"/>
      </w:pPr>
      <w:bookmarkStart w:id="149" w:name="_Toc335897501"/>
      <w:r>
        <w:lastRenderedPageBreak/>
        <w:t xml:space="preserve">Standard Asynchronous </w:t>
      </w:r>
      <w:r w:rsidR="006C2115">
        <w:t xml:space="preserve">Packet </w:t>
      </w:r>
      <w:r>
        <w:t>Protocol</w:t>
      </w:r>
      <w:bookmarkEnd w:id="149"/>
    </w:p>
    <w:p w:rsidR="007D2B2B" w:rsidRPr="00351633" w:rsidRDefault="007D2B2B" w:rsidP="007D2B2B">
      <w:r>
        <w:t>Revision History</w:t>
      </w:r>
    </w:p>
    <w:tbl>
      <w:tblPr>
        <w:tblW w:w="9367" w:type="dxa"/>
        <w:jc w:val="center"/>
        <w:tblInd w:w="146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1924"/>
        <w:gridCol w:w="4903"/>
        <w:gridCol w:w="2540"/>
      </w:tblGrid>
      <w:tr w:rsidR="007D2B2B" w:rsidRPr="00351633" w:rsidTr="007D2B2B">
        <w:trPr>
          <w:cantSplit/>
          <w:trHeight w:val="320"/>
          <w:jc w:val="center"/>
        </w:trPr>
        <w:tc>
          <w:tcPr>
            <w:tcW w:w="1924" w:type="dxa"/>
          </w:tcPr>
          <w:p w:rsidR="007D2B2B" w:rsidRPr="00351633" w:rsidRDefault="007D2B2B" w:rsidP="007D2B2B">
            <w:pPr>
              <w:pStyle w:val="BlockText"/>
              <w:tabs>
                <w:tab w:val="left" w:pos="1308"/>
              </w:tabs>
              <w:ind w:left="356" w:right="571"/>
            </w:pPr>
            <w:r w:rsidRPr="00351633">
              <w:t>D</w:t>
            </w:r>
            <w:r>
              <w:t>A</w:t>
            </w:r>
            <w:r w:rsidRPr="00351633">
              <w:t>TE</w:t>
            </w:r>
          </w:p>
        </w:tc>
        <w:tc>
          <w:tcPr>
            <w:tcW w:w="4903" w:type="dxa"/>
          </w:tcPr>
          <w:p w:rsidR="007D2B2B" w:rsidRPr="00351633" w:rsidRDefault="007D2B2B" w:rsidP="007D2B2B">
            <w:pPr>
              <w:pStyle w:val="BlockText"/>
              <w:ind w:left="0" w:right="172"/>
            </w:pPr>
            <w:r w:rsidRPr="00351633">
              <w:t>DESCRIPTION OF CHANGE</w:t>
            </w:r>
          </w:p>
        </w:tc>
        <w:tc>
          <w:tcPr>
            <w:tcW w:w="2540" w:type="dxa"/>
          </w:tcPr>
          <w:p w:rsidR="007D2B2B" w:rsidRPr="00351633" w:rsidRDefault="007D2B2B" w:rsidP="007D2B2B">
            <w:pPr>
              <w:pStyle w:val="BlockText"/>
              <w:ind w:left="0" w:right="445"/>
            </w:pPr>
            <w:r w:rsidRPr="00351633">
              <w:t>INITIALS</w:t>
            </w:r>
          </w:p>
        </w:tc>
      </w:tr>
      <w:tr w:rsidR="007D2B2B" w:rsidRPr="00351633" w:rsidTr="007D2B2B">
        <w:trPr>
          <w:cantSplit/>
          <w:trHeight w:val="320"/>
          <w:jc w:val="center"/>
        </w:trPr>
        <w:tc>
          <w:tcPr>
            <w:tcW w:w="1924" w:type="dxa"/>
          </w:tcPr>
          <w:p w:rsidR="007D2B2B" w:rsidRPr="00351633" w:rsidRDefault="007D2B2B" w:rsidP="007D2B2B">
            <w:pPr>
              <w:pStyle w:val="BlockText"/>
              <w:ind w:left="356" w:right="571"/>
              <w:rPr>
                <w:highlight w:val="yellow"/>
              </w:rPr>
            </w:pPr>
            <w:r w:rsidRPr="00351633">
              <w:t>7/03/07</w:t>
            </w:r>
          </w:p>
        </w:tc>
        <w:tc>
          <w:tcPr>
            <w:tcW w:w="4903" w:type="dxa"/>
          </w:tcPr>
          <w:p w:rsidR="007D2B2B" w:rsidRPr="00351633" w:rsidRDefault="007D2B2B" w:rsidP="007D2B2B">
            <w:pPr>
              <w:pStyle w:val="BlockText"/>
              <w:ind w:left="0" w:right="172"/>
            </w:pPr>
            <w:r w:rsidRPr="00351633">
              <w:t>Original</w:t>
            </w:r>
          </w:p>
        </w:tc>
        <w:tc>
          <w:tcPr>
            <w:tcW w:w="2540" w:type="dxa"/>
          </w:tcPr>
          <w:p w:rsidR="007D2B2B" w:rsidRPr="00351633" w:rsidRDefault="007D2B2B" w:rsidP="007D2B2B">
            <w:pPr>
              <w:pStyle w:val="BlockText"/>
              <w:ind w:left="0" w:right="445"/>
            </w:pPr>
            <w:r w:rsidRPr="00351633">
              <w:t>CMN</w:t>
            </w:r>
          </w:p>
        </w:tc>
      </w:tr>
      <w:tr w:rsidR="007D2B2B" w:rsidRPr="00351633" w:rsidTr="007D2B2B">
        <w:trPr>
          <w:cantSplit/>
          <w:trHeight w:val="320"/>
          <w:jc w:val="center"/>
        </w:trPr>
        <w:tc>
          <w:tcPr>
            <w:tcW w:w="1924" w:type="dxa"/>
          </w:tcPr>
          <w:p w:rsidR="007D2B2B" w:rsidRPr="00351633" w:rsidRDefault="007D2B2B" w:rsidP="007D2B2B">
            <w:pPr>
              <w:pStyle w:val="BlockText"/>
              <w:ind w:left="356" w:right="571"/>
            </w:pPr>
            <w:r>
              <w:t>5/2/08</w:t>
            </w:r>
          </w:p>
        </w:tc>
        <w:tc>
          <w:tcPr>
            <w:tcW w:w="4903" w:type="dxa"/>
          </w:tcPr>
          <w:p w:rsidR="007D2B2B" w:rsidRPr="00351633" w:rsidRDefault="007D2B2B" w:rsidP="007D2B2B">
            <w:pPr>
              <w:pStyle w:val="BlockText"/>
              <w:ind w:left="0" w:right="172"/>
            </w:pPr>
            <w:r>
              <w:t>Reformatted</w:t>
            </w:r>
          </w:p>
        </w:tc>
        <w:tc>
          <w:tcPr>
            <w:tcW w:w="2540" w:type="dxa"/>
          </w:tcPr>
          <w:p w:rsidR="007D2B2B" w:rsidRPr="00351633" w:rsidRDefault="007D2B2B" w:rsidP="007D2B2B">
            <w:pPr>
              <w:pStyle w:val="BlockText"/>
              <w:ind w:left="0" w:right="445"/>
            </w:pPr>
            <w:r>
              <w:t>CMN</w:t>
            </w:r>
          </w:p>
        </w:tc>
      </w:tr>
      <w:tr w:rsidR="007D2B2B" w:rsidRPr="00351633" w:rsidTr="007D2B2B">
        <w:trPr>
          <w:cantSplit/>
          <w:trHeight w:val="320"/>
          <w:jc w:val="center"/>
        </w:trPr>
        <w:tc>
          <w:tcPr>
            <w:tcW w:w="1924" w:type="dxa"/>
          </w:tcPr>
          <w:p w:rsidR="007D2B2B" w:rsidRPr="00351633" w:rsidRDefault="007D2B2B" w:rsidP="007D2B2B">
            <w:pPr>
              <w:pStyle w:val="BlockText"/>
              <w:ind w:left="356" w:right="571"/>
            </w:pPr>
            <w:r>
              <w:t>9/30/09</w:t>
            </w:r>
          </w:p>
        </w:tc>
        <w:tc>
          <w:tcPr>
            <w:tcW w:w="4903" w:type="dxa"/>
          </w:tcPr>
          <w:p w:rsidR="007D2B2B" w:rsidRPr="00351633" w:rsidRDefault="007D2B2B" w:rsidP="007D2B2B">
            <w:pPr>
              <w:pStyle w:val="BlockText"/>
              <w:ind w:left="0" w:right="172"/>
            </w:pPr>
            <w:r>
              <w:t>Modified to include error field to control ACK/NAK behavior</w:t>
            </w:r>
          </w:p>
        </w:tc>
        <w:tc>
          <w:tcPr>
            <w:tcW w:w="2540" w:type="dxa"/>
          </w:tcPr>
          <w:p w:rsidR="007D2B2B" w:rsidRPr="00351633" w:rsidRDefault="007D2B2B" w:rsidP="007D2B2B">
            <w:pPr>
              <w:pStyle w:val="BlockText"/>
              <w:ind w:left="0" w:right="445"/>
            </w:pPr>
            <w:r>
              <w:t>CMN</w:t>
            </w:r>
          </w:p>
        </w:tc>
      </w:tr>
      <w:tr w:rsidR="007D2B2B" w:rsidRPr="00351633" w:rsidTr="007D2B2B">
        <w:trPr>
          <w:cantSplit/>
          <w:trHeight w:val="320"/>
          <w:jc w:val="center"/>
        </w:trPr>
        <w:tc>
          <w:tcPr>
            <w:tcW w:w="1924" w:type="dxa"/>
          </w:tcPr>
          <w:p w:rsidR="007D2B2B" w:rsidRPr="00351633" w:rsidRDefault="006D0FED" w:rsidP="007D2B2B">
            <w:pPr>
              <w:pStyle w:val="BlockText"/>
              <w:ind w:left="356" w:right="571"/>
            </w:pPr>
            <w:r>
              <w:t>8/25/11</w:t>
            </w:r>
          </w:p>
        </w:tc>
        <w:tc>
          <w:tcPr>
            <w:tcW w:w="4903" w:type="dxa"/>
          </w:tcPr>
          <w:p w:rsidR="007D2B2B" w:rsidRPr="00351633" w:rsidRDefault="006D0FED" w:rsidP="006D0FED">
            <w:pPr>
              <w:pStyle w:val="BlockText"/>
              <w:ind w:left="0" w:right="172"/>
              <w:jc w:val="left"/>
            </w:pPr>
            <w:r>
              <w:t>Included with RFS document. Minor typo corrections and formatting.</w:t>
            </w:r>
          </w:p>
        </w:tc>
        <w:tc>
          <w:tcPr>
            <w:tcW w:w="2540" w:type="dxa"/>
          </w:tcPr>
          <w:p w:rsidR="007D2B2B" w:rsidRPr="00351633" w:rsidRDefault="006D0FED" w:rsidP="007D2B2B">
            <w:pPr>
              <w:pStyle w:val="BlockText"/>
              <w:ind w:left="0" w:right="445"/>
            </w:pPr>
            <w:r>
              <w:t>CMNJr</w:t>
            </w:r>
          </w:p>
        </w:tc>
      </w:tr>
      <w:tr w:rsidR="007D2B2B" w:rsidRPr="00351633" w:rsidTr="007D2B2B">
        <w:trPr>
          <w:cantSplit/>
          <w:trHeight w:val="320"/>
          <w:jc w:val="center"/>
        </w:trPr>
        <w:tc>
          <w:tcPr>
            <w:tcW w:w="1924" w:type="dxa"/>
          </w:tcPr>
          <w:p w:rsidR="007D2B2B" w:rsidRPr="00351633" w:rsidRDefault="007D2B2B" w:rsidP="007D2B2B">
            <w:pPr>
              <w:pStyle w:val="BlockText"/>
              <w:ind w:left="356" w:right="571"/>
            </w:pPr>
          </w:p>
        </w:tc>
        <w:tc>
          <w:tcPr>
            <w:tcW w:w="4903" w:type="dxa"/>
          </w:tcPr>
          <w:p w:rsidR="007D2B2B" w:rsidRPr="00351633" w:rsidRDefault="007D2B2B" w:rsidP="007D2B2B">
            <w:pPr>
              <w:pStyle w:val="BlockText"/>
              <w:ind w:left="0" w:right="172"/>
            </w:pPr>
          </w:p>
        </w:tc>
        <w:tc>
          <w:tcPr>
            <w:tcW w:w="2540" w:type="dxa"/>
          </w:tcPr>
          <w:p w:rsidR="007D2B2B" w:rsidRPr="00351633" w:rsidRDefault="007D2B2B" w:rsidP="007D2B2B">
            <w:pPr>
              <w:pStyle w:val="BlockText"/>
              <w:ind w:left="0" w:right="445"/>
            </w:pPr>
          </w:p>
        </w:tc>
      </w:tr>
    </w:tbl>
    <w:p w:rsidR="007D2B2B" w:rsidRPr="00B2651A" w:rsidRDefault="007D2B2B" w:rsidP="007D2B2B">
      <w:pPr>
        <w:pStyle w:val="Appendix2"/>
      </w:pPr>
      <w:bookmarkStart w:id="150" w:name="_Toc233454663"/>
      <w:bookmarkStart w:id="151" w:name="_Toc335897502"/>
      <w:r>
        <w:t>Scope</w:t>
      </w:r>
      <w:bookmarkEnd w:id="150"/>
      <w:bookmarkEnd w:id="151"/>
    </w:p>
    <w:p w:rsidR="007D2B2B" w:rsidRPr="00351633" w:rsidRDefault="007D2B2B" w:rsidP="007D2B2B">
      <w:pPr>
        <w:pStyle w:val="BlockText"/>
      </w:pPr>
    </w:p>
    <w:p w:rsidR="007D2B2B" w:rsidRPr="00351633" w:rsidRDefault="007D2B2B" w:rsidP="007D2B2B">
      <w:pPr>
        <w:pStyle w:val="BlockText"/>
      </w:pPr>
    </w:p>
    <w:p w:rsidR="007D2B2B" w:rsidRDefault="007D2B2B" w:rsidP="007D2B2B">
      <w:r>
        <w:t>This document describes a method for sending binary data in packets using a standard asynchronous serial port (UART). The purpose of this document is to provide the developer with the proper information and examples from which software can be developed to implement a packet transmitter and receiver. This document does not describe the contents of the binary payload carried within; rather it describes a simple framework that is capable of carrying any arbitrary binary payload of up to 253 bytes. This is only a framing</w:t>
      </w:r>
      <w:r w:rsidR="00A3636C">
        <w:t>/link</w:t>
      </w:r>
      <w:r>
        <w:t xml:space="preserve"> layer. </w:t>
      </w:r>
      <w:r w:rsidR="00A3636C">
        <w:t xml:space="preserve"> Provision is made to carry  payloads larger than 253.</w:t>
      </w:r>
    </w:p>
    <w:p w:rsidR="007D2B2B" w:rsidRDefault="007D2B2B" w:rsidP="007D2B2B">
      <w:pPr>
        <w:pStyle w:val="Appendix2"/>
      </w:pPr>
      <w:bookmarkStart w:id="152" w:name="_Toc233454664"/>
      <w:bookmarkStart w:id="153" w:name="_Toc335897503"/>
      <w:r>
        <w:t>Background</w:t>
      </w:r>
      <w:bookmarkEnd w:id="152"/>
      <w:bookmarkEnd w:id="153"/>
    </w:p>
    <w:p w:rsidR="007D2B2B" w:rsidRDefault="007D2B2B" w:rsidP="007D2B2B"/>
    <w:p w:rsidR="007D2B2B" w:rsidRDefault="007D2B2B" w:rsidP="007D2B2B">
      <w:r>
        <w:t>This document describes a standardized method for transmitting data over an asynchronous serial link between two devices. The purpose of this protocol is to create a standard way to communicate a block of arbitrary binary data from one system to another. This protocol is not designed to carry high speed or synchronous data, but is intended to carry command, control, configuration and status information between devices. This document does not address the physical, or data layer that addresses the signaling conventions and actual transmission details. This protocol assumes an underlying layer that will transmit a single byte or receive a single byte. In some cases this protocol layer will be tightly integrated with the software layer below for convenience or efficiency. However, this protocol does not assume nor enforce an underlying transmission model. This protocol may be carried over a standard serial port, a RS485 link, a virtual serial link such as an IRDA IrCOMM channel, or some other real or virtual channel. This document does not specify an Applications Programming Interface (API) however it is expected to result in a fairly standard software component that may be reused on different devices.</w:t>
      </w:r>
    </w:p>
    <w:p w:rsidR="007D2B2B" w:rsidRDefault="007D2B2B" w:rsidP="007D2B2B"/>
    <w:p w:rsidR="007D2B2B" w:rsidRDefault="007D2B2B" w:rsidP="007D2B2B">
      <w:pPr>
        <w:pStyle w:val="Appendix2"/>
      </w:pPr>
      <w:bookmarkStart w:id="154" w:name="_Toc233454665"/>
      <w:bookmarkStart w:id="155" w:name="_Toc335897504"/>
      <w:r>
        <w:lastRenderedPageBreak/>
        <w:t>Communication Protocol</w:t>
      </w:r>
      <w:bookmarkEnd w:id="154"/>
      <w:bookmarkEnd w:id="155"/>
    </w:p>
    <w:p w:rsidR="007D2B2B" w:rsidRDefault="007D2B2B" w:rsidP="007D2B2B">
      <w:pPr>
        <w:pStyle w:val="Appendix3"/>
      </w:pPr>
      <w:bookmarkStart w:id="156" w:name="_Toc233454666"/>
      <w:bookmarkStart w:id="157" w:name="_Toc335897505"/>
      <w:r>
        <w:t>Protocol Overview</w:t>
      </w:r>
      <w:bookmarkEnd w:id="156"/>
      <w:bookmarkEnd w:id="157"/>
    </w:p>
    <w:p w:rsidR="007D2B2B" w:rsidRDefault="007D2B2B" w:rsidP="007D2B2B">
      <w:r>
        <w:t>This protocol is designed to carry</w:t>
      </w:r>
      <w:r w:rsidR="00785C83">
        <w:t xml:space="preserve"> relatively low speed, non time-</w:t>
      </w:r>
      <w:r>
        <w:t>critical information from one system to another. This protocol may be carried on a variety of serial links that may be full or half duplex. The protocol allows for a synchronization character to be transmitted between frames to aid in clock recovery or other synchronizations issues.</w:t>
      </w:r>
    </w:p>
    <w:p w:rsidR="007D2B2B" w:rsidRDefault="007D2B2B" w:rsidP="007D2B2B">
      <w:r>
        <w:t>This protocol provides error detection, but not error correction. This protocol provides for acknowledgement of the reception of each packet. A packet may be retried, but it is left up to the application above the protocol layer to retry the packet. The protocol does not perform retries intrinsically.</w:t>
      </w:r>
    </w:p>
    <w:p w:rsidR="007D2B2B" w:rsidRDefault="007D2B2B" w:rsidP="007D2B2B">
      <w:r>
        <w:t xml:space="preserve">This protocol uses framing characters to indicate the boundaries of a packet of data. </w:t>
      </w:r>
    </w:p>
    <w:p w:rsidR="007D2B2B" w:rsidRDefault="007D2B2B" w:rsidP="007D2B2B">
      <w:r>
        <w:t>This protocol is designed to carry binary data. Since binary data will contain some of the framing characters this protocol is designed to modify naturally occurring framing characters so that they are not confused with the real packet framing. This is accomplished by “escaping” each naturally occurring framing character. The escaping process involves sending a reserved character and the modifying the naturally occurring framing character in a predictable way. The receiver detects the reserved character (the “escape”), removes it and restores the following character to its original value. Naturally, because of this process, the transmitted data will often take more bytes to transmit than are contained in the original message. This effect is acceptable as the protocol is not designed to carry time sensitive information.</w:t>
      </w:r>
    </w:p>
    <w:p w:rsidR="007D2B2B" w:rsidRDefault="007D2B2B" w:rsidP="007D2B2B">
      <w:r>
        <w:t>Each block of transmitted data shall be called a packet. The block of transmitted data shall be called the payload.</w:t>
      </w:r>
    </w:p>
    <w:p w:rsidR="007D2B2B" w:rsidRDefault="007D2B2B" w:rsidP="007D2B2B"/>
    <w:p w:rsidR="007D2B2B" w:rsidRDefault="007D2B2B" w:rsidP="007D2B2B">
      <w:pPr>
        <w:pStyle w:val="Appendix3"/>
      </w:pPr>
      <w:bookmarkStart w:id="158" w:name="_Toc233454667"/>
      <w:bookmarkStart w:id="159" w:name="_Toc335897506"/>
      <w:r>
        <w:t>Packet Transmission Order</w:t>
      </w:r>
      <w:bookmarkEnd w:id="158"/>
      <w:bookmarkEnd w:id="159"/>
    </w:p>
    <w:p w:rsidR="007D2B2B" w:rsidRDefault="007D2B2B" w:rsidP="007D2B2B">
      <w:r>
        <w:t>Each sender may transmit a packet at any time. Thus two packets may be in progress simultaneously. However a device may not begin transmission of another packet until the acknowledgement is received from the receiver of the packet. This provides low power devices with limited memory to implement the protocol and pace the reception of packets.</w:t>
      </w:r>
    </w:p>
    <w:p w:rsidR="007D2B2B" w:rsidRDefault="007D2B2B" w:rsidP="007D2B2B"/>
    <w:p w:rsidR="007D2B2B" w:rsidRDefault="007D2B2B" w:rsidP="007D2B2B">
      <w:pPr>
        <w:pStyle w:val="Appendix3"/>
      </w:pPr>
      <w:bookmarkStart w:id="160" w:name="_Toc233454668"/>
      <w:bookmarkStart w:id="161" w:name="_Toc335897507"/>
      <w:r>
        <w:t>Control Characters</w:t>
      </w:r>
      <w:bookmarkEnd w:id="160"/>
      <w:bookmarkEnd w:id="161"/>
    </w:p>
    <w:p w:rsidR="007D2B2B" w:rsidRDefault="007D2B2B" w:rsidP="007D2B2B">
      <w:r>
        <w:t>The following characters are deemed control characters for the protocol. In other words these characters indicate special meaning during transmission, other than their use as packet data. The control characters are as follows:</w:t>
      </w:r>
    </w:p>
    <w:p w:rsidR="007D2B2B" w:rsidRDefault="007D2B2B" w:rsidP="007D2B2B">
      <w:pPr>
        <w:pStyle w:val="Caption"/>
        <w:keepNext/>
      </w:pPr>
      <w:r>
        <w:lastRenderedPageBreak/>
        <w:t>Table E.</w:t>
      </w:r>
      <w:r w:rsidR="002F1983">
        <w:fldChar w:fldCharType="begin"/>
      </w:r>
      <w:r w:rsidR="000125E5">
        <w:instrText xml:space="preserve"> SEQ Table \* ARABIC </w:instrText>
      </w:r>
      <w:r w:rsidR="002F1983">
        <w:fldChar w:fldCharType="separate"/>
      </w:r>
      <w:r w:rsidR="00120A23">
        <w:rPr>
          <w:noProof/>
        </w:rPr>
        <w:t>1</w:t>
      </w:r>
      <w:r w:rsidR="002F1983">
        <w:rPr>
          <w:noProof/>
        </w:rPr>
        <w:fldChar w:fldCharType="end"/>
      </w:r>
      <w:r>
        <w:t xml:space="preserve"> – Protocol Control Characters</w:t>
      </w:r>
    </w:p>
    <w:tbl>
      <w:tblPr>
        <w:tblW w:w="9586"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shd w:val="clear" w:color="auto" w:fill="FBD4B4" w:themeFill="accent6" w:themeFillTint="66"/>
        <w:tblLayout w:type="fixed"/>
        <w:tblLook w:val="0000" w:firstRow="0" w:lastRow="0" w:firstColumn="0" w:lastColumn="0" w:noHBand="0" w:noVBand="0"/>
      </w:tblPr>
      <w:tblGrid>
        <w:gridCol w:w="1908"/>
        <w:gridCol w:w="1320"/>
        <w:gridCol w:w="6358"/>
      </w:tblGrid>
      <w:tr w:rsidR="007D2B2B" w:rsidTr="007D2B2B">
        <w:tc>
          <w:tcPr>
            <w:tcW w:w="1908" w:type="dxa"/>
            <w:shd w:val="clear" w:color="auto" w:fill="000000" w:themeFill="text1"/>
          </w:tcPr>
          <w:p w:rsidR="007D2B2B" w:rsidRDefault="007D2B2B" w:rsidP="007D2B2B">
            <w:pPr>
              <w:snapToGrid w:val="0"/>
            </w:pPr>
            <w:r>
              <w:t>Character Name</w:t>
            </w:r>
          </w:p>
        </w:tc>
        <w:tc>
          <w:tcPr>
            <w:tcW w:w="1320" w:type="dxa"/>
            <w:shd w:val="clear" w:color="auto" w:fill="000000" w:themeFill="text1"/>
          </w:tcPr>
          <w:p w:rsidR="007D2B2B" w:rsidRDefault="007D2B2B" w:rsidP="007D2B2B">
            <w:pPr>
              <w:snapToGrid w:val="0"/>
            </w:pPr>
            <w:r>
              <w:t>Hex Value</w:t>
            </w:r>
          </w:p>
        </w:tc>
        <w:tc>
          <w:tcPr>
            <w:tcW w:w="6358" w:type="dxa"/>
            <w:shd w:val="clear" w:color="auto" w:fill="000000" w:themeFill="text1"/>
          </w:tcPr>
          <w:p w:rsidR="007D2B2B" w:rsidRDefault="007D2B2B" w:rsidP="007D2B2B">
            <w:pPr>
              <w:snapToGrid w:val="0"/>
            </w:pPr>
            <w:r>
              <w:t>Description</w:t>
            </w:r>
          </w:p>
        </w:tc>
      </w:tr>
      <w:tr w:rsidR="007D2B2B" w:rsidTr="007D2B2B">
        <w:tc>
          <w:tcPr>
            <w:tcW w:w="1908" w:type="dxa"/>
            <w:shd w:val="clear" w:color="auto" w:fill="FBD4B4" w:themeFill="accent6" w:themeFillTint="66"/>
          </w:tcPr>
          <w:p w:rsidR="007D2B2B" w:rsidRDefault="007D2B2B" w:rsidP="007D2B2B">
            <w:pPr>
              <w:snapToGrid w:val="0"/>
            </w:pPr>
            <w:r>
              <w:t>DLE</w:t>
            </w:r>
          </w:p>
        </w:tc>
        <w:tc>
          <w:tcPr>
            <w:tcW w:w="1320" w:type="dxa"/>
            <w:shd w:val="clear" w:color="auto" w:fill="FBD4B4" w:themeFill="accent6" w:themeFillTint="66"/>
          </w:tcPr>
          <w:p w:rsidR="007D2B2B" w:rsidRDefault="007D2B2B" w:rsidP="007D2B2B">
            <w:pPr>
              <w:snapToGrid w:val="0"/>
            </w:pPr>
            <w:r>
              <w:t>0x10</w:t>
            </w:r>
          </w:p>
        </w:tc>
        <w:tc>
          <w:tcPr>
            <w:tcW w:w="6358" w:type="dxa"/>
            <w:shd w:val="clear" w:color="auto" w:fill="FBD4B4" w:themeFill="accent6" w:themeFillTint="66"/>
          </w:tcPr>
          <w:p w:rsidR="007D2B2B" w:rsidRDefault="007D2B2B" w:rsidP="007D2B2B">
            <w:pPr>
              <w:snapToGrid w:val="0"/>
            </w:pPr>
            <w:r>
              <w:t>Data Link Escape. The “escape” charac</w:t>
            </w:r>
            <w:r w:rsidR="00D33AB2">
              <w:t>ter. This character precedes an</w:t>
            </w:r>
            <w:r>
              <w:t xml:space="preserve"> “escaped” control character that occurs in the data, including a DLE</w:t>
            </w:r>
          </w:p>
        </w:tc>
      </w:tr>
      <w:tr w:rsidR="007D2B2B" w:rsidTr="007D2B2B">
        <w:tc>
          <w:tcPr>
            <w:tcW w:w="1908" w:type="dxa"/>
            <w:shd w:val="clear" w:color="auto" w:fill="FBD4B4" w:themeFill="accent6" w:themeFillTint="66"/>
          </w:tcPr>
          <w:p w:rsidR="007D2B2B" w:rsidRDefault="007D2B2B" w:rsidP="007D2B2B">
            <w:pPr>
              <w:snapToGrid w:val="0"/>
            </w:pPr>
            <w:r>
              <w:t>SOH</w:t>
            </w:r>
          </w:p>
        </w:tc>
        <w:tc>
          <w:tcPr>
            <w:tcW w:w="1320" w:type="dxa"/>
            <w:shd w:val="clear" w:color="auto" w:fill="FBD4B4" w:themeFill="accent6" w:themeFillTint="66"/>
          </w:tcPr>
          <w:p w:rsidR="007D2B2B" w:rsidRDefault="007D2B2B" w:rsidP="007D2B2B">
            <w:pPr>
              <w:snapToGrid w:val="0"/>
            </w:pPr>
            <w:r>
              <w:t>0x01</w:t>
            </w:r>
          </w:p>
        </w:tc>
        <w:tc>
          <w:tcPr>
            <w:tcW w:w="6358" w:type="dxa"/>
            <w:shd w:val="clear" w:color="auto" w:fill="FBD4B4" w:themeFill="accent6" w:themeFillTint="66"/>
          </w:tcPr>
          <w:p w:rsidR="007D2B2B" w:rsidRDefault="007D2B2B" w:rsidP="007D2B2B">
            <w:pPr>
              <w:snapToGrid w:val="0"/>
            </w:pPr>
            <w:r>
              <w:t>Start of Header. This character begins a packet frame. This character only occurs once in the packet frame.</w:t>
            </w:r>
          </w:p>
        </w:tc>
      </w:tr>
      <w:tr w:rsidR="007D2B2B" w:rsidTr="007D2B2B">
        <w:tc>
          <w:tcPr>
            <w:tcW w:w="1908" w:type="dxa"/>
            <w:shd w:val="clear" w:color="auto" w:fill="FBD4B4" w:themeFill="accent6" w:themeFillTint="66"/>
          </w:tcPr>
          <w:p w:rsidR="007D2B2B" w:rsidRDefault="007D2B2B" w:rsidP="007D2B2B">
            <w:pPr>
              <w:snapToGrid w:val="0"/>
            </w:pPr>
            <w:r>
              <w:t>ETX</w:t>
            </w:r>
          </w:p>
        </w:tc>
        <w:tc>
          <w:tcPr>
            <w:tcW w:w="1320" w:type="dxa"/>
            <w:shd w:val="clear" w:color="auto" w:fill="FBD4B4" w:themeFill="accent6" w:themeFillTint="66"/>
          </w:tcPr>
          <w:p w:rsidR="007D2B2B" w:rsidRDefault="007D2B2B" w:rsidP="007D2B2B">
            <w:pPr>
              <w:snapToGrid w:val="0"/>
            </w:pPr>
            <w:r>
              <w:t>0x03</w:t>
            </w:r>
          </w:p>
        </w:tc>
        <w:tc>
          <w:tcPr>
            <w:tcW w:w="6358" w:type="dxa"/>
            <w:shd w:val="clear" w:color="auto" w:fill="FBD4B4" w:themeFill="accent6" w:themeFillTint="66"/>
          </w:tcPr>
          <w:p w:rsidR="007D2B2B" w:rsidRDefault="007D2B2B" w:rsidP="007D2B2B">
            <w:pPr>
              <w:snapToGrid w:val="0"/>
            </w:pPr>
            <w:r>
              <w:t>End of Text. This character closes a packet frame. This character only appears once in a packet, as the closing character.</w:t>
            </w:r>
          </w:p>
        </w:tc>
      </w:tr>
      <w:tr w:rsidR="007D2B2B" w:rsidTr="007D2B2B">
        <w:tc>
          <w:tcPr>
            <w:tcW w:w="1908" w:type="dxa"/>
            <w:shd w:val="clear" w:color="auto" w:fill="FBD4B4" w:themeFill="accent6" w:themeFillTint="66"/>
          </w:tcPr>
          <w:p w:rsidR="007D2B2B" w:rsidRDefault="007D2B2B" w:rsidP="007D2B2B">
            <w:pPr>
              <w:snapToGrid w:val="0"/>
            </w:pPr>
            <w:r>
              <w:t>SYN</w:t>
            </w:r>
          </w:p>
        </w:tc>
        <w:tc>
          <w:tcPr>
            <w:tcW w:w="1320" w:type="dxa"/>
            <w:shd w:val="clear" w:color="auto" w:fill="FBD4B4" w:themeFill="accent6" w:themeFillTint="66"/>
          </w:tcPr>
          <w:p w:rsidR="007D2B2B" w:rsidRDefault="007D2B2B" w:rsidP="007D2B2B">
            <w:pPr>
              <w:snapToGrid w:val="0"/>
            </w:pPr>
            <w:r>
              <w:t>0x16</w:t>
            </w:r>
          </w:p>
        </w:tc>
        <w:tc>
          <w:tcPr>
            <w:tcW w:w="6358" w:type="dxa"/>
            <w:shd w:val="clear" w:color="auto" w:fill="FBD4B4" w:themeFill="accent6" w:themeFillTint="66"/>
          </w:tcPr>
          <w:p w:rsidR="007D2B2B" w:rsidRDefault="007D2B2B" w:rsidP="007D2B2B">
            <w:pPr>
              <w:snapToGrid w:val="0"/>
            </w:pPr>
            <w:r>
              <w:t>Synchronous Idle Character. This character may be transmitted between packets for the purposes of maintaining the clock circuitry on the receiving end. This character never appears in a packet.</w:t>
            </w:r>
          </w:p>
        </w:tc>
      </w:tr>
      <w:tr w:rsidR="007D2B2B" w:rsidTr="007D2B2B">
        <w:tc>
          <w:tcPr>
            <w:tcW w:w="1908" w:type="dxa"/>
            <w:shd w:val="clear" w:color="auto" w:fill="FBD4B4" w:themeFill="accent6" w:themeFillTint="66"/>
          </w:tcPr>
          <w:p w:rsidR="007D2B2B" w:rsidRDefault="007D2B2B" w:rsidP="007D2B2B">
            <w:pPr>
              <w:snapToGrid w:val="0"/>
            </w:pPr>
            <w:r>
              <w:t>ACK</w:t>
            </w:r>
          </w:p>
        </w:tc>
        <w:tc>
          <w:tcPr>
            <w:tcW w:w="1320" w:type="dxa"/>
            <w:shd w:val="clear" w:color="auto" w:fill="FBD4B4" w:themeFill="accent6" w:themeFillTint="66"/>
          </w:tcPr>
          <w:p w:rsidR="007D2B2B" w:rsidRDefault="007D2B2B" w:rsidP="007D2B2B">
            <w:pPr>
              <w:snapToGrid w:val="0"/>
            </w:pPr>
            <w:r>
              <w:t>0x06</w:t>
            </w:r>
          </w:p>
        </w:tc>
        <w:tc>
          <w:tcPr>
            <w:tcW w:w="6358" w:type="dxa"/>
            <w:shd w:val="clear" w:color="auto" w:fill="FBD4B4" w:themeFill="accent6" w:themeFillTint="66"/>
          </w:tcPr>
          <w:p w:rsidR="007D2B2B" w:rsidRDefault="007D2B2B" w:rsidP="007D2B2B">
            <w:pPr>
              <w:snapToGrid w:val="0"/>
            </w:pPr>
            <w:r>
              <w:t>Acknowledgement. This character is transmitted by itself to acknowledge reception of the current packet. A packet is successfully received when the framing is intact and the CRC checksums correctly on the received packet.</w:t>
            </w:r>
          </w:p>
        </w:tc>
      </w:tr>
      <w:tr w:rsidR="007D2B2B" w:rsidTr="007D2B2B">
        <w:tc>
          <w:tcPr>
            <w:tcW w:w="1908" w:type="dxa"/>
            <w:shd w:val="clear" w:color="auto" w:fill="FBD4B4" w:themeFill="accent6" w:themeFillTint="66"/>
          </w:tcPr>
          <w:p w:rsidR="007D2B2B" w:rsidRDefault="007D2B2B" w:rsidP="007D2B2B">
            <w:pPr>
              <w:snapToGrid w:val="0"/>
            </w:pPr>
            <w:r>
              <w:t>NAK</w:t>
            </w:r>
          </w:p>
        </w:tc>
        <w:tc>
          <w:tcPr>
            <w:tcW w:w="1320" w:type="dxa"/>
            <w:shd w:val="clear" w:color="auto" w:fill="FBD4B4" w:themeFill="accent6" w:themeFillTint="66"/>
          </w:tcPr>
          <w:p w:rsidR="007D2B2B" w:rsidRDefault="007D2B2B" w:rsidP="007D2B2B">
            <w:pPr>
              <w:snapToGrid w:val="0"/>
            </w:pPr>
            <w:r>
              <w:t>0x15</w:t>
            </w:r>
          </w:p>
        </w:tc>
        <w:tc>
          <w:tcPr>
            <w:tcW w:w="6358" w:type="dxa"/>
            <w:shd w:val="clear" w:color="auto" w:fill="FBD4B4" w:themeFill="accent6" w:themeFillTint="66"/>
          </w:tcPr>
          <w:p w:rsidR="007D2B2B" w:rsidRDefault="007D2B2B" w:rsidP="007D2B2B">
            <w:pPr>
              <w:snapToGrid w:val="0"/>
            </w:pPr>
            <w:r>
              <w:t>Negative Acknowledgement. The single character is sent by itself to indicate a reception of characters that was not properly framed or one in which the CRC did not checksum correctly.</w:t>
            </w:r>
          </w:p>
        </w:tc>
      </w:tr>
    </w:tbl>
    <w:p w:rsidR="007D2B2B" w:rsidRDefault="007D2B2B" w:rsidP="007D2B2B">
      <w:r>
        <w:br/>
      </w:r>
    </w:p>
    <w:p w:rsidR="00530B83" w:rsidRDefault="007D2B2B" w:rsidP="007D2B2B">
      <w:pPr>
        <w:pStyle w:val="Appendix3"/>
      </w:pPr>
      <w:bookmarkStart w:id="162" w:name="_Toc233454669"/>
      <w:bookmarkStart w:id="163" w:name="_Toc335897508"/>
      <w:r>
        <w:t>Packet Frame</w:t>
      </w:r>
      <w:bookmarkEnd w:id="162"/>
      <w:bookmarkEnd w:id="163"/>
    </w:p>
    <w:p w:rsidR="007D2B2B" w:rsidRDefault="007D2B2B" w:rsidP="007D2B2B">
      <w:r>
        <w:t xml:space="preserve">Each packet shall consist of an opening SOH and end with a closing ETX. The packet body falls between the framing characters. Between the opening SOH and closing ETX the only allowable control character shall be a DLE. Naturally occurring control characters will be replaced with the </w:t>
      </w:r>
      <w:r w:rsidR="008A49E7">
        <w:t xml:space="preserve">two character </w:t>
      </w:r>
      <w:r>
        <w:t>sequence DLE, (0x80 | character)</w:t>
      </w:r>
      <w:r w:rsidR="008A49E7">
        <w:t xml:space="preserve">. In other words, any time one of DLE, SOH, SYN, ACK, NAK, ETX occurs in the message between the SOH and ETX, the one character is replaced by two characters, first a DLE character, then the offending character that is modified by bitwise OR’ing it with 0x80. This quote mechanism guarantees that the SOH and ETX only appear at the beginning and end of a packet. </w:t>
      </w:r>
      <w:r>
        <w:t xml:space="preserve"> The receiving end shall detect the DLE character, remove it from the stream and modify the next character by anding off the high bit. </w:t>
      </w:r>
    </w:p>
    <w:p w:rsidR="007D2B2B" w:rsidRDefault="007D2B2B" w:rsidP="007D2B2B"/>
    <w:p w:rsidR="007D2B2B" w:rsidRDefault="007D2B2B" w:rsidP="007D2B2B">
      <w:pPr>
        <w:keepNext/>
      </w:pPr>
      <w:r>
        <w:object w:dxaOrig="9705" w:dyaOrig="1425">
          <v:shape id="_x0000_i1059" type="#_x0000_t75" style="width:468pt;height:68.3pt" o:ole="">
            <v:imagedata r:id="rId77" o:title=""/>
          </v:shape>
          <o:OLEObject Type="Embed" ProgID="Visio.Drawing.11" ShapeID="_x0000_i1059" DrawAspect="Content" ObjectID="_1534672059" r:id="rId78"/>
        </w:object>
      </w:r>
    </w:p>
    <w:p w:rsidR="007D2B2B" w:rsidRDefault="007D2B2B" w:rsidP="007D2B2B">
      <w:pPr>
        <w:pStyle w:val="Caption"/>
      </w:pPr>
      <w:bookmarkStart w:id="164" w:name="_Toc335897560"/>
      <w:r>
        <w:t>Figure E.</w:t>
      </w:r>
      <w:r w:rsidR="0094622E">
        <w:fldChar w:fldCharType="begin"/>
      </w:r>
      <w:r w:rsidR="0094622E">
        <w:instrText xml:space="preserve"> STYLEREF 1 \s </w:instrText>
      </w:r>
      <w:r w:rsidR="0094622E">
        <w:fldChar w:fldCharType="separate"/>
      </w:r>
      <w:r w:rsidR="00120A23">
        <w:rPr>
          <w:noProof/>
        </w:rPr>
        <w:t>4</w:t>
      </w:r>
      <w:r w:rsidR="0094622E">
        <w:rPr>
          <w:noProof/>
        </w:rPr>
        <w:fldChar w:fldCharType="end"/>
      </w:r>
      <w:r w:rsidR="006E2A4A">
        <w:noBreakHyphen/>
      </w:r>
      <w:r w:rsidR="0094622E">
        <w:fldChar w:fldCharType="begin"/>
      </w:r>
      <w:r w:rsidR="0094622E">
        <w:instrText xml:space="preserve"> SEQ Figure \</w:instrText>
      </w:r>
      <w:r w:rsidR="0094622E">
        <w:instrText xml:space="preserve">* ARABIC \s 1 </w:instrText>
      </w:r>
      <w:r w:rsidR="0094622E">
        <w:fldChar w:fldCharType="separate"/>
      </w:r>
      <w:r w:rsidR="00120A23">
        <w:rPr>
          <w:noProof/>
        </w:rPr>
        <w:t>34</w:t>
      </w:r>
      <w:r w:rsidR="0094622E">
        <w:rPr>
          <w:noProof/>
        </w:rPr>
        <w:fldChar w:fldCharType="end"/>
      </w:r>
      <w:r>
        <w:t xml:space="preserve"> – Packet Frame</w:t>
      </w:r>
      <w:bookmarkEnd w:id="164"/>
    </w:p>
    <w:p w:rsidR="007D2B2B" w:rsidRDefault="007D2B2B" w:rsidP="007D2B2B">
      <w:r>
        <w:t>The packet body is as follows:</w:t>
      </w:r>
    </w:p>
    <w:p w:rsidR="007D2B2B" w:rsidRDefault="007D2B2B" w:rsidP="007D2B2B"/>
    <w:p w:rsidR="007D2B2B" w:rsidRDefault="007D2B2B" w:rsidP="007D2B2B">
      <w:pPr>
        <w:keepNext/>
      </w:pPr>
      <w:r>
        <w:object w:dxaOrig="9705" w:dyaOrig="1425">
          <v:shape id="_x0000_i1060" type="#_x0000_t75" style="width:468pt;height:68.3pt" o:ole="">
            <v:imagedata r:id="rId79" o:title=""/>
          </v:shape>
          <o:OLEObject Type="Embed" ProgID="Visio.Drawing.11" ShapeID="_x0000_i1060" DrawAspect="Content" ObjectID="_1534672060" r:id="rId80"/>
        </w:object>
      </w:r>
    </w:p>
    <w:p w:rsidR="007D2B2B" w:rsidRDefault="007D2B2B" w:rsidP="007D2B2B">
      <w:pPr>
        <w:pStyle w:val="Caption"/>
      </w:pPr>
      <w:bookmarkStart w:id="165" w:name="_Toc335897561"/>
      <w:r>
        <w:t>Figure E.</w:t>
      </w:r>
      <w:r w:rsidR="0094622E">
        <w:fldChar w:fldCharType="begin"/>
      </w:r>
      <w:r w:rsidR="0094622E">
        <w:instrText xml:space="preserve"> STYLEREF 1 \s </w:instrText>
      </w:r>
      <w:r w:rsidR="0094622E">
        <w:fldChar w:fldCharType="separate"/>
      </w:r>
      <w:r w:rsidR="00120A23">
        <w:rPr>
          <w:noProof/>
        </w:rPr>
        <w:t>4</w:t>
      </w:r>
      <w:r w:rsidR="0094622E">
        <w:rPr>
          <w:noProof/>
        </w:rPr>
        <w:fldChar w:fldCharType="end"/>
      </w:r>
      <w:r w:rsidR="006E2A4A">
        <w:noBreakHyphen/>
      </w:r>
      <w:r w:rsidR="0094622E">
        <w:fldChar w:fldCharType="begin"/>
      </w:r>
      <w:r w:rsidR="0094622E">
        <w:instrText xml:space="preserve"> SEQ Figure \* ARABIC \s 1 </w:instrText>
      </w:r>
      <w:r w:rsidR="0094622E">
        <w:fldChar w:fldCharType="separate"/>
      </w:r>
      <w:r w:rsidR="00120A23">
        <w:rPr>
          <w:noProof/>
        </w:rPr>
        <w:t>35</w:t>
      </w:r>
      <w:r w:rsidR="0094622E">
        <w:rPr>
          <w:noProof/>
        </w:rPr>
        <w:fldChar w:fldCharType="end"/>
      </w:r>
      <w:r>
        <w:t xml:space="preserve"> – Packet Body</w:t>
      </w:r>
      <w:bookmarkEnd w:id="165"/>
    </w:p>
    <w:p w:rsidR="007D2B2B" w:rsidRDefault="007D2B2B" w:rsidP="007D2B2B">
      <w:r>
        <w:t>The byte</w:t>
      </w:r>
      <w:r w:rsidR="00D33AB2">
        <w:t>-</w:t>
      </w:r>
      <w:r>
        <w:t xml:space="preserve">count shall be from 3 to 255 or a special value of 0. </w:t>
      </w:r>
      <w:r w:rsidR="00CB64B4" w:rsidRPr="00F95227">
        <w:rPr>
          <w:b/>
        </w:rPr>
        <w:t xml:space="preserve">If the </w:t>
      </w:r>
      <w:r w:rsidR="00CB64B4">
        <w:rPr>
          <w:b/>
        </w:rPr>
        <w:t>byte</w:t>
      </w:r>
      <w:r w:rsidR="00D33AB2">
        <w:rPr>
          <w:b/>
        </w:rPr>
        <w:t>-</w:t>
      </w:r>
      <w:r w:rsidR="00CB64B4">
        <w:rPr>
          <w:b/>
        </w:rPr>
        <w:t>count value is</w:t>
      </w:r>
      <w:r w:rsidR="00CB64B4" w:rsidRPr="00F95227">
        <w:rPr>
          <w:b/>
        </w:rPr>
        <w:t xml:space="preserve"> zero the payload size is determined by the transmission layer</w:t>
      </w:r>
      <w:r w:rsidR="00CB64B4">
        <w:t xml:space="preserve">. </w:t>
      </w:r>
      <w:r>
        <w:t xml:space="preserve">This allows for packets to be larger than 253 bytes of payload. The use of packets bigger than 256 is system </w:t>
      </w:r>
      <w:r w:rsidR="00785C83">
        <w:t>dependent</w:t>
      </w:r>
      <w:r>
        <w:t xml:space="preserve">. The minimum payload size is one byte. </w:t>
      </w:r>
      <w:r w:rsidR="00345346">
        <w:t xml:space="preserve">The payload field consists of the Error/Protocol byte plus the payload values. </w:t>
      </w:r>
      <w:r>
        <w:t>The byte</w:t>
      </w:r>
      <w:r w:rsidR="00D33AB2">
        <w:t>-</w:t>
      </w:r>
      <w:r>
        <w:t>count shall describe the total length of the payload field plus the two CRC bytes. Thus the minimum byte count value shall be 3</w:t>
      </w:r>
      <w:r w:rsidR="00345346">
        <w:t xml:space="preserve"> (if the payload was 0 length)</w:t>
      </w:r>
      <w:r>
        <w:t xml:space="preserve">. Since 255 is the maximum value in a byte sized value, the maximum payload that can be carried is 253 (255 – 2 CRC bytes). This ignores any growth in the payload due to escaping.  The Error/Protocol field (EP) describes the error handling requested for this packet and the protocol of the payload field.  Note that the Bytecount, EP field and CRC bytes are subject to the DLE mechanism should they naturally be control characters. </w:t>
      </w:r>
    </w:p>
    <w:p w:rsidR="007D2B2B" w:rsidRDefault="00530B83" w:rsidP="007D2B2B">
      <w:r>
        <w:t>The transmission of a packet from sender to receiver is shown in the sequence diagram below:</w:t>
      </w:r>
    </w:p>
    <w:p w:rsidR="00530B83" w:rsidRDefault="00530B83" w:rsidP="00530B83">
      <w:pPr>
        <w:keepNext/>
      </w:pPr>
      <w:r>
        <w:object w:dxaOrig="9614" w:dyaOrig="9975">
          <v:shape id="_x0000_i1061" type="#_x0000_t75" style="width:468pt;height:486pt" o:ole="">
            <v:imagedata r:id="rId81" o:title=""/>
          </v:shape>
          <o:OLEObject Type="Embed" ProgID="Visio.Drawing.11" ShapeID="_x0000_i1061" DrawAspect="Content" ObjectID="_1534672061" r:id="rId82"/>
        </w:object>
      </w:r>
    </w:p>
    <w:p w:rsidR="00530B83" w:rsidRDefault="00530B83" w:rsidP="00530B83">
      <w:pPr>
        <w:pStyle w:val="Caption"/>
        <w:jc w:val="left"/>
      </w:pPr>
      <w:bookmarkStart w:id="166" w:name="_Toc335897562"/>
      <w:r>
        <w:t>Figure E.</w:t>
      </w:r>
      <w:r w:rsidR="0094622E">
        <w:fldChar w:fldCharType="begin"/>
      </w:r>
      <w:r w:rsidR="0094622E">
        <w:instrText xml:space="preserve"> STYLEREF 1 \s </w:instrText>
      </w:r>
      <w:r w:rsidR="0094622E">
        <w:fldChar w:fldCharType="separate"/>
      </w:r>
      <w:r w:rsidR="00120A23">
        <w:rPr>
          <w:noProof/>
        </w:rPr>
        <w:t>4</w:t>
      </w:r>
      <w:r w:rsidR="0094622E">
        <w:rPr>
          <w:noProof/>
        </w:rPr>
        <w:fldChar w:fldCharType="end"/>
      </w:r>
      <w:r w:rsidR="006E2A4A">
        <w:noBreakHyphen/>
      </w:r>
      <w:r w:rsidR="0094622E">
        <w:fldChar w:fldCharType="begin"/>
      </w:r>
      <w:r w:rsidR="0094622E">
        <w:instrText xml:space="preserve"> SEQ Figure \* ARABIC \s 1 </w:instrText>
      </w:r>
      <w:r w:rsidR="0094622E">
        <w:fldChar w:fldCharType="separate"/>
      </w:r>
      <w:r w:rsidR="00120A23">
        <w:rPr>
          <w:noProof/>
        </w:rPr>
        <w:t>36</w:t>
      </w:r>
      <w:r w:rsidR="0094622E">
        <w:rPr>
          <w:noProof/>
        </w:rPr>
        <w:fldChar w:fldCharType="end"/>
      </w:r>
      <w:r>
        <w:t xml:space="preserve"> SAPP Sender Receiver Sequence Diagram</w:t>
      </w:r>
      <w:bookmarkEnd w:id="166"/>
    </w:p>
    <w:p w:rsidR="007D2B2B" w:rsidRDefault="007D2B2B" w:rsidP="007D2B2B">
      <w:r>
        <w:t>The Error/Proto fields are used to indicate which protocol is being carried in the payload field and the error handling behavior.  These fields are encoded as shown:</w:t>
      </w:r>
    </w:p>
    <w:p w:rsidR="007D2B2B" w:rsidRDefault="00A56B64" w:rsidP="007D2B2B">
      <w:pPr>
        <w:keepNext/>
        <w:jc w:val="center"/>
      </w:pPr>
      <w:r>
        <w:object w:dxaOrig="10874" w:dyaOrig="6284">
          <v:shape id="_x0000_i1062" type="#_x0000_t75" style="width:467.1pt;height:270.9pt" o:ole="">
            <v:imagedata r:id="rId83" o:title=""/>
          </v:shape>
          <o:OLEObject Type="Embed" ProgID="Visio.Drawing.11" ShapeID="_x0000_i1062" DrawAspect="Content" ObjectID="_1534672062" r:id="rId84"/>
        </w:object>
      </w:r>
    </w:p>
    <w:p w:rsidR="007D2B2B" w:rsidRDefault="007D2B2B" w:rsidP="007D2B2B">
      <w:pPr>
        <w:pStyle w:val="Caption"/>
      </w:pPr>
      <w:bookmarkStart w:id="167" w:name="_Toc335897563"/>
      <w:r>
        <w:t>Figure E.</w:t>
      </w:r>
      <w:r w:rsidR="0094622E">
        <w:fldChar w:fldCharType="begin"/>
      </w:r>
      <w:r w:rsidR="0094622E">
        <w:instrText xml:space="preserve"> STYLEREF 1 \s </w:instrText>
      </w:r>
      <w:r w:rsidR="0094622E">
        <w:fldChar w:fldCharType="separate"/>
      </w:r>
      <w:r w:rsidR="00120A23">
        <w:rPr>
          <w:noProof/>
        </w:rPr>
        <w:t>4</w:t>
      </w:r>
      <w:r w:rsidR="0094622E">
        <w:rPr>
          <w:noProof/>
        </w:rPr>
        <w:fldChar w:fldCharType="end"/>
      </w:r>
      <w:r w:rsidR="006E2A4A">
        <w:noBreakHyphen/>
      </w:r>
      <w:r w:rsidR="0094622E">
        <w:fldChar w:fldCharType="begin"/>
      </w:r>
      <w:r w:rsidR="0094622E">
        <w:instrText xml:space="preserve"> SEQ Figure \* ARABIC \s 1 </w:instrText>
      </w:r>
      <w:r w:rsidR="0094622E">
        <w:fldChar w:fldCharType="separate"/>
      </w:r>
      <w:r w:rsidR="00120A23">
        <w:rPr>
          <w:noProof/>
        </w:rPr>
        <w:t>37</w:t>
      </w:r>
      <w:r w:rsidR="0094622E">
        <w:rPr>
          <w:noProof/>
        </w:rPr>
        <w:fldChar w:fldCharType="end"/>
      </w:r>
      <w:r>
        <w:t xml:space="preserve"> – Error/Protocol Field Encoding</w:t>
      </w:r>
      <w:bookmarkEnd w:id="167"/>
    </w:p>
    <w:p w:rsidR="007D2B2B" w:rsidRDefault="007D2B2B" w:rsidP="007D2B2B">
      <w:pPr>
        <w:pStyle w:val="Appendix3"/>
      </w:pPr>
      <w:bookmarkStart w:id="168" w:name="_Toc233454670"/>
      <w:bookmarkStart w:id="169" w:name="_Toc335897509"/>
      <w:r>
        <w:t>Inter-packet Transmissions</w:t>
      </w:r>
      <w:bookmarkEnd w:id="168"/>
      <w:bookmarkEnd w:id="169"/>
    </w:p>
    <w:p w:rsidR="007D2B2B" w:rsidRDefault="007D2B2B" w:rsidP="007D2B2B">
      <w:r>
        <w:t>Three characters may be transmitted between packets. They are the SYN, ACK and NAK. ACK and NAK shall be transmitted between packets as described in the error handling section that follows. SYN characters may be transmitted at any time between packets. The lack of a SYN character preceding a packet does not constitute and error condition. SYN characters between packets are discarded by the receiver. A SYN character within the body of a packet constitutes an error.</w:t>
      </w:r>
    </w:p>
    <w:p w:rsidR="007D2B2B" w:rsidRDefault="007D2B2B" w:rsidP="007D2B2B">
      <w:pPr>
        <w:pStyle w:val="Appendix3"/>
      </w:pPr>
      <w:bookmarkStart w:id="170" w:name="_Toc233454671"/>
      <w:bookmarkStart w:id="171" w:name="_Toc335897510"/>
      <w:r>
        <w:t>Error Handling</w:t>
      </w:r>
      <w:bookmarkEnd w:id="170"/>
      <w:bookmarkEnd w:id="171"/>
    </w:p>
    <w:p w:rsidR="007D2B2B" w:rsidRDefault="007D2B2B" w:rsidP="007D2B2B">
      <w:r>
        <w:t>Error handling is specified on a per packet basis as indicated by the error field Error/Proto byte.  Packets are considered to be received correctly if they meet the following conditions:</w:t>
      </w:r>
    </w:p>
    <w:p w:rsidR="007D2B2B" w:rsidRDefault="007D2B2B" w:rsidP="007D2B2B">
      <w:pPr>
        <w:pStyle w:val="ListParagraph"/>
        <w:numPr>
          <w:ilvl w:val="0"/>
          <w:numId w:val="24"/>
        </w:numPr>
        <w:spacing w:after="0" w:line="240" w:lineRule="auto"/>
      </w:pPr>
      <w:r>
        <w:t>The SOH and ETX framing characters are received in the proper order.</w:t>
      </w:r>
    </w:p>
    <w:p w:rsidR="007D2B2B" w:rsidRDefault="007D2B2B" w:rsidP="007D2B2B">
      <w:pPr>
        <w:pStyle w:val="ListParagraph"/>
        <w:numPr>
          <w:ilvl w:val="0"/>
          <w:numId w:val="24"/>
        </w:numPr>
        <w:spacing w:after="0" w:line="240" w:lineRule="auto"/>
      </w:pPr>
      <w:r>
        <w:t xml:space="preserve">The CRC calculates to 0 over the payload field (excluding </w:t>
      </w:r>
      <w:r w:rsidR="00D33AB2">
        <w:t>Byte-Count</w:t>
      </w:r>
      <w:r>
        <w:t xml:space="preserve"> field) and CRC field, post DLE removal (and any ACK or NAK characters have been removed).</w:t>
      </w:r>
    </w:p>
    <w:p w:rsidR="007D2B2B" w:rsidRDefault="007D2B2B" w:rsidP="007D2B2B">
      <w:pPr>
        <w:pStyle w:val="ListParagraph"/>
        <w:numPr>
          <w:ilvl w:val="0"/>
          <w:numId w:val="24"/>
        </w:numPr>
        <w:spacing w:after="0" w:line="240" w:lineRule="auto"/>
      </w:pPr>
      <w:r>
        <w:t xml:space="preserve">The </w:t>
      </w:r>
      <w:r w:rsidR="00D33AB2">
        <w:t>Byte-Count</w:t>
      </w:r>
      <w:r>
        <w:t xml:space="preserve"> </w:t>
      </w:r>
      <w:r w:rsidR="008A49E7">
        <w:t xml:space="preserve">(when non-zero) </w:t>
      </w:r>
      <w:r>
        <w:t>value correctly identifies the location of the CRC bytes.</w:t>
      </w:r>
    </w:p>
    <w:p w:rsidR="007D2B2B" w:rsidRDefault="007D2B2B" w:rsidP="007D2B2B">
      <w:pPr>
        <w:pStyle w:val="ListParagraph"/>
        <w:numPr>
          <w:ilvl w:val="0"/>
          <w:numId w:val="24"/>
        </w:numPr>
        <w:spacing w:after="0" w:line="240" w:lineRule="auto"/>
      </w:pPr>
      <w:r>
        <w:t>No control characters are received in violation of the requirement to escape them.</w:t>
      </w:r>
    </w:p>
    <w:p w:rsidR="007D2B2B" w:rsidRDefault="007D2B2B" w:rsidP="007D2B2B">
      <w:pPr>
        <w:pStyle w:val="ListParagraph"/>
      </w:pPr>
    </w:p>
    <w:p w:rsidR="007D2B2B" w:rsidRDefault="007D2B2B" w:rsidP="007D2B2B">
      <w:r>
        <w:t>Any packet that is received not meeting the correct packet rules shall be considered received in error.  The receiver handles the packet according to the encoded value in the error field.   The action for each error field encoding is shown in the table below:</w:t>
      </w:r>
    </w:p>
    <w:p w:rsidR="007D2B2B" w:rsidRDefault="007D2B2B" w:rsidP="007D2B2B"/>
    <w:p w:rsidR="007D2B2B" w:rsidRDefault="007D2B2B" w:rsidP="007D2B2B">
      <w:pPr>
        <w:pStyle w:val="Caption"/>
        <w:keepNext/>
      </w:pPr>
      <w:r>
        <w:lastRenderedPageBreak/>
        <w:t>Table E.</w:t>
      </w:r>
      <w:r w:rsidR="002F1983">
        <w:fldChar w:fldCharType="begin"/>
      </w:r>
      <w:r w:rsidR="000125E5">
        <w:instrText xml:space="preserve"> SEQ Table \* ARABIC </w:instrText>
      </w:r>
      <w:r w:rsidR="002F1983">
        <w:fldChar w:fldCharType="separate"/>
      </w:r>
      <w:r w:rsidR="00120A23">
        <w:rPr>
          <w:noProof/>
        </w:rPr>
        <w:t>2</w:t>
      </w:r>
      <w:r w:rsidR="002F1983">
        <w:rPr>
          <w:noProof/>
        </w:rPr>
        <w:fldChar w:fldCharType="end"/>
      </w:r>
      <w:r>
        <w:t>-Packet Error handling</w:t>
      </w:r>
    </w:p>
    <w:tbl>
      <w:tblPr>
        <w:tblStyle w:val="TableGrid"/>
        <w:tblW w:w="0" w:type="auto"/>
        <w:jc w:val="center"/>
        <w:tblInd w:w="-879" w:type="dxa"/>
        <w:shd w:val="clear" w:color="auto" w:fill="FBD4B4" w:themeFill="accent6" w:themeFillTint="66"/>
        <w:tblLook w:val="04A0" w:firstRow="1" w:lastRow="0" w:firstColumn="1" w:lastColumn="0" w:noHBand="0" w:noVBand="1"/>
      </w:tblPr>
      <w:tblGrid>
        <w:gridCol w:w="1271"/>
        <w:gridCol w:w="7210"/>
      </w:tblGrid>
      <w:tr w:rsidR="007D2B2B" w:rsidRPr="007D61FB" w:rsidTr="007D2B2B">
        <w:trPr>
          <w:jc w:val="center"/>
        </w:trPr>
        <w:tc>
          <w:tcPr>
            <w:tcW w:w="1271" w:type="dxa"/>
            <w:shd w:val="clear" w:color="auto" w:fill="000000" w:themeFill="text1"/>
          </w:tcPr>
          <w:p w:rsidR="007D2B2B" w:rsidRPr="007D61FB" w:rsidRDefault="007D2B2B" w:rsidP="007D2B2B">
            <w:pPr>
              <w:jc w:val="center"/>
              <w:rPr>
                <w:b/>
              </w:rPr>
            </w:pPr>
            <w:r w:rsidRPr="007D61FB">
              <w:rPr>
                <w:b/>
              </w:rPr>
              <w:t>Error Code</w:t>
            </w:r>
          </w:p>
          <w:p w:rsidR="007D2B2B" w:rsidRPr="007D61FB" w:rsidRDefault="007D2B2B" w:rsidP="007D2B2B">
            <w:pPr>
              <w:jc w:val="center"/>
              <w:rPr>
                <w:b/>
              </w:rPr>
            </w:pPr>
            <w:r w:rsidRPr="007D61FB">
              <w:rPr>
                <w:b/>
              </w:rPr>
              <w:t>(binary)</w:t>
            </w:r>
          </w:p>
        </w:tc>
        <w:tc>
          <w:tcPr>
            <w:tcW w:w="7210" w:type="dxa"/>
            <w:shd w:val="clear" w:color="auto" w:fill="000000" w:themeFill="text1"/>
          </w:tcPr>
          <w:p w:rsidR="007D2B2B" w:rsidRPr="007D61FB" w:rsidRDefault="007D2B2B" w:rsidP="007D2B2B">
            <w:pPr>
              <w:rPr>
                <w:b/>
              </w:rPr>
            </w:pPr>
            <w:r w:rsidRPr="007D61FB">
              <w:rPr>
                <w:b/>
              </w:rPr>
              <w:t>Packet action</w:t>
            </w:r>
          </w:p>
        </w:tc>
      </w:tr>
      <w:tr w:rsidR="007D2B2B" w:rsidTr="007D2B2B">
        <w:trPr>
          <w:jc w:val="center"/>
        </w:trPr>
        <w:tc>
          <w:tcPr>
            <w:tcW w:w="1271" w:type="dxa"/>
            <w:shd w:val="clear" w:color="auto" w:fill="FBD4B4" w:themeFill="accent6" w:themeFillTint="66"/>
          </w:tcPr>
          <w:p w:rsidR="007D2B2B" w:rsidRDefault="007D2B2B" w:rsidP="007D2B2B">
            <w:pPr>
              <w:jc w:val="center"/>
            </w:pPr>
            <w:r>
              <w:t>000</w:t>
            </w:r>
          </w:p>
        </w:tc>
        <w:tc>
          <w:tcPr>
            <w:tcW w:w="7210" w:type="dxa"/>
            <w:shd w:val="clear" w:color="auto" w:fill="FBD4B4" w:themeFill="accent6" w:themeFillTint="66"/>
          </w:tcPr>
          <w:p w:rsidR="007D2B2B" w:rsidRPr="007D61FB" w:rsidRDefault="007D2B2B" w:rsidP="007D2B2B">
            <w:pPr>
              <w:autoSpaceDE w:val="0"/>
              <w:autoSpaceDN w:val="0"/>
              <w:adjustRightInd w:val="0"/>
              <w:spacing w:line="288" w:lineRule="auto"/>
            </w:pPr>
            <w:r w:rsidRPr="007D61FB">
              <w:rPr>
                <w:rFonts w:cs="Arial"/>
                <w:color w:val="000000"/>
              </w:rPr>
              <w:t xml:space="preserve">Accept error free packets and send </w:t>
            </w:r>
            <w:r w:rsidR="00CB64B4">
              <w:rPr>
                <w:rFonts w:cs="Arial"/>
                <w:color w:val="000000"/>
              </w:rPr>
              <w:t>ACK</w:t>
            </w:r>
            <w:r w:rsidRPr="007D61FB">
              <w:rPr>
                <w:rFonts w:cs="Arial"/>
                <w:color w:val="000000"/>
              </w:rPr>
              <w:t xml:space="preserve">, reject errored packets and send </w:t>
            </w:r>
            <w:r w:rsidR="00CB64B4">
              <w:rPr>
                <w:rFonts w:cs="Arial"/>
                <w:color w:val="000000"/>
              </w:rPr>
              <w:t>NAK</w:t>
            </w:r>
            <w:r w:rsidRPr="007D61FB">
              <w:rPr>
                <w:rFonts w:cs="Arial"/>
                <w:color w:val="000000"/>
              </w:rPr>
              <w:t>.</w:t>
            </w:r>
            <w:r>
              <w:rPr>
                <w:rFonts w:cs="Arial"/>
                <w:color w:val="000000"/>
              </w:rPr>
              <w:t xml:space="preserve"> In other words, accept and acknowledge error free packets, reject and negatively acknowledge packets with errors.</w:t>
            </w:r>
          </w:p>
        </w:tc>
      </w:tr>
      <w:tr w:rsidR="007D2B2B" w:rsidTr="007D2B2B">
        <w:trPr>
          <w:jc w:val="center"/>
        </w:trPr>
        <w:tc>
          <w:tcPr>
            <w:tcW w:w="1271" w:type="dxa"/>
            <w:shd w:val="clear" w:color="auto" w:fill="FBD4B4" w:themeFill="accent6" w:themeFillTint="66"/>
          </w:tcPr>
          <w:p w:rsidR="007D2B2B" w:rsidRDefault="007D2B2B" w:rsidP="007D2B2B">
            <w:pPr>
              <w:jc w:val="center"/>
            </w:pPr>
            <w:r>
              <w:t>001</w:t>
            </w:r>
          </w:p>
        </w:tc>
        <w:tc>
          <w:tcPr>
            <w:tcW w:w="7210" w:type="dxa"/>
            <w:shd w:val="clear" w:color="auto" w:fill="FBD4B4" w:themeFill="accent6" w:themeFillTint="66"/>
          </w:tcPr>
          <w:p w:rsidR="007D2B2B" w:rsidRPr="007D61FB" w:rsidRDefault="007D2B2B" w:rsidP="007D2B2B">
            <w:pPr>
              <w:autoSpaceDE w:val="0"/>
              <w:autoSpaceDN w:val="0"/>
              <w:adjustRightInd w:val="0"/>
              <w:spacing w:line="288" w:lineRule="auto"/>
              <w:rPr>
                <w:rFonts w:cs="Arial"/>
                <w:color w:val="000000"/>
              </w:rPr>
            </w:pPr>
            <w:r w:rsidRPr="007D61FB">
              <w:rPr>
                <w:rFonts w:cs="Arial"/>
                <w:color w:val="000000"/>
              </w:rPr>
              <w:t xml:space="preserve">Accept error free packets </w:t>
            </w:r>
            <w:r>
              <w:rPr>
                <w:rFonts w:cs="Arial"/>
                <w:color w:val="000000"/>
              </w:rPr>
              <w:t xml:space="preserve">send </w:t>
            </w:r>
            <w:r w:rsidR="00CB64B4">
              <w:rPr>
                <w:rFonts w:cs="Arial"/>
                <w:color w:val="000000"/>
              </w:rPr>
              <w:t>ACK</w:t>
            </w:r>
            <w:r w:rsidRPr="007D61FB">
              <w:rPr>
                <w:rFonts w:cs="Arial"/>
                <w:color w:val="000000"/>
              </w:rPr>
              <w:t xml:space="preserve">, reject errored packets, </w:t>
            </w:r>
            <w:r>
              <w:rPr>
                <w:rFonts w:cs="Arial"/>
                <w:color w:val="000000"/>
              </w:rPr>
              <w:t xml:space="preserve">and do not </w:t>
            </w:r>
            <w:r w:rsidRPr="007D61FB">
              <w:rPr>
                <w:rFonts w:cs="Arial"/>
                <w:color w:val="000000"/>
              </w:rPr>
              <w:t xml:space="preserve">send </w:t>
            </w:r>
            <w:r w:rsidR="00CB64B4">
              <w:rPr>
                <w:rFonts w:cs="Arial"/>
                <w:color w:val="000000"/>
              </w:rPr>
              <w:t>NAK</w:t>
            </w:r>
            <w:r w:rsidRPr="007D61FB">
              <w:rPr>
                <w:rFonts w:cs="Arial"/>
                <w:color w:val="000000"/>
              </w:rPr>
              <w:t>.</w:t>
            </w:r>
            <w:r>
              <w:rPr>
                <w:rFonts w:cs="Arial"/>
                <w:color w:val="000000"/>
              </w:rPr>
              <w:t xml:space="preserve"> In other words, accept error free packets and acknowledge them, reject errored packets but do not negatively acknowledge them.</w:t>
            </w:r>
          </w:p>
        </w:tc>
      </w:tr>
      <w:tr w:rsidR="007D2B2B" w:rsidTr="007D2B2B">
        <w:trPr>
          <w:jc w:val="center"/>
        </w:trPr>
        <w:tc>
          <w:tcPr>
            <w:tcW w:w="1271" w:type="dxa"/>
            <w:shd w:val="clear" w:color="auto" w:fill="FBD4B4" w:themeFill="accent6" w:themeFillTint="66"/>
          </w:tcPr>
          <w:p w:rsidR="007D2B2B" w:rsidRDefault="007D2B2B" w:rsidP="007D2B2B">
            <w:pPr>
              <w:jc w:val="center"/>
            </w:pPr>
            <w:r>
              <w:t>010</w:t>
            </w:r>
          </w:p>
        </w:tc>
        <w:tc>
          <w:tcPr>
            <w:tcW w:w="7210" w:type="dxa"/>
            <w:shd w:val="clear" w:color="auto" w:fill="FBD4B4" w:themeFill="accent6" w:themeFillTint="66"/>
          </w:tcPr>
          <w:p w:rsidR="007D2B2B" w:rsidRPr="007D61FB" w:rsidRDefault="007D2B2B" w:rsidP="007D2B2B">
            <w:pPr>
              <w:autoSpaceDE w:val="0"/>
              <w:autoSpaceDN w:val="0"/>
              <w:adjustRightInd w:val="0"/>
              <w:spacing w:line="288" w:lineRule="auto"/>
              <w:rPr>
                <w:rFonts w:cs="Arial"/>
                <w:color w:val="000000"/>
              </w:rPr>
            </w:pPr>
            <w:r w:rsidRPr="007D61FB">
              <w:rPr>
                <w:rFonts w:cs="Arial"/>
                <w:color w:val="000000"/>
              </w:rPr>
              <w:t xml:space="preserve">Accept error free packets, </w:t>
            </w:r>
            <w:r>
              <w:rPr>
                <w:rFonts w:cs="Arial"/>
                <w:color w:val="000000"/>
              </w:rPr>
              <w:t xml:space="preserve">do not </w:t>
            </w:r>
            <w:r w:rsidRPr="007D61FB">
              <w:rPr>
                <w:rFonts w:cs="Arial"/>
                <w:color w:val="000000"/>
              </w:rPr>
              <w:t xml:space="preserve">send </w:t>
            </w:r>
            <w:r w:rsidR="00CB64B4">
              <w:rPr>
                <w:rFonts w:cs="Arial"/>
                <w:color w:val="000000"/>
              </w:rPr>
              <w:t>ACK</w:t>
            </w:r>
            <w:r w:rsidRPr="007D61FB">
              <w:rPr>
                <w:rFonts w:cs="Arial"/>
                <w:color w:val="000000"/>
              </w:rPr>
              <w:t xml:space="preserve">, reject errored packets, </w:t>
            </w:r>
            <w:r>
              <w:rPr>
                <w:rFonts w:cs="Arial"/>
                <w:color w:val="000000"/>
              </w:rPr>
              <w:t xml:space="preserve">and send </w:t>
            </w:r>
            <w:r w:rsidR="00CB64B4">
              <w:rPr>
                <w:rFonts w:cs="Arial"/>
                <w:color w:val="000000"/>
              </w:rPr>
              <w:t>NAK</w:t>
            </w:r>
            <w:r w:rsidRPr="007D61FB">
              <w:rPr>
                <w:rFonts w:cs="Arial"/>
                <w:color w:val="000000"/>
              </w:rPr>
              <w:t>.</w:t>
            </w:r>
            <w:r>
              <w:rPr>
                <w:rFonts w:cs="Arial"/>
                <w:color w:val="000000"/>
              </w:rPr>
              <w:t xml:space="preserve"> In other words, accept error free packets but do not acknowledge them, reject and negatively acknowledge packets with errors. </w:t>
            </w:r>
          </w:p>
        </w:tc>
      </w:tr>
      <w:tr w:rsidR="007D2B2B" w:rsidTr="007D2B2B">
        <w:trPr>
          <w:jc w:val="center"/>
        </w:trPr>
        <w:tc>
          <w:tcPr>
            <w:tcW w:w="1271" w:type="dxa"/>
            <w:shd w:val="clear" w:color="auto" w:fill="FBD4B4" w:themeFill="accent6" w:themeFillTint="66"/>
          </w:tcPr>
          <w:p w:rsidR="007D2B2B" w:rsidRDefault="007D2B2B" w:rsidP="007D2B2B">
            <w:pPr>
              <w:jc w:val="center"/>
            </w:pPr>
            <w:r>
              <w:t>011</w:t>
            </w:r>
          </w:p>
        </w:tc>
        <w:tc>
          <w:tcPr>
            <w:tcW w:w="7210" w:type="dxa"/>
            <w:shd w:val="clear" w:color="auto" w:fill="FBD4B4" w:themeFill="accent6" w:themeFillTint="66"/>
          </w:tcPr>
          <w:p w:rsidR="007D2B2B" w:rsidRPr="007D61FB" w:rsidRDefault="007D2B2B" w:rsidP="007D2B2B">
            <w:pPr>
              <w:autoSpaceDE w:val="0"/>
              <w:autoSpaceDN w:val="0"/>
              <w:adjustRightInd w:val="0"/>
              <w:spacing w:line="288" w:lineRule="auto"/>
            </w:pPr>
            <w:r w:rsidRPr="007D61FB">
              <w:rPr>
                <w:rFonts w:cs="Arial"/>
                <w:color w:val="000000"/>
              </w:rPr>
              <w:t xml:space="preserve">Accept error free packets, reject errored packets, and send neither </w:t>
            </w:r>
            <w:r w:rsidR="00CB64B4">
              <w:rPr>
                <w:rFonts w:cs="Arial"/>
                <w:color w:val="000000"/>
              </w:rPr>
              <w:t>ACK</w:t>
            </w:r>
            <w:r w:rsidRPr="007D61FB">
              <w:rPr>
                <w:rFonts w:cs="Arial"/>
                <w:color w:val="000000"/>
              </w:rPr>
              <w:t xml:space="preserve"> nor </w:t>
            </w:r>
            <w:r w:rsidR="00CB64B4">
              <w:rPr>
                <w:rFonts w:cs="Arial"/>
                <w:color w:val="000000"/>
              </w:rPr>
              <w:t>NAK</w:t>
            </w:r>
            <w:r w:rsidRPr="007D61FB">
              <w:rPr>
                <w:rFonts w:cs="Arial"/>
                <w:color w:val="000000"/>
              </w:rPr>
              <w:t>.</w:t>
            </w:r>
            <w:r>
              <w:rPr>
                <w:rFonts w:cs="Arial"/>
                <w:color w:val="000000"/>
              </w:rPr>
              <w:t xml:space="preserve"> </w:t>
            </w:r>
          </w:p>
        </w:tc>
      </w:tr>
      <w:tr w:rsidR="007D2B2B" w:rsidTr="007D2B2B">
        <w:trPr>
          <w:jc w:val="center"/>
        </w:trPr>
        <w:tc>
          <w:tcPr>
            <w:tcW w:w="1271" w:type="dxa"/>
            <w:shd w:val="clear" w:color="auto" w:fill="FBD4B4" w:themeFill="accent6" w:themeFillTint="66"/>
          </w:tcPr>
          <w:p w:rsidR="007D2B2B" w:rsidRDefault="007D2B2B" w:rsidP="007D2B2B">
            <w:pPr>
              <w:jc w:val="center"/>
            </w:pPr>
            <w:r>
              <w:t>100</w:t>
            </w:r>
          </w:p>
        </w:tc>
        <w:tc>
          <w:tcPr>
            <w:tcW w:w="7210" w:type="dxa"/>
            <w:shd w:val="clear" w:color="auto" w:fill="FBD4B4" w:themeFill="accent6" w:themeFillTint="66"/>
          </w:tcPr>
          <w:p w:rsidR="007D2B2B" w:rsidRPr="000041BF" w:rsidRDefault="007D2B2B" w:rsidP="007D2B2B">
            <w:pPr>
              <w:autoSpaceDE w:val="0"/>
              <w:autoSpaceDN w:val="0"/>
              <w:adjustRightInd w:val="0"/>
              <w:spacing w:line="288" w:lineRule="auto"/>
              <w:rPr>
                <w:rFonts w:cs="Arial"/>
                <w:color w:val="000000"/>
              </w:rPr>
            </w:pPr>
            <w:r w:rsidRPr="007D61FB">
              <w:rPr>
                <w:rFonts w:cs="Arial"/>
                <w:color w:val="000000"/>
              </w:rPr>
              <w:t xml:space="preserve">Accept error free packets and send </w:t>
            </w:r>
            <w:r w:rsidR="00CB64B4">
              <w:rPr>
                <w:rFonts w:cs="Arial"/>
                <w:color w:val="000000"/>
              </w:rPr>
              <w:t>ACK</w:t>
            </w:r>
            <w:r w:rsidRPr="007D61FB">
              <w:rPr>
                <w:rFonts w:cs="Arial"/>
                <w:color w:val="000000"/>
              </w:rPr>
              <w:t xml:space="preserve">, accept errored packets and send </w:t>
            </w:r>
            <w:r w:rsidR="00CB64B4">
              <w:rPr>
                <w:rFonts w:cs="Arial"/>
                <w:color w:val="000000"/>
              </w:rPr>
              <w:t>NAK</w:t>
            </w:r>
            <w:r w:rsidRPr="007D61FB">
              <w:rPr>
                <w:rFonts w:cs="Arial"/>
                <w:color w:val="000000"/>
              </w:rPr>
              <w:t>.</w:t>
            </w:r>
            <w:r>
              <w:rPr>
                <w:rFonts w:cs="Arial"/>
                <w:color w:val="000000"/>
              </w:rPr>
              <w:t xml:space="preserve">  In other words accept all packets, but provide an acknowledge or negative acknowledge as feedback.</w:t>
            </w:r>
          </w:p>
        </w:tc>
      </w:tr>
      <w:tr w:rsidR="007D2B2B" w:rsidTr="007D2B2B">
        <w:trPr>
          <w:jc w:val="center"/>
        </w:trPr>
        <w:tc>
          <w:tcPr>
            <w:tcW w:w="1271" w:type="dxa"/>
            <w:shd w:val="clear" w:color="auto" w:fill="FBD4B4" w:themeFill="accent6" w:themeFillTint="66"/>
          </w:tcPr>
          <w:p w:rsidR="007D2B2B" w:rsidRDefault="007D2B2B" w:rsidP="007D2B2B">
            <w:pPr>
              <w:jc w:val="center"/>
            </w:pPr>
            <w:r>
              <w:t>101</w:t>
            </w:r>
          </w:p>
        </w:tc>
        <w:tc>
          <w:tcPr>
            <w:tcW w:w="7210" w:type="dxa"/>
            <w:shd w:val="clear" w:color="auto" w:fill="FBD4B4" w:themeFill="accent6" w:themeFillTint="66"/>
          </w:tcPr>
          <w:p w:rsidR="007D2B2B" w:rsidRPr="007D61FB" w:rsidRDefault="007D2B2B" w:rsidP="007D2B2B">
            <w:pPr>
              <w:autoSpaceDE w:val="0"/>
              <w:autoSpaceDN w:val="0"/>
              <w:adjustRightInd w:val="0"/>
              <w:spacing w:line="288" w:lineRule="auto"/>
            </w:pPr>
            <w:r w:rsidRPr="007D61FB">
              <w:rPr>
                <w:rFonts w:cs="Arial"/>
                <w:color w:val="000000"/>
              </w:rPr>
              <w:t xml:space="preserve">Accept error free packets </w:t>
            </w:r>
            <w:r>
              <w:rPr>
                <w:rFonts w:cs="Arial"/>
                <w:color w:val="000000"/>
              </w:rPr>
              <w:t xml:space="preserve">send </w:t>
            </w:r>
            <w:r w:rsidR="00CB64B4">
              <w:rPr>
                <w:rFonts w:cs="Arial"/>
                <w:color w:val="000000"/>
              </w:rPr>
              <w:t>ACK</w:t>
            </w:r>
            <w:r w:rsidRPr="007D61FB">
              <w:rPr>
                <w:rFonts w:cs="Arial"/>
                <w:color w:val="000000"/>
              </w:rPr>
              <w:t xml:space="preserve">, accept errored packets, </w:t>
            </w:r>
            <w:r>
              <w:rPr>
                <w:rFonts w:cs="Arial"/>
                <w:color w:val="000000"/>
              </w:rPr>
              <w:t xml:space="preserve">and do not </w:t>
            </w:r>
            <w:r w:rsidRPr="007D61FB">
              <w:rPr>
                <w:rFonts w:cs="Arial"/>
                <w:color w:val="000000"/>
              </w:rPr>
              <w:t xml:space="preserve">send </w:t>
            </w:r>
            <w:r w:rsidR="00CB64B4">
              <w:rPr>
                <w:rFonts w:cs="Arial"/>
                <w:color w:val="000000"/>
              </w:rPr>
              <w:t>NAK</w:t>
            </w:r>
            <w:r w:rsidRPr="007D61FB">
              <w:rPr>
                <w:rFonts w:cs="Arial"/>
                <w:color w:val="000000"/>
              </w:rPr>
              <w:t>.</w:t>
            </w:r>
            <w:r>
              <w:rPr>
                <w:rFonts w:cs="Arial"/>
                <w:color w:val="000000"/>
              </w:rPr>
              <w:t xml:space="preserve">  I other words, accept all packets but only acknowledge the ones without errors.</w:t>
            </w:r>
          </w:p>
        </w:tc>
      </w:tr>
      <w:tr w:rsidR="007D2B2B" w:rsidTr="007D2B2B">
        <w:trPr>
          <w:jc w:val="center"/>
        </w:trPr>
        <w:tc>
          <w:tcPr>
            <w:tcW w:w="1271" w:type="dxa"/>
            <w:shd w:val="clear" w:color="auto" w:fill="FBD4B4" w:themeFill="accent6" w:themeFillTint="66"/>
          </w:tcPr>
          <w:p w:rsidR="007D2B2B" w:rsidRDefault="007D2B2B" w:rsidP="007D2B2B">
            <w:pPr>
              <w:jc w:val="center"/>
            </w:pPr>
            <w:r>
              <w:t>110</w:t>
            </w:r>
          </w:p>
        </w:tc>
        <w:tc>
          <w:tcPr>
            <w:tcW w:w="7210" w:type="dxa"/>
            <w:shd w:val="clear" w:color="auto" w:fill="FBD4B4" w:themeFill="accent6" w:themeFillTint="66"/>
          </w:tcPr>
          <w:p w:rsidR="007D2B2B" w:rsidRPr="007D61FB" w:rsidRDefault="007D2B2B" w:rsidP="007D2B2B">
            <w:pPr>
              <w:autoSpaceDE w:val="0"/>
              <w:autoSpaceDN w:val="0"/>
              <w:adjustRightInd w:val="0"/>
              <w:spacing w:line="288" w:lineRule="auto"/>
              <w:rPr>
                <w:rFonts w:cs="Arial"/>
                <w:color w:val="000000"/>
              </w:rPr>
            </w:pPr>
            <w:r w:rsidRPr="007D61FB">
              <w:rPr>
                <w:rFonts w:cs="Arial"/>
                <w:color w:val="000000"/>
              </w:rPr>
              <w:t xml:space="preserve">Accept error free packets, </w:t>
            </w:r>
            <w:r>
              <w:rPr>
                <w:rFonts w:cs="Arial"/>
                <w:color w:val="000000"/>
              </w:rPr>
              <w:t xml:space="preserve">do not </w:t>
            </w:r>
            <w:r w:rsidRPr="007D61FB">
              <w:rPr>
                <w:rFonts w:cs="Arial"/>
                <w:color w:val="000000"/>
              </w:rPr>
              <w:t xml:space="preserve">send </w:t>
            </w:r>
            <w:r w:rsidR="00CB64B4">
              <w:rPr>
                <w:rFonts w:cs="Arial"/>
                <w:color w:val="000000"/>
              </w:rPr>
              <w:t>ACK</w:t>
            </w:r>
            <w:r w:rsidRPr="007D61FB">
              <w:rPr>
                <w:rFonts w:cs="Arial"/>
                <w:color w:val="000000"/>
              </w:rPr>
              <w:t xml:space="preserve">, accept errored packets, </w:t>
            </w:r>
            <w:r>
              <w:rPr>
                <w:rFonts w:cs="Arial"/>
                <w:color w:val="000000"/>
              </w:rPr>
              <w:t>and send</w:t>
            </w:r>
            <w:r w:rsidRPr="007D61FB">
              <w:rPr>
                <w:rFonts w:cs="Arial"/>
                <w:color w:val="000000"/>
              </w:rPr>
              <w:t xml:space="preserve"> </w:t>
            </w:r>
            <w:r w:rsidR="00CB64B4">
              <w:rPr>
                <w:rFonts w:cs="Arial"/>
                <w:color w:val="000000"/>
              </w:rPr>
              <w:t>NAK</w:t>
            </w:r>
            <w:r w:rsidRPr="007D61FB">
              <w:rPr>
                <w:rFonts w:cs="Arial"/>
                <w:color w:val="000000"/>
              </w:rPr>
              <w:t>.</w:t>
            </w:r>
            <w:r>
              <w:rPr>
                <w:rFonts w:cs="Arial"/>
                <w:color w:val="000000"/>
              </w:rPr>
              <w:t xml:space="preserve">  In other words, accept all packets, but only negatively acknowledge the ones with errors.</w:t>
            </w:r>
          </w:p>
        </w:tc>
      </w:tr>
      <w:tr w:rsidR="007D2B2B" w:rsidTr="007D2B2B">
        <w:trPr>
          <w:jc w:val="center"/>
        </w:trPr>
        <w:tc>
          <w:tcPr>
            <w:tcW w:w="1271" w:type="dxa"/>
            <w:shd w:val="clear" w:color="auto" w:fill="FBD4B4" w:themeFill="accent6" w:themeFillTint="66"/>
          </w:tcPr>
          <w:p w:rsidR="007D2B2B" w:rsidRDefault="007D2B2B" w:rsidP="007D2B2B">
            <w:pPr>
              <w:jc w:val="center"/>
            </w:pPr>
            <w:r>
              <w:t>111</w:t>
            </w:r>
          </w:p>
        </w:tc>
        <w:tc>
          <w:tcPr>
            <w:tcW w:w="7210" w:type="dxa"/>
            <w:shd w:val="clear" w:color="auto" w:fill="FBD4B4" w:themeFill="accent6" w:themeFillTint="66"/>
          </w:tcPr>
          <w:p w:rsidR="007D2B2B" w:rsidRPr="007D61FB" w:rsidRDefault="007D2B2B" w:rsidP="007D2B2B">
            <w:pPr>
              <w:autoSpaceDE w:val="0"/>
              <w:autoSpaceDN w:val="0"/>
              <w:adjustRightInd w:val="0"/>
              <w:spacing w:line="288" w:lineRule="auto"/>
              <w:rPr>
                <w:rFonts w:cs="Arial"/>
                <w:color w:val="000000"/>
              </w:rPr>
            </w:pPr>
            <w:r w:rsidRPr="007D61FB">
              <w:rPr>
                <w:rFonts w:cs="Arial"/>
                <w:color w:val="000000"/>
              </w:rPr>
              <w:t xml:space="preserve">Accept error free packets, accept errored packets, and send neither </w:t>
            </w:r>
            <w:r w:rsidR="00CB64B4">
              <w:rPr>
                <w:rFonts w:cs="Arial"/>
                <w:color w:val="000000"/>
              </w:rPr>
              <w:t>ACK</w:t>
            </w:r>
            <w:r w:rsidRPr="007D61FB">
              <w:rPr>
                <w:rFonts w:cs="Arial"/>
                <w:color w:val="000000"/>
              </w:rPr>
              <w:t xml:space="preserve"> nor </w:t>
            </w:r>
            <w:r w:rsidR="00CB64B4">
              <w:rPr>
                <w:rFonts w:cs="Arial"/>
                <w:color w:val="000000"/>
              </w:rPr>
              <w:t>NAK</w:t>
            </w:r>
            <w:r>
              <w:rPr>
                <w:rFonts w:cs="Arial"/>
                <w:color w:val="000000"/>
              </w:rPr>
              <w:t>.  In other words quietly accept all packets.</w:t>
            </w:r>
          </w:p>
        </w:tc>
      </w:tr>
    </w:tbl>
    <w:p w:rsidR="007D2B2B" w:rsidRDefault="007D2B2B" w:rsidP="007D2B2B"/>
    <w:p w:rsidR="007D2B2B" w:rsidRPr="004C51F7" w:rsidRDefault="007D2B2B" w:rsidP="007D2B2B"/>
    <w:p w:rsidR="007D2B2B" w:rsidRDefault="007D2B2B" w:rsidP="007D2B2B">
      <w:r>
        <w:t>Note that the reception of an ACK or NAK during a packet reception is not an error and allows the channel to be used more efficiently.  Systems should accept the ACK or NAK of a previous packet sent while simultaneously accepting a packet from the opposing source.</w:t>
      </w:r>
    </w:p>
    <w:p w:rsidR="007D2B2B" w:rsidRDefault="007D2B2B" w:rsidP="007D2B2B"/>
    <w:p w:rsidR="007D2B2B" w:rsidRDefault="007D2B2B" w:rsidP="007D2B2B"/>
    <w:p w:rsidR="007D2B2B" w:rsidRDefault="006D0FED" w:rsidP="007D2B2B">
      <w:pPr>
        <w:pStyle w:val="Appendix2"/>
      </w:pPr>
      <w:bookmarkStart w:id="172" w:name="_Toc233454672"/>
      <w:bookmarkStart w:id="173" w:name="_Toc335897511"/>
      <w:r>
        <w:t>Code Samples</w:t>
      </w:r>
      <w:bookmarkEnd w:id="172"/>
      <w:bookmarkEnd w:id="173"/>
    </w:p>
    <w:p w:rsidR="007D2B2B" w:rsidRDefault="007D2B2B" w:rsidP="007D2B2B">
      <w:pPr>
        <w:pStyle w:val="Appendix3"/>
      </w:pPr>
      <w:bookmarkStart w:id="174" w:name="_Toc233454673"/>
      <w:bookmarkStart w:id="175" w:name="_Toc335897512"/>
      <w:r>
        <w:t>CRC16 COMPUTATION</w:t>
      </w:r>
      <w:bookmarkEnd w:id="174"/>
      <w:bookmarkEnd w:id="175"/>
    </w:p>
    <w:p w:rsidR="00807518" w:rsidRDefault="00807518" w:rsidP="007D2B2B">
      <w:pPr>
        <w:pStyle w:val="Code"/>
      </w:pPr>
      <w:r>
        <w:t>typedef unsigned char Byte;</w:t>
      </w:r>
    </w:p>
    <w:p w:rsidR="00807518" w:rsidRDefault="00807518" w:rsidP="007D2B2B">
      <w:pPr>
        <w:pStyle w:val="Code"/>
      </w:pPr>
      <w:r>
        <w:t>typedef unsigned short int Word16;</w:t>
      </w:r>
    </w:p>
    <w:p w:rsidR="00807518" w:rsidRDefault="00807518" w:rsidP="007D2B2B">
      <w:pPr>
        <w:pStyle w:val="Code"/>
      </w:pPr>
      <w:r>
        <w:t>typedef unsigned int Word32;</w:t>
      </w:r>
    </w:p>
    <w:p w:rsidR="00807518" w:rsidRDefault="00807518" w:rsidP="007D2B2B">
      <w:pPr>
        <w:pStyle w:val="Code"/>
      </w:pPr>
      <w:r>
        <w:lastRenderedPageBreak/>
        <w:t>typedef short int Int16;</w:t>
      </w:r>
    </w:p>
    <w:p w:rsidR="00807518" w:rsidRDefault="00807518" w:rsidP="007D2B2B">
      <w:pPr>
        <w:pStyle w:val="Code"/>
      </w:pPr>
      <w:r>
        <w:t>typedef int Int43;</w:t>
      </w:r>
    </w:p>
    <w:p w:rsidR="007D2B2B" w:rsidRDefault="007D2B2B" w:rsidP="007D2B2B">
      <w:pPr>
        <w:pStyle w:val="Code"/>
      </w:pPr>
      <w:r>
        <w:t>/* Sample crc16 computation routines. */</w:t>
      </w:r>
    </w:p>
    <w:p w:rsidR="007D2B2B" w:rsidRDefault="007D2B2B" w:rsidP="007D2B2B">
      <w:pPr>
        <w:pStyle w:val="Code"/>
      </w:pPr>
      <w:r>
        <w:t>/* A little table to bit reverse bytes easily */</w:t>
      </w:r>
    </w:p>
    <w:p w:rsidR="007D2B2B" w:rsidRDefault="007D2B2B" w:rsidP="007D2B2B">
      <w:pPr>
        <w:pStyle w:val="Code"/>
      </w:pPr>
      <w:r>
        <w:t xml:space="preserve">const Byte flip[] = </w:t>
      </w:r>
    </w:p>
    <w:p w:rsidR="007D2B2B" w:rsidRDefault="007D2B2B" w:rsidP="007D2B2B">
      <w:pPr>
        <w:pStyle w:val="Code"/>
      </w:pPr>
      <w:r>
        <w:t>{</w:t>
      </w:r>
    </w:p>
    <w:p w:rsidR="007D2B2B" w:rsidRDefault="007D2B2B" w:rsidP="007D2B2B">
      <w:pPr>
        <w:pStyle w:val="Code"/>
      </w:pPr>
      <w:r>
        <w:t xml:space="preserve">    0x00,0x80,0x40,0xc0,0x20,0xa0,0x60,0xe0,</w:t>
      </w:r>
    </w:p>
    <w:p w:rsidR="007D2B2B" w:rsidRDefault="007D2B2B" w:rsidP="007D2B2B">
      <w:pPr>
        <w:pStyle w:val="Code"/>
      </w:pPr>
      <w:r>
        <w:t xml:space="preserve">    0x10,0x90,0x50,0xd0,0x30,0xb0,0x70,0xf0,</w:t>
      </w:r>
    </w:p>
    <w:p w:rsidR="007D2B2B" w:rsidRDefault="007D2B2B" w:rsidP="007D2B2B">
      <w:pPr>
        <w:pStyle w:val="Code"/>
      </w:pPr>
      <w:r>
        <w:t xml:space="preserve">    0x08,0x88,0x48,0xc8,0x28,0xa8,0x68,0xe8,</w:t>
      </w:r>
    </w:p>
    <w:p w:rsidR="007D2B2B" w:rsidRDefault="007D2B2B" w:rsidP="007D2B2B">
      <w:pPr>
        <w:pStyle w:val="Code"/>
      </w:pPr>
      <w:r>
        <w:t xml:space="preserve">    0x18,0x98,0x58,0xd8,0x38,0xb8,0x78,0xf8,</w:t>
      </w:r>
    </w:p>
    <w:p w:rsidR="007D2B2B" w:rsidRDefault="007D2B2B" w:rsidP="007D2B2B">
      <w:pPr>
        <w:pStyle w:val="Code"/>
      </w:pPr>
      <w:r>
        <w:t xml:space="preserve">    0x04,0x84,0x44,0xc4,0x24,0xa4,0x64,0xe4,</w:t>
      </w:r>
    </w:p>
    <w:p w:rsidR="007D2B2B" w:rsidRDefault="007D2B2B" w:rsidP="007D2B2B">
      <w:pPr>
        <w:pStyle w:val="Code"/>
      </w:pPr>
      <w:r>
        <w:t xml:space="preserve">    0x14,0x94,0x54,0xd4,0x34,0xb4,0x74,0xf4,</w:t>
      </w:r>
    </w:p>
    <w:p w:rsidR="007D2B2B" w:rsidRDefault="007D2B2B" w:rsidP="007D2B2B">
      <w:pPr>
        <w:pStyle w:val="Code"/>
      </w:pPr>
      <w:r>
        <w:t xml:space="preserve">    0x0c,0x8c,0x4c,0xcc,0x2c,0xac,0x6c,0xec,</w:t>
      </w:r>
    </w:p>
    <w:p w:rsidR="007D2B2B" w:rsidRDefault="007D2B2B" w:rsidP="007D2B2B">
      <w:pPr>
        <w:pStyle w:val="Code"/>
      </w:pPr>
      <w:r>
        <w:t xml:space="preserve">    0x1c,0x9c,0x5c,0xdc,0x3c,0xbc,0x7c,0xfc,</w:t>
      </w:r>
    </w:p>
    <w:p w:rsidR="007D2B2B" w:rsidRDefault="007D2B2B" w:rsidP="007D2B2B">
      <w:pPr>
        <w:pStyle w:val="Code"/>
      </w:pPr>
      <w:r>
        <w:t xml:space="preserve">    0x02,0x82,0x42,0xc2,0x22,0xa2,0x62,0xe2,</w:t>
      </w:r>
    </w:p>
    <w:p w:rsidR="007D2B2B" w:rsidRDefault="007D2B2B" w:rsidP="007D2B2B">
      <w:pPr>
        <w:pStyle w:val="Code"/>
      </w:pPr>
      <w:r>
        <w:t xml:space="preserve">    0x12,0x92,0x52,0xd2,0x32,0xb2,0x72,0xf2,</w:t>
      </w:r>
    </w:p>
    <w:p w:rsidR="007D2B2B" w:rsidRDefault="007D2B2B" w:rsidP="007D2B2B">
      <w:pPr>
        <w:pStyle w:val="Code"/>
      </w:pPr>
      <w:r>
        <w:t xml:space="preserve">    0x0a,0x8a,0x4a,0xca,0x2a,0xaa,0x6a,0xea,</w:t>
      </w:r>
    </w:p>
    <w:p w:rsidR="007D2B2B" w:rsidRDefault="007D2B2B" w:rsidP="007D2B2B">
      <w:pPr>
        <w:pStyle w:val="Code"/>
      </w:pPr>
      <w:r>
        <w:t xml:space="preserve">    0x1a,0x9a,0x5a,0xda,0x3a,0xba,0x7a,0xfa,</w:t>
      </w:r>
    </w:p>
    <w:p w:rsidR="007D2B2B" w:rsidRDefault="007D2B2B" w:rsidP="007D2B2B">
      <w:pPr>
        <w:pStyle w:val="Code"/>
      </w:pPr>
      <w:r>
        <w:t xml:space="preserve">    0x06,0x86,0x46,0xc6,0x26,0xa6,0x66,0xe6,</w:t>
      </w:r>
    </w:p>
    <w:p w:rsidR="007D2B2B" w:rsidRDefault="007D2B2B" w:rsidP="007D2B2B">
      <w:pPr>
        <w:pStyle w:val="Code"/>
      </w:pPr>
      <w:r>
        <w:t xml:space="preserve">    0x16,0x96,0x56,0xd6,0x36,0xb6,0x76,0xf6,</w:t>
      </w:r>
    </w:p>
    <w:p w:rsidR="007D2B2B" w:rsidRDefault="007D2B2B" w:rsidP="007D2B2B">
      <w:pPr>
        <w:pStyle w:val="Code"/>
      </w:pPr>
      <w:r>
        <w:t xml:space="preserve">    0x0e,0x8e,0x4e,0xce,0x2e,0xae,0x6e,0xee,</w:t>
      </w:r>
    </w:p>
    <w:p w:rsidR="007D2B2B" w:rsidRDefault="007D2B2B" w:rsidP="007D2B2B">
      <w:pPr>
        <w:pStyle w:val="Code"/>
      </w:pPr>
      <w:r>
        <w:t xml:space="preserve">    0x1e,0x9e,0x5e,0xde,0x3e,0xbe,0x7e,0xfe,</w:t>
      </w:r>
    </w:p>
    <w:p w:rsidR="007D2B2B" w:rsidRDefault="007D2B2B" w:rsidP="007D2B2B">
      <w:pPr>
        <w:pStyle w:val="Code"/>
      </w:pPr>
      <w:r>
        <w:t xml:space="preserve">    0x01,0x81,0x41,0xc1,0x21,0xa1,0x61,0xe1,</w:t>
      </w:r>
    </w:p>
    <w:p w:rsidR="007D2B2B" w:rsidRDefault="007D2B2B" w:rsidP="007D2B2B">
      <w:pPr>
        <w:pStyle w:val="Code"/>
      </w:pPr>
      <w:r>
        <w:t xml:space="preserve">    0x11,0x91,0x51,0xd1,0x31,0xb1,0x71,0xf1,</w:t>
      </w:r>
    </w:p>
    <w:p w:rsidR="007D2B2B" w:rsidRDefault="007D2B2B" w:rsidP="007D2B2B">
      <w:pPr>
        <w:pStyle w:val="Code"/>
      </w:pPr>
      <w:r>
        <w:t xml:space="preserve">    0x09,0x89,0x49,0xc9,0x29,0xa9,0x69,0xe9,</w:t>
      </w:r>
    </w:p>
    <w:p w:rsidR="007D2B2B" w:rsidRDefault="007D2B2B" w:rsidP="007D2B2B">
      <w:pPr>
        <w:pStyle w:val="Code"/>
      </w:pPr>
      <w:r>
        <w:t xml:space="preserve">    0x19,0x99,0x59,0xd9,0x39,0xb9,0x79,0xf9,</w:t>
      </w:r>
    </w:p>
    <w:p w:rsidR="007D2B2B" w:rsidRDefault="007D2B2B" w:rsidP="007D2B2B">
      <w:pPr>
        <w:pStyle w:val="Code"/>
      </w:pPr>
      <w:r>
        <w:t xml:space="preserve">    0x05,0x85,0x45,0xc5,0x25,0xa5,0x65,0xe5,</w:t>
      </w:r>
    </w:p>
    <w:p w:rsidR="007D2B2B" w:rsidRDefault="007D2B2B" w:rsidP="007D2B2B">
      <w:pPr>
        <w:pStyle w:val="Code"/>
      </w:pPr>
      <w:r>
        <w:t xml:space="preserve">    0x15,0x95,0x55,0xd5,0x35,0xb5,0x75,0xf5,</w:t>
      </w:r>
    </w:p>
    <w:p w:rsidR="007D2B2B" w:rsidRDefault="007D2B2B" w:rsidP="007D2B2B">
      <w:pPr>
        <w:pStyle w:val="Code"/>
      </w:pPr>
      <w:r>
        <w:t xml:space="preserve">    0x0d,0x8d,0x4d,0xcd,0x2d,0xad,0x6d,0xed,</w:t>
      </w:r>
    </w:p>
    <w:p w:rsidR="007D2B2B" w:rsidRDefault="007D2B2B" w:rsidP="007D2B2B">
      <w:pPr>
        <w:pStyle w:val="Code"/>
      </w:pPr>
      <w:r>
        <w:t xml:space="preserve">    0x1d,0x9d,0x5d,0xdd,0x3d,0xbd,0x7d,0xfd,</w:t>
      </w:r>
    </w:p>
    <w:p w:rsidR="007D2B2B" w:rsidRDefault="007D2B2B" w:rsidP="007D2B2B">
      <w:pPr>
        <w:pStyle w:val="Code"/>
      </w:pPr>
      <w:r>
        <w:t xml:space="preserve">    0x03,0x83,0x43,0xc3,0x23,0xa3,0x63,0xe3,</w:t>
      </w:r>
    </w:p>
    <w:p w:rsidR="007D2B2B" w:rsidRDefault="007D2B2B" w:rsidP="007D2B2B">
      <w:pPr>
        <w:pStyle w:val="Code"/>
      </w:pPr>
      <w:r>
        <w:t xml:space="preserve">    0x13,0x93,0x53,0xd3,0x33,0xb3,0x73,0xf3,</w:t>
      </w:r>
    </w:p>
    <w:p w:rsidR="007D2B2B" w:rsidRDefault="007D2B2B" w:rsidP="007D2B2B">
      <w:pPr>
        <w:pStyle w:val="Code"/>
      </w:pPr>
      <w:r>
        <w:t xml:space="preserve">    0x0b,0x8b,0x4b,0xcb,0x2b,0xab,0x6b,0xeb,</w:t>
      </w:r>
    </w:p>
    <w:p w:rsidR="007D2B2B" w:rsidRDefault="007D2B2B" w:rsidP="007D2B2B">
      <w:pPr>
        <w:pStyle w:val="Code"/>
      </w:pPr>
      <w:r>
        <w:t xml:space="preserve">    0x1b,0x9b,0x5b,0xdb,0x3b,0xbb,0x7b,0xfb,</w:t>
      </w:r>
    </w:p>
    <w:p w:rsidR="007D2B2B" w:rsidRDefault="007D2B2B" w:rsidP="007D2B2B">
      <w:pPr>
        <w:pStyle w:val="Code"/>
      </w:pPr>
      <w:r>
        <w:t xml:space="preserve">    0x07,0x87,0x47,0xc7,0x27,0xa7,0x67,0xe7,</w:t>
      </w:r>
    </w:p>
    <w:p w:rsidR="007D2B2B" w:rsidRDefault="007D2B2B" w:rsidP="007D2B2B">
      <w:pPr>
        <w:pStyle w:val="Code"/>
      </w:pPr>
      <w:r>
        <w:t xml:space="preserve">    0x17,0x97,0x57,0xd7,0x37,0xb7,0x77,0xf7,</w:t>
      </w:r>
    </w:p>
    <w:p w:rsidR="007D2B2B" w:rsidRDefault="007D2B2B" w:rsidP="007D2B2B">
      <w:pPr>
        <w:pStyle w:val="Code"/>
      </w:pPr>
      <w:r>
        <w:t xml:space="preserve">    0x0f,0x8f,0x4f,0xcf,0x2f,0xaf,0x6f,0xef,</w:t>
      </w:r>
    </w:p>
    <w:p w:rsidR="007D2B2B" w:rsidRDefault="007D2B2B" w:rsidP="007D2B2B">
      <w:pPr>
        <w:pStyle w:val="Code"/>
      </w:pPr>
      <w:r>
        <w:t xml:space="preserve">    0x1f,0x9f,0x5f,0xdf,0x3f,0xbf,0x7f,0xff</w:t>
      </w:r>
    </w:p>
    <w:p w:rsidR="007D2B2B" w:rsidRDefault="007D2B2B" w:rsidP="007D2B2B">
      <w:pPr>
        <w:pStyle w:val="Code"/>
      </w:pPr>
      <w:r>
        <w:t>};</w:t>
      </w:r>
    </w:p>
    <w:p w:rsidR="007D2B2B" w:rsidRDefault="007D2B2B" w:rsidP="007D2B2B">
      <w:pPr>
        <w:pStyle w:val="Code"/>
      </w:pPr>
    </w:p>
    <w:p w:rsidR="007D2B2B" w:rsidRDefault="007D2B2B" w:rsidP="007D2B2B">
      <w:pPr>
        <w:pStyle w:val="Code"/>
      </w:pPr>
    </w:p>
    <w:p w:rsidR="007D2B2B" w:rsidRDefault="007D2B2B" w:rsidP="007D2B2B">
      <w:pPr>
        <w:pStyle w:val="Code"/>
      </w:pPr>
      <w:r>
        <w:t xml:space="preserve">const Byte remainderHigh[256] = </w:t>
      </w:r>
    </w:p>
    <w:p w:rsidR="007D2B2B" w:rsidRDefault="007D2B2B" w:rsidP="007D2B2B">
      <w:pPr>
        <w:pStyle w:val="Code"/>
      </w:pPr>
      <w:r>
        <w:t xml:space="preserve">  {</w:t>
      </w:r>
    </w:p>
    <w:p w:rsidR="007D2B2B" w:rsidRDefault="007D2B2B" w:rsidP="007D2B2B">
      <w:pPr>
        <w:pStyle w:val="Code"/>
      </w:pPr>
      <w:r>
        <w:t xml:space="preserve">     0x00,0x10,0x20,0x30,0x40,0x50,0x60,0x70,</w:t>
      </w:r>
    </w:p>
    <w:p w:rsidR="007D2B2B" w:rsidRDefault="007D2B2B" w:rsidP="007D2B2B">
      <w:pPr>
        <w:pStyle w:val="Code"/>
      </w:pPr>
      <w:r>
        <w:t xml:space="preserve">     0x81,0x91,0xa1,0xb1,0xc1,0xd1,0xe1,0xf1,</w:t>
      </w:r>
    </w:p>
    <w:p w:rsidR="007D2B2B" w:rsidRDefault="007D2B2B" w:rsidP="007D2B2B">
      <w:pPr>
        <w:pStyle w:val="Code"/>
      </w:pPr>
      <w:r>
        <w:t xml:space="preserve">     0x12,0x02,0x32,0x22,0x52,0x42,0x72,0x62,</w:t>
      </w:r>
    </w:p>
    <w:p w:rsidR="007D2B2B" w:rsidRDefault="007D2B2B" w:rsidP="007D2B2B">
      <w:pPr>
        <w:pStyle w:val="Code"/>
      </w:pPr>
      <w:r>
        <w:t xml:space="preserve">     0x93,0x83,0xb3,0xa3,0xd3,0xc3,0xf3,0xe3,</w:t>
      </w:r>
    </w:p>
    <w:p w:rsidR="007D2B2B" w:rsidRDefault="007D2B2B" w:rsidP="007D2B2B">
      <w:pPr>
        <w:pStyle w:val="Code"/>
      </w:pPr>
      <w:r>
        <w:t xml:space="preserve">     0x24,0x34,0x04,0x14,0x64,0x74,0x44,0x54,</w:t>
      </w:r>
    </w:p>
    <w:p w:rsidR="007D2B2B" w:rsidRDefault="007D2B2B" w:rsidP="007D2B2B">
      <w:pPr>
        <w:pStyle w:val="Code"/>
      </w:pPr>
      <w:r>
        <w:t xml:space="preserve">     0xa5,0xb5,0x85,0x95,0xe5,0xf5,0xc5,0xd5,</w:t>
      </w:r>
    </w:p>
    <w:p w:rsidR="007D2B2B" w:rsidRDefault="007D2B2B" w:rsidP="007D2B2B">
      <w:pPr>
        <w:pStyle w:val="Code"/>
      </w:pPr>
      <w:r>
        <w:t xml:space="preserve">     0x36,0x26,0x16,0x06,0x76,0x66,0x56,0x46,</w:t>
      </w:r>
    </w:p>
    <w:p w:rsidR="007D2B2B" w:rsidRDefault="007D2B2B" w:rsidP="007D2B2B">
      <w:pPr>
        <w:pStyle w:val="Code"/>
      </w:pPr>
      <w:r>
        <w:t xml:space="preserve">     0xb7,0xa7,0x97,0x87,0xf7,0xe7,0xd7,0xc7,</w:t>
      </w:r>
    </w:p>
    <w:p w:rsidR="007D2B2B" w:rsidRDefault="007D2B2B" w:rsidP="007D2B2B">
      <w:pPr>
        <w:pStyle w:val="Code"/>
      </w:pPr>
      <w:r>
        <w:t xml:space="preserve">     0x48,0x58,0x68,0x78,0x08,0x18,0x28,0x38,</w:t>
      </w:r>
    </w:p>
    <w:p w:rsidR="007D2B2B" w:rsidRDefault="007D2B2B" w:rsidP="007D2B2B">
      <w:pPr>
        <w:pStyle w:val="Code"/>
      </w:pPr>
      <w:r>
        <w:t xml:space="preserve">     0xc9,0xd9,0xe9,0xf9,0x89,0x99,0xa9,0xb9,</w:t>
      </w:r>
    </w:p>
    <w:p w:rsidR="007D2B2B" w:rsidRDefault="007D2B2B" w:rsidP="007D2B2B">
      <w:pPr>
        <w:pStyle w:val="Code"/>
      </w:pPr>
      <w:r>
        <w:t xml:space="preserve">     0x5a,0x4a,0x7a,0x6a,0x1a,0x0a,0x3a,0x2a,</w:t>
      </w:r>
    </w:p>
    <w:p w:rsidR="007D2B2B" w:rsidRDefault="007D2B2B" w:rsidP="007D2B2B">
      <w:pPr>
        <w:pStyle w:val="Code"/>
      </w:pPr>
      <w:r>
        <w:t xml:space="preserve">     0xdb,0xcb,0xfb,0xeb,0x9b,0x8b,0xbb,0xab,</w:t>
      </w:r>
    </w:p>
    <w:p w:rsidR="007D2B2B" w:rsidRDefault="007D2B2B" w:rsidP="007D2B2B">
      <w:pPr>
        <w:pStyle w:val="Code"/>
      </w:pPr>
      <w:r>
        <w:t xml:space="preserve">     0x6c,0x7c,0x4c,0x5c,0x2c,0x3c,0x0c,0x1c,</w:t>
      </w:r>
    </w:p>
    <w:p w:rsidR="007D2B2B" w:rsidRDefault="007D2B2B" w:rsidP="007D2B2B">
      <w:pPr>
        <w:pStyle w:val="Code"/>
      </w:pPr>
      <w:r>
        <w:lastRenderedPageBreak/>
        <w:t xml:space="preserve">     0xed,0xfd,0xcd,0xdd,0xad,0xbd,0x8d,0x9d,</w:t>
      </w:r>
    </w:p>
    <w:p w:rsidR="007D2B2B" w:rsidRDefault="007D2B2B" w:rsidP="007D2B2B">
      <w:pPr>
        <w:pStyle w:val="Code"/>
      </w:pPr>
      <w:r>
        <w:t xml:space="preserve">     0x7e,0x6e,0x5e,0x4e,0x3e,0x2e,0x1e,0x0e,</w:t>
      </w:r>
    </w:p>
    <w:p w:rsidR="007D2B2B" w:rsidRDefault="007D2B2B" w:rsidP="007D2B2B">
      <w:pPr>
        <w:pStyle w:val="Code"/>
      </w:pPr>
      <w:r>
        <w:t xml:space="preserve">     0xff,0xef,0xdf,0xcf,0xbf,0xaf,0x9f,0x8f,</w:t>
      </w:r>
    </w:p>
    <w:p w:rsidR="007D2B2B" w:rsidRDefault="007D2B2B" w:rsidP="007D2B2B">
      <w:pPr>
        <w:pStyle w:val="Code"/>
      </w:pPr>
      <w:r>
        <w:t xml:space="preserve">     0x91,0x81,0xb1,0xa1,0xd1,0xc1,0xf1,0xe1,</w:t>
      </w:r>
    </w:p>
    <w:p w:rsidR="007D2B2B" w:rsidRDefault="007D2B2B" w:rsidP="007D2B2B">
      <w:pPr>
        <w:pStyle w:val="Code"/>
      </w:pPr>
      <w:r>
        <w:t xml:space="preserve">     0x10,0x00,0x30,0x20,0x50,0x40,0x70,0x60,</w:t>
      </w:r>
    </w:p>
    <w:p w:rsidR="007D2B2B" w:rsidRDefault="007D2B2B" w:rsidP="007D2B2B">
      <w:pPr>
        <w:pStyle w:val="Code"/>
      </w:pPr>
      <w:r>
        <w:t xml:space="preserve">     0x83,0x93,0xa3,0xb3,0xc3,0xd3,0xe3,0xf3,</w:t>
      </w:r>
    </w:p>
    <w:p w:rsidR="007D2B2B" w:rsidRDefault="007D2B2B" w:rsidP="007D2B2B">
      <w:pPr>
        <w:pStyle w:val="Code"/>
      </w:pPr>
      <w:r>
        <w:t xml:space="preserve">     0x02,0x12,0x22,0x32,0x42,0x52,0x62,0x72,</w:t>
      </w:r>
    </w:p>
    <w:p w:rsidR="007D2B2B" w:rsidRDefault="007D2B2B" w:rsidP="007D2B2B">
      <w:pPr>
        <w:pStyle w:val="Code"/>
      </w:pPr>
      <w:r>
        <w:t xml:space="preserve">     0xb5,0xa5,0x95,0x85,0xf5,0xe5,0xd5,0xc5,</w:t>
      </w:r>
    </w:p>
    <w:p w:rsidR="007D2B2B" w:rsidRDefault="007D2B2B" w:rsidP="007D2B2B">
      <w:pPr>
        <w:pStyle w:val="Code"/>
      </w:pPr>
      <w:r>
        <w:t xml:space="preserve">     0x34,0x24,0x14,0x04,0x74,0x64,0x54,0x44,</w:t>
      </w:r>
    </w:p>
    <w:p w:rsidR="007D2B2B" w:rsidRDefault="007D2B2B" w:rsidP="007D2B2B">
      <w:pPr>
        <w:pStyle w:val="Code"/>
      </w:pPr>
      <w:r>
        <w:t xml:space="preserve">     0xa7,0xb7,0x87,0x97,0xe7,0xf7,0xc7,0xd7,</w:t>
      </w:r>
    </w:p>
    <w:p w:rsidR="007D2B2B" w:rsidRDefault="007D2B2B" w:rsidP="007D2B2B">
      <w:pPr>
        <w:pStyle w:val="Code"/>
      </w:pPr>
      <w:r>
        <w:t xml:space="preserve">     0x26,0x36,0x06,0x16,0x66,0x76,0x46,0x56,</w:t>
      </w:r>
    </w:p>
    <w:p w:rsidR="007D2B2B" w:rsidRDefault="007D2B2B" w:rsidP="007D2B2B">
      <w:pPr>
        <w:pStyle w:val="Code"/>
      </w:pPr>
      <w:r>
        <w:t xml:space="preserve">     0xd9,0xc9,0xf9,0xe9,0x99,0x89,0xb9,0xa9,</w:t>
      </w:r>
    </w:p>
    <w:p w:rsidR="007D2B2B" w:rsidRDefault="007D2B2B" w:rsidP="007D2B2B">
      <w:pPr>
        <w:pStyle w:val="Code"/>
      </w:pPr>
      <w:r>
        <w:t xml:space="preserve">     0x58,0x48,0x78,0x68,0x18,0x08,0x38,0x28,</w:t>
      </w:r>
    </w:p>
    <w:p w:rsidR="007D2B2B" w:rsidRDefault="007D2B2B" w:rsidP="007D2B2B">
      <w:pPr>
        <w:pStyle w:val="Code"/>
      </w:pPr>
      <w:r>
        <w:t xml:space="preserve">     0xcb,0xdb,0xeb,0xfb,0x8b,0x9b,0xab,0xbb,</w:t>
      </w:r>
    </w:p>
    <w:p w:rsidR="007D2B2B" w:rsidRDefault="007D2B2B" w:rsidP="007D2B2B">
      <w:pPr>
        <w:pStyle w:val="Code"/>
      </w:pPr>
      <w:r>
        <w:t xml:space="preserve">     0x4a,0x5a,0x6a,0x7a,0x0a,0x1a,0x2a,0x3a,</w:t>
      </w:r>
    </w:p>
    <w:p w:rsidR="007D2B2B" w:rsidRDefault="007D2B2B" w:rsidP="007D2B2B">
      <w:pPr>
        <w:pStyle w:val="Code"/>
      </w:pPr>
      <w:r>
        <w:t xml:space="preserve">     0xfd,0xed,0xdd,0xcd,0xbd,0xad,0x9d,0x8d,</w:t>
      </w:r>
    </w:p>
    <w:p w:rsidR="007D2B2B" w:rsidRDefault="007D2B2B" w:rsidP="007D2B2B">
      <w:pPr>
        <w:pStyle w:val="Code"/>
      </w:pPr>
      <w:r>
        <w:t xml:space="preserve">     0x7c,0x6c,0x5c,0x4c,0x3c,0x2c,0x1c,0x0c,</w:t>
      </w:r>
    </w:p>
    <w:p w:rsidR="007D2B2B" w:rsidRDefault="007D2B2B" w:rsidP="007D2B2B">
      <w:pPr>
        <w:pStyle w:val="Code"/>
      </w:pPr>
      <w:r>
        <w:t xml:space="preserve">     0xef,0xff,0xcf,0xdf,0xaf,0xbf,0x8f,0x9f,</w:t>
      </w:r>
    </w:p>
    <w:p w:rsidR="007D2B2B" w:rsidRDefault="007D2B2B" w:rsidP="007D2B2B">
      <w:pPr>
        <w:pStyle w:val="Code"/>
      </w:pPr>
      <w:r>
        <w:t xml:space="preserve">     0x6e,0x7e,0x4e,0x5e,0x2e,0x3e,0x0e,0x1e,</w:t>
      </w:r>
    </w:p>
    <w:p w:rsidR="007D2B2B" w:rsidRDefault="007D2B2B" w:rsidP="007D2B2B">
      <w:pPr>
        <w:pStyle w:val="Code"/>
      </w:pPr>
      <w:r>
        <w:t xml:space="preserve">  };</w:t>
      </w:r>
    </w:p>
    <w:p w:rsidR="007D2B2B" w:rsidRDefault="007D2B2B" w:rsidP="007D2B2B">
      <w:pPr>
        <w:pStyle w:val="Code"/>
      </w:pPr>
    </w:p>
    <w:p w:rsidR="007D2B2B" w:rsidRDefault="007D2B2B" w:rsidP="007D2B2B">
      <w:pPr>
        <w:pStyle w:val="Code"/>
      </w:pPr>
    </w:p>
    <w:p w:rsidR="007D2B2B" w:rsidRDefault="007D2B2B" w:rsidP="007D2B2B">
      <w:pPr>
        <w:pStyle w:val="Code"/>
      </w:pPr>
      <w:r>
        <w:t xml:space="preserve">const Byte remainderLow[256] = </w:t>
      </w:r>
    </w:p>
    <w:p w:rsidR="007D2B2B" w:rsidRDefault="007D2B2B" w:rsidP="007D2B2B">
      <w:pPr>
        <w:pStyle w:val="Code"/>
      </w:pPr>
      <w:r>
        <w:t xml:space="preserve">  {</w:t>
      </w:r>
    </w:p>
    <w:p w:rsidR="007D2B2B" w:rsidRDefault="007D2B2B" w:rsidP="007D2B2B">
      <w:pPr>
        <w:pStyle w:val="Code"/>
      </w:pPr>
      <w:r>
        <w:t xml:space="preserve">     0x00,0x21,0x42,0x63,0x84,0xa5,0xc6,0xe7,</w:t>
      </w:r>
    </w:p>
    <w:p w:rsidR="007D2B2B" w:rsidRDefault="007D2B2B" w:rsidP="007D2B2B">
      <w:pPr>
        <w:pStyle w:val="Code"/>
      </w:pPr>
      <w:r>
        <w:t xml:space="preserve">     0x08,0x29,0x4a,0x6b,0x8c,0xad,0xce,0xef,</w:t>
      </w:r>
    </w:p>
    <w:p w:rsidR="007D2B2B" w:rsidRDefault="007D2B2B" w:rsidP="007D2B2B">
      <w:pPr>
        <w:pStyle w:val="Code"/>
      </w:pPr>
      <w:r>
        <w:t xml:space="preserve">     0x31,0x10,0x73,0x52,0xb5,0x94,0xf7,0xd6,</w:t>
      </w:r>
    </w:p>
    <w:p w:rsidR="007D2B2B" w:rsidRDefault="007D2B2B" w:rsidP="007D2B2B">
      <w:pPr>
        <w:pStyle w:val="Code"/>
      </w:pPr>
      <w:r>
        <w:t xml:space="preserve">     0x39,0x18,0x7b,0x5a,0xbd,0x9c,0xff,0xde,</w:t>
      </w:r>
    </w:p>
    <w:p w:rsidR="007D2B2B" w:rsidRDefault="007D2B2B" w:rsidP="007D2B2B">
      <w:pPr>
        <w:pStyle w:val="Code"/>
      </w:pPr>
      <w:r>
        <w:t xml:space="preserve">     0x62,0x43,0x20,0x01,0xe6,0xc7,0xa4,0x85,</w:t>
      </w:r>
    </w:p>
    <w:p w:rsidR="007D2B2B" w:rsidRDefault="007D2B2B" w:rsidP="007D2B2B">
      <w:pPr>
        <w:pStyle w:val="Code"/>
      </w:pPr>
      <w:r>
        <w:t xml:space="preserve">     0x6a,0x4b,0x28,0x09,0xee,0xcf,0xac,0x8d,</w:t>
      </w:r>
    </w:p>
    <w:p w:rsidR="007D2B2B" w:rsidRDefault="007D2B2B" w:rsidP="007D2B2B">
      <w:pPr>
        <w:pStyle w:val="Code"/>
      </w:pPr>
      <w:r>
        <w:t xml:space="preserve">     0x53,0x72,0x11,0x30,0xd7,0xf6,0x95,0xb4,</w:t>
      </w:r>
    </w:p>
    <w:p w:rsidR="007D2B2B" w:rsidRDefault="007D2B2B" w:rsidP="007D2B2B">
      <w:pPr>
        <w:pStyle w:val="Code"/>
      </w:pPr>
      <w:r>
        <w:t xml:space="preserve">     0x5b,0x7a,0x19,0x38,0xdf,0xfe,0x9d,0xbc,</w:t>
      </w:r>
    </w:p>
    <w:p w:rsidR="007D2B2B" w:rsidRDefault="007D2B2B" w:rsidP="007D2B2B">
      <w:pPr>
        <w:pStyle w:val="Code"/>
      </w:pPr>
      <w:r>
        <w:t xml:space="preserve">     0xc4,0xe5,0x86,0xa7,0x40,0x61,0x02,0x23,</w:t>
      </w:r>
    </w:p>
    <w:p w:rsidR="007D2B2B" w:rsidRDefault="007D2B2B" w:rsidP="007D2B2B">
      <w:pPr>
        <w:pStyle w:val="Code"/>
      </w:pPr>
      <w:r>
        <w:t xml:space="preserve">     0xcc,0xed,0x8e,0xaf,0x48,0x69,0x0a,0x2b,</w:t>
      </w:r>
    </w:p>
    <w:p w:rsidR="007D2B2B" w:rsidRDefault="007D2B2B" w:rsidP="007D2B2B">
      <w:pPr>
        <w:pStyle w:val="Code"/>
      </w:pPr>
      <w:r>
        <w:t xml:space="preserve">     0xf5,0xd4,0xb7,0x96,0x71,0x50,0x33,0x12,</w:t>
      </w:r>
    </w:p>
    <w:p w:rsidR="007D2B2B" w:rsidRDefault="007D2B2B" w:rsidP="007D2B2B">
      <w:pPr>
        <w:pStyle w:val="Code"/>
      </w:pPr>
      <w:r>
        <w:t xml:space="preserve">     0xfd,0xdc,0xbf,0x9e,0x79,0x58,0x3b,0x1a,</w:t>
      </w:r>
    </w:p>
    <w:p w:rsidR="007D2B2B" w:rsidRDefault="007D2B2B" w:rsidP="007D2B2B">
      <w:pPr>
        <w:pStyle w:val="Code"/>
      </w:pPr>
      <w:r>
        <w:t xml:space="preserve">     0xa6,0x87,0xe4,0xc5,0x22,0x03,0x60,0x41,</w:t>
      </w:r>
    </w:p>
    <w:p w:rsidR="007D2B2B" w:rsidRDefault="007D2B2B" w:rsidP="007D2B2B">
      <w:pPr>
        <w:pStyle w:val="Code"/>
      </w:pPr>
      <w:r>
        <w:t xml:space="preserve">     0xae,0x8f,0xec,0xcd,0x2a,0x0b,0x68,0x49,</w:t>
      </w:r>
    </w:p>
    <w:p w:rsidR="007D2B2B" w:rsidRDefault="007D2B2B" w:rsidP="007D2B2B">
      <w:pPr>
        <w:pStyle w:val="Code"/>
      </w:pPr>
      <w:r>
        <w:t xml:space="preserve">     0x97,0xb6,0xd5,0xf4,0x13,0x32,0x51,0x70,</w:t>
      </w:r>
    </w:p>
    <w:p w:rsidR="007D2B2B" w:rsidRDefault="007D2B2B" w:rsidP="007D2B2B">
      <w:pPr>
        <w:pStyle w:val="Code"/>
      </w:pPr>
      <w:r>
        <w:t xml:space="preserve">     0x9f,0xbe,0xdd,0xfc,0x1b,0x3a,0x59,0x78,</w:t>
      </w:r>
    </w:p>
    <w:p w:rsidR="007D2B2B" w:rsidRDefault="007D2B2B" w:rsidP="007D2B2B">
      <w:pPr>
        <w:pStyle w:val="Code"/>
      </w:pPr>
      <w:r>
        <w:t xml:space="preserve">     0x88,0xa9,0xca,0xeb,0x0c,0x2d,0x4e,0x6f,</w:t>
      </w:r>
    </w:p>
    <w:p w:rsidR="007D2B2B" w:rsidRDefault="007D2B2B" w:rsidP="007D2B2B">
      <w:pPr>
        <w:pStyle w:val="Code"/>
      </w:pPr>
      <w:r>
        <w:t xml:space="preserve">     0x80,0xa1,0xc2,0xe3,0x04,0x25,0x46,0x67,</w:t>
      </w:r>
    </w:p>
    <w:p w:rsidR="007D2B2B" w:rsidRDefault="007D2B2B" w:rsidP="007D2B2B">
      <w:pPr>
        <w:pStyle w:val="Code"/>
      </w:pPr>
      <w:r>
        <w:t xml:space="preserve">     0xb9,0x98,0xfb,0xda,0x3d,0x1c,0x7f,0x5e,</w:t>
      </w:r>
    </w:p>
    <w:p w:rsidR="007D2B2B" w:rsidRDefault="007D2B2B" w:rsidP="007D2B2B">
      <w:pPr>
        <w:pStyle w:val="Code"/>
      </w:pPr>
      <w:r>
        <w:t xml:space="preserve">     0xb1,0x90,0xf3,0xd2,0x35,0x14,0x77,0x56,</w:t>
      </w:r>
    </w:p>
    <w:p w:rsidR="007D2B2B" w:rsidRDefault="007D2B2B" w:rsidP="007D2B2B">
      <w:pPr>
        <w:pStyle w:val="Code"/>
      </w:pPr>
      <w:r>
        <w:t xml:space="preserve">     0xea,0xcb,0xa8,0x89,0x6e,0x4f,0x2c,0x0d,</w:t>
      </w:r>
    </w:p>
    <w:p w:rsidR="007D2B2B" w:rsidRDefault="007D2B2B" w:rsidP="007D2B2B">
      <w:pPr>
        <w:pStyle w:val="Code"/>
      </w:pPr>
      <w:r>
        <w:t xml:space="preserve">     0xe2,0xc3,0xa0,0x81,0x66,0x47,0x24,0x05,</w:t>
      </w:r>
    </w:p>
    <w:p w:rsidR="007D2B2B" w:rsidRDefault="007D2B2B" w:rsidP="007D2B2B">
      <w:pPr>
        <w:pStyle w:val="Code"/>
      </w:pPr>
      <w:r>
        <w:t xml:space="preserve">     0xdb,0xfa,0x99,0xb8,0x5f,0x7e,0x1d,0x3c,</w:t>
      </w:r>
    </w:p>
    <w:p w:rsidR="007D2B2B" w:rsidRDefault="007D2B2B" w:rsidP="007D2B2B">
      <w:pPr>
        <w:pStyle w:val="Code"/>
      </w:pPr>
      <w:r>
        <w:t xml:space="preserve">     0xd3,0xf2,0x91,0xb0,0x57,0x76,0x15,0x34,</w:t>
      </w:r>
    </w:p>
    <w:p w:rsidR="007D2B2B" w:rsidRDefault="007D2B2B" w:rsidP="007D2B2B">
      <w:pPr>
        <w:pStyle w:val="Code"/>
      </w:pPr>
      <w:r>
        <w:t xml:space="preserve">     0x4c,0x6d,0x0e,0x2f,0xc8,0xe9,0x8a,0xab,</w:t>
      </w:r>
    </w:p>
    <w:p w:rsidR="007D2B2B" w:rsidRDefault="007D2B2B" w:rsidP="007D2B2B">
      <w:pPr>
        <w:pStyle w:val="Code"/>
      </w:pPr>
      <w:r>
        <w:t xml:space="preserve">     0x44,0x65,0x06,0x27,0xc0,0xe1,0x82,0xa3,</w:t>
      </w:r>
    </w:p>
    <w:p w:rsidR="007D2B2B" w:rsidRDefault="007D2B2B" w:rsidP="007D2B2B">
      <w:pPr>
        <w:pStyle w:val="Code"/>
      </w:pPr>
      <w:r>
        <w:t xml:space="preserve">     0x7d,0x5c,0x3f,0x1e,0xf9,0xd8,0xbb,0x9a,</w:t>
      </w:r>
    </w:p>
    <w:p w:rsidR="007D2B2B" w:rsidRDefault="007D2B2B" w:rsidP="007D2B2B">
      <w:pPr>
        <w:pStyle w:val="Code"/>
      </w:pPr>
      <w:r>
        <w:t xml:space="preserve">     0x75,0x54,0x37,0x16,0xf1,0xd0,0xb3,0x92,</w:t>
      </w:r>
    </w:p>
    <w:p w:rsidR="007D2B2B" w:rsidRDefault="007D2B2B" w:rsidP="007D2B2B">
      <w:pPr>
        <w:pStyle w:val="Code"/>
      </w:pPr>
      <w:r>
        <w:t xml:space="preserve">     0x2e,0x0f,0x6c,0x4d,0xaa,0x8b,0xe8,0xc9,</w:t>
      </w:r>
    </w:p>
    <w:p w:rsidR="007D2B2B" w:rsidRDefault="007D2B2B" w:rsidP="007D2B2B">
      <w:pPr>
        <w:pStyle w:val="Code"/>
      </w:pPr>
      <w:r>
        <w:t xml:space="preserve">     0x26,0x07,0x64,0x45,0xa2,0x83,0xe0,0xc1,</w:t>
      </w:r>
    </w:p>
    <w:p w:rsidR="007D2B2B" w:rsidRDefault="007D2B2B" w:rsidP="007D2B2B">
      <w:pPr>
        <w:pStyle w:val="Code"/>
      </w:pPr>
      <w:r>
        <w:t xml:space="preserve">     0x1f,0x3e,0x5d,0x7c,0x9b,0xba,0xd9,0xf8,</w:t>
      </w:r>
    </w:p>
    <w:p w:rsidR="007D2B2B" w:rsidRDefault="007D2B2B" w:rsidP="007D2B2B">
      <w:pPr>
        <w:pStyle w:val="Code"/>
      </w:pPr>
      <w:r>
        <w:t xml:space="preserve">     0x17,0x36,0x55,0x74,0x93,0xb2,0xd1,0xf0</w:t>
      </w:r>
    </w:p>
    <w:p w:rsidR="007D2B2B" w:rsidRDefault="007D2B2B" w:rsidP="007D2B2B">
      <w:pPr>
        <w:pStyle w:val="Code"/>
      </w:pPr>
      <w:r>
        <w:lastRenderedPageBreak/>
        <w:t xml:space="preserve">  };</w:t>
      </w:r>
    </w:p>
    <w:p w:rsidR="007D2B2B" w:rsidRDefault="007D2B2B" w:rsidP="007D2B2B">
      <w:pPr>
        <w:pStyle w:val="Code"/>
      </w:pPr>
    </w:p>
    <w:p w:rsidR="007D2B2B" w:rsidRDefault="007D2B2B" w:rsidP="007D2B2B">
      <w:pPr>
        <w:pStyle w:val="Code"/>
      </w:pPr>
    </w:p>
    <w:p w:rsidR="007D2B2B" w:rsidRDefault="007D2B2B" w:rsidP="007D2B2B">
      <w:pPr>
        <w:pStyle w:val="Code"/>
      </w:pPr>
      <w:r>
        <w:t>Word16 computeCRC(Byte *buffer,Byte length,Word16 startingValue,Byte doLSB)</w:t>
      </w:r>
    </w:p>
    <w:p w:rsidR="007D2B2B" w:rsidRDefault="007D2B2B" w:rsidP="007D2B2B">
      <w:pPr>
        <w:pStyle w:val="Code"/>
      </w:pPr>
      <w:r>
        <w:t>{</w:t>
      </w:r>
    </w:p>
    <w:p w:rsidR="007D2B2B" w:rsidRDefault="007D2B2B" w:rsidP="007D2B2B">
      <w:pPr>
        <w:pStyle w:val="Code"/>
      </w:pPr>
      <w:r>
        <w:t xml:space="preserve">    Byte   crcH,crcL;</w:t>
      </w:r>
    </w:p>
    <w:p w:rsidR="007D2B2B" w:rsidRDefault="007D2B2B" w:rsidP="007D2B2B">
      <w:pPr>
        <w:pStyle w:val="Code"/>
      </w:pPr>
      <w:r>
        <w:t xml:space="preserve">    Byte index;</w:t>
      </w:r>
    </w:p>
    <w:p w:rsidR="007D2B2B" w:rsidRDefault="007D2B2B" w:rsidP="007D2B2B">
      <w:pPr>
        <w:pStyle w:val="Code"/>
      </w:pPr>
      <w:r>
        <w:t xml:space="preserve">    crcH = startingValue &gt;&gt; 8;</w:t>
      </w:r>
    </w:p>
    <w:p w:rsidR="007D2B2B" w:rsidRDefault="007D2B2B" w:rsidP="007D2B2B">
      <w:pPr>
        <w:pStyle w:val="Code"/>
      </w:pPr>
      <w:r>
        <w:t xml:space="preserve">    crcL = startingValue &amp; 0xff;</w:t>
      </w:r>
    </w:p>
    <w:p w:rsidR="007D2B2B" w:rsidRDefault="007D2B2B" w:rsidP="007D2B2B">
      <w:pPr>
        <w:pStyle w:val="Code"/>
      </w:pPr>
      <w:r>
        <w:t xml:space="preserve">    if(doLSB)</w:t>
      </w:r>
    </w:p>
    <w:p w:rsidR="007D2B2B" w:rsidRDefault="007D2B2B" w:rsidP="007D2B2B">
      <w:pPr>
        <w:pStyle w:val="Code"/>
      </w:pPr>
      <w:r>
        <w:t xml:space="preserve">    {</w:t>
      </w:r>
    </w:p>
    <w:p w:rsidR="007D2B2B" w:rsidRDefault="007D2B2B" w:rsidP="007D2B2B">
      <w:pPr>
        <w:pStyle w:val="Code"/>
      </w:pPr>
      <w:r>
        <w:t xml:space="preserve">        while(length--)</w:t>
      </w:r>
    </w:p>
    <w:p w:rsidR="007D2B2B" w:rsidRDefault="007D2B2B" w:rsidP="007D2B2B">
      <w:pPr>
        <w:pStyle w:val="Code"/>
      </w:pPr>
      <w:r>
        <w:t xml:space="preserve">        {</w:t>
      </w:r>
    </w:p>
    <w:p w:rsidR="007D2B2B" w:rsidRDefault="007D2B2B" w:rsidP="007D2B2B">
      <w:pPr>
        <w:pStyle w:val="Code"/>
      </w:pPr>
      <w:r>
        <w:t xml:space="preserve">            // index = ((flip[*buffer++]) ^ (crc &gt;&gt; 8));</w:t>
      </w:r>
    </w:p>
    <w:p w:rsidR="007D2B2B" w:rsidRDefault="007D2B2B" w:rsidP="007D2B2B">
      <w:pPr>
        <w:pStyle w:val="Code"/>
      </w:pPr>
      <w:r>
        <w:t xml:space="preserve">            index = ((flip[*buffer++]) ^ (crcH));</w:t>
      </w:r>
    </w:p>
    <w:p w:rsidR="007D2B2B" w:rsidRDefault="007D2B2B" w:rsidP="007D2B2B">
      <w:pPr>
        <w:pStyle w:val="Code"/>
      </w:pPr>
      <w:r>
        <w:t xml:space="preserve">            //   crc = (crc&lt;&lt;8) ^ mt[index];</w:t>
      </w:r>
    </w:p>
    <w:p w:rsidR="007D2B2B" w:rsidRDefault="007D2B2B" w:rsidP="007D2B2B">
      <w:pPr>
        <w:pStyle w:val="Code"/>
      </w:pPr>
      <w:r>
        <w:t xml:space="preserve">            crcH = (crcL) ^ remainderHigh[index];</w:t>
      </w:r>
    </w:p>
    <w:p w:rsidR="007D2B2B" w:rsidRDefault="007D2B2B" w:rsidP="007D2B2B">
      <w:pPr>
        <w:pStyle w:val="Code"/>
      </w:pPr>
      <w:r>
        <w:t xml:space="preserve">            crcL = remainderLow[index];</w:t>
      </w:r>
    </w:p>
    <w:p w:rsidR="007D2B2B" w:rsidRDefault="007D2B2B" w:rsidP="007D2B2B">
      <w:pPr>
        <w:pStyle w:val="Code"/>
      </w:pPr>
      <w:r>
        <w:t xml:space="preserve">        }</w:t>
      </w:r>
    </w:p>
    <w:p w:rsidR="007D2B2B" w:rsidRDefault="007D2B2B" w:rsidP="007D2B2B">
      <w:pPr>
        <w:pStyle w:val="Code"/>
      </w:pPr>
      <w:r>
        <w:t xml:space="preserve">    }</w:t>
      </w:r>
    </w:p>
    <w:p w:rsidR="007D2B2B" w:rsidRDefault="007D2B2B" w:rsidP="007D2B2B">
      <w:pPr>
        <w:pStyle w:val="Code"/>
      </w:pPr>
      <w:r>
        <w:t xml:space="preserve">    else</w:t>
      </w:r>
    </w:p>
    <w:p w:rsidR="007D2B2B" w:rsidRDefault="007D2B2B" w:rsidP="007D2B2B">
      <w:pPr>
        <w:pStyle w:val="Code"/>
      </w:pPr>
      <w:r>
        <w:t xml:space="preserve">    {</w:t>
      </w:r>
    </w:p>
    <w:p w:rsidR="007D2B2B" w:rsidRDefault="007D2B2B" w:rsidP="007D2B2B">
      <w:pPr>
        <w:pStyle w:val="Code"/>
      </w:pPr>
      <w:r>
        <w:t xml:space="preserve">        while(length--)</w:t>
      </w:r>
    </w:p>
    <w:p w:rsidR="007D2B2B" w:rsidRDefault="007D2B2B" w:rsidP="007D2B2B">
      <w:pPr>
        <w:pStyle w:val="Code"/>
      </w:pPr>
      <w:r>
        <w:t xml:space="preserve">        {</w:t>
      </w:r>
    </w:p>
    <w:p w:rsidR="007D2B2B" w:rsidRDefault="007D2B2B" w:rsidP="007D2B2B">
      <w:pPr>
        <w:pStyle w:val="Code"/>
      </w:pPr>
      <w:r>
        <w:t xml:space="preserve">            //</w:t>
      </w:r>
      <w:r>
        <w:tab/>
        <w:t xml:space="preserve">    index = ((*buffer++) ^ (crc &gt;&gt; 8));</w:t>
      </w:r>
    </w:p>
    <w:p w:rsidR="007D2B2B" w:rsidRDefault="007D2B2B" w:rsidP="007D2B2B">
      <w:pPr>
        <w:pStyle w:val="Code"/>
      </w:pPr>
      <w:r>
        <w:t xml:space="preserve">            index = (*buffer++) ^ crcH;</w:t>
      </w:r>
    </w:p>
    <w:p w:rsidR="007D2B2B" w:rsidRDefault="007D2B2B" w:rsidP="007D2B2B">
      <w:pPr>
        <w:pStyle w:val="Code"/>
      </w:pPr>
      <w:r>
        <w:t xml:space="preserve">            // crc = (crc&lt;&lt;8) ^ mt[index];</w:t>
      </w:r>
    </w:p>
    <w:p w:rsidR="007D2B2B" w:rsidRDefault="007D2B2B" w:rsidP="007D2B2B">
      <w:pPr>
        <w:pStyle w:val="Code"/>
      </w:pPr>
      <w:r>
        <w:t xml:space="preserve">            crcH = (crcL) ^ remainderHigh[index];</w:t>
      </w:r>
    </w:p>
    <w:p w:rsidR="007D2B2B" w:rsidRDefault="007D2B2B" w:rsidP="007D2B2B">
      <w:pPr>
        <w:pStyle w:val="Code"/>
      </w:pPr>
      <w:r>
        <w:t xml:space="preserve">            crcL = remainderLow[index];</w:t>
      </w:r>
    </w:p>
    <w:p w:rsidR="007D2B2B" w:rsidRDefault="007D2B2B" w:rsidP="007D2B2B">
      <w:pPr>
        <w:pStyle w:val="Code"/>
      </w:pPr>
      <w:r>
        <w:t xml:space="preserve">        }</w:t>
      </w:r>
    </w:p>
    <w:p w:rsidR="007D2B2B" w:rsidRDefault="007D2B2B" w:rsidP="007D2B2B">
      <w:pPr>
        <w:pStyle w:val="Code"/>
      </w:pPr>
      <w:r>
        <w:t xml:space="preserve">    }</w:t>
      </w:r>
    </w:p>
    <w:p w:rsidR="007D2B2B" w:rsidRDefault="007D2B2B" w:rsidP="007D2B2B">
      <w:pPr>
        <w:pStyle w:val="Code"/>
      </w:pPr>
      <w:r>
        <w:t xml:space="preserve">    return((((Word16)crcH)&lt;&lt;8) | (Word16)crcL);</w:t>
      </w:r>
    </w:p>
    <w:p w:rsidR="007D2B2B" w:rsidRDefault="007D2B2B" w:rsidP="007D2B2B">
      <w:pPr>
        <w:pStyle w:val="Code"/>
      </w:pPr>
      <w:r>
        <w:t>}</w:t>
      </w:r>
    </w:p>
    <w:p w:rsidR="00A06072" w:rsidRDefault="00A06072" w:rsidP="007D2B2B">
      <w:pPr>
        <w:pStyle w:val="Code"/>
      </w:pPr>
    </w:p>
    <w:p w:rsidR="00A06072" w:rsidRDefault="00A06072" w:rsidP="007D2B2B">
      <w:pPr>
        <w:pStyle w:val="Code"/>
      </w:pPr>
      <w:r w:rsidRPr="00A06072">
        <w:t>#define NOMINAL_CRC_SEED  0xFFFF</w:t>
      </w:r>
    </w:p>
    <w:p w:rsidR="007D2B2B" w:rsidRDefault="007D2B2B" w:rsidP="007D2B2B">
      <w:pPr>
        <w:pStyle w:val="Code"/>
      </w:pPr>
      <w:r>
        <w:t>// use the MSB version so we don't have to bit flip the CRC value</w:t>
      </w:r>
    </w:p>
    <w:p w:rsidR="007D2B2B" w:rsidRDefault="007D2B2B" w:rsidP="007D2B2B">
      <w:pPr>
        <w:pStyle w:val="Code"/>
      </w:pPr>
      <w:r>
        <w:t>// when sending, the other end will use the same source code</w:t>
      </w:r>
    </w:p>
    <w:p w:rsidR="007D2B2B" w:rsidRDefault="007D2B2B" w:rsidP="007D2B2B">
      <w:pPr>
        <w:pStyle w:val="Code"/>
      </w:pPr>
      <w:r>
        <w:t>// to check the crc, so it does not have to match CCITT standards exactly.</w:t>
      </w:r>
    </w:p>
    <w:p w:rsidR="007D2B2B" w:rsidRDefault="007D2B2B" w:rsidP="007D2B2B">
      <w:pPr>
        <w:pStyle w:val="Code"/>
      </w:pPr>
      <w:r>
        <w:t>/*-------------------------------------------------------------------------*/</w:t>
      </w:r>
    </w:p>
    <w:p w:rsidR="007D2B2B" w:rsidRDefault="007D2B2B" w:rsidP="007D2B2B">
      <w:pPr>
        <w:pStyle w:val="Code"/>
      </w:pPr>
      <w:r>
        <w:t>Word16 calcCRC(Byte *buffer, Byte length)</w:t>
      </w:r>
    </w:p>
    <w:p w:rsidR="007D2B2B" w:rsidRDefault="007D2B2B" w:rsidP="007D2B2B">
      <w:pPr>
        <w:pStyle w:val="Code"/>
      </w:pPr>
      <w:r>
        <w:t>/*-------------------------------------------------------------------------*/</w:t>
      </w:r>
    </w:p>
    <w:p w:rsidR="007D2B2B" w:rsidRDefault="007D2B2B" w:rsidP="007D2B2B">
      <w:pPr>
        <w:pStyle w:val="Code"/>
      </w:pPr>
      <w:r>
        <w:t>{</w:t>
      </w:r>
    </w:p>
    <w:p w:rsidR="007D2B2B" w:rsidRDefault="007D2B2B" w:rsidP="007D2B2B">
      <w:pPr>
        <w:pStyle w:val="Code"/>
      </w:pPr>
      <w:r>
        <w:t xml:space="preserve">  return(computeCRC(buffer,length,</w:t>
      </w:r>
      <w:r w:rsidR="00A06072" w:rsidRPr="00A06072">
        <w:t xml:space="preserve"> NOMINAL_CRC_SEED</w:t>
      </w:r>
      <w:r>
        <w:t>,0));</w:t>
      </w:r>
    </w:p>
    <w:p w:rsidR="007D2B2B" w:rsidRDefault="007D2B2B" w:rsidP="007D2B2B">
      <w:pPr>
        <w:pStyle w:val="Code"/>
      </w:pPr>
      <w:r>
        <w:t>}</w:t>
      </w:r>
    </w:p>
    <w:p w:rsidR="007D2B2B" w:rsidRDefault="007D2B2B" w:rsidP="007D2B2B">
      <w:pPr>
        <w:pStyle w:val="Code"/>
      </w:pPr>
    </w:p>
    <w:p w:rsidR="00A06072" w:rsidRDefault="00A06072" w:rsidP="00A06072">
      <w:pPr>
        <w:pStyle w:val="Code"/>
      </w:pPr>
      <w:r>
        <w:t>Word16 runningCRC(Byte *buffer,Int32 length, Word16 partialCRC)</w:t>
      </w:r>
    </w:p>
    <w:p w:rsidR="00A06072" w:rsidRDefault="00A06072" w:rsidP="00A06072">
      <w:pPr>
        <w:pStyle w:val="Code"/>
      </w:pPr>
      <w:r>
        <w:t>{</w:t>
      </w:r>
    </w:p>
    <w:p w:rsidR="00A06072" w:rsidRDefault="00A06072" w:rsidP="00A06072">
      <w:pPr>
        <w:pStyle w:val="Code"/>
      </w:pPr>
      <w:r>
        <w:t xml:space="preserve">    if((length &gt; 1000) || (length &lt;= 0))</w:t>
      </w:r>
    </w:p>
    <w:p w:rsidR="00A06072" w:rsidRDefault="00A06072" w:rsidP="00A06072">
      <w:pPr>
        <w:pStyle w:val="Code"/>
      </w:pPr>
      <w:r>
        <w:t xml:space="preserve">    {</w:t>
      </w:r>
    </w:p>
    <w:p w:rsidR="00A06072" w:rsidRDefault="00A06072" w:rsidP="00A06072">
      <w:pPr>
        <w:pStyle w:val="Code"/>
      </w:pPr>
      <w:r>
        <w:t xml:space="preserve">        return(0xffff);</w:t>
      </w:r>
    </w:p>
    <w:p w:rsidR="00A06072" w:rsidRDefault="00A06072" w:rsidP="00A06072">
      <w:pPr>
        <w:pStyle w:val="Code"/>
      </w:pPr>
      <w:r>
        <w:t xml:space="preserve">    }</w:t>
      </w:r>
    </w:p>
    <w:p w:rsidR="00A06072" w:rsidRDefault="00A06072" w:rsidP="00A06072">
      <w:pPr>
        <w:pStyle w:val="Code"/>
      </w:pPr>
      <w:r>
        <w:t xml:space="preserve">    return(computeCRC(buffer,length,partialCRC,0));</w:t>
      </w:r>
    </w:p>
    <w:p w:rsidR="00A06072" w:rsidRDefault="00A06072" w:rsidP="00A06072">
      <w:pPr>
        <w:pStyle w:val="Code"/>
      </w:pPr>
      <w:r>
        <w:t>}//Word16 runningCRC(Byte *buffer,Int32 length, Word16 partialCRC)</w:t>
      </w:r>
    </w:p>
    <w:p w:rsidR="00A06072" w:rsidRDefault="00A06072" w:rsidP="00A06072">
      <w:pPr>
        <w:pStyle w:val="Code"/>
      </w:pPr>
    </w:p>
    <w:p w:rsidR="007D2B2B" w:rsidRDefault="007D2B2B" w:rsidP="007D2B2B">
      <w:pPr>
        <w:pStyle w:val="Code"/>
      </w:pPr>
      <w:r>
        <w:t>void addCRC16(Byte *buffer,int length)</w:t>
      </w:r>
    </w:p>
    <w:p w:rsidR="007D2B2B" w:rsidRDefault="007D2B2B" w:rsidP="007D2B2B">
      <w:pPr>
        <w:pStyle w:val="Code"/>
      </w:pPr>
      <w:r>
        <w:t>{</w:t>
      </w:r>
    </w:p>
    <w:p w:rsidR="007D2B2B" w:rsidRDefault="007D2B2B" w:rsidP="007D2B2B">
      <w:pPr>
        <w:pStyle w:val="Code"/>
      </w:pPr>
      <w:r>
        <w:lastRenderedPageBreak/>
        <w:t xml:space="preserve">    Word16 crcValue;</w:t>
      </w:r>
    </w:p>
    <w:p w:rsidR="007D2B2B" w:rsidRDefault="007D2B2B" w:rsidP="007D2B2B">
      <w:pPr>
        <w:pStyle w:val="Code"/>
      </w:pPr>
      <w:r>
        <w:t xml:space="preserve">    crcValue = calcCRC(buffer,length);</w:t>
      </w:r>
    </w:p>
    <w:p w:rsidR="007D2B2B" w:rsidRDefault="007D2B2B" w:rsidP="007D2B2B">
      <w:pPr>
        <w:pStyle w:val="Code"/>
      </w:pPr>
      <w:r>
        <w:t xml:space="preserve">    buffer[length] = (crcValue &gt;&gt; 8);</w:t>
      </w:r>
    </w:p>
    <w:p w:rsidR="007D2B2B" w:rsidRDefault="007D2B2B" w:rsidP="007D2B2B">
      <w:pPr>
        <w:pStyle w:val="Code"/>
      </w:pPr>
      <w:r>
        <w:t xml:space="preserve">    buffer[length+1] = (crcValue &amp; 0xff);</w:t>
      </w:r>
    </w:p>
    <w:p w:rsidR="007D2B2B" w:rsidRDefault="007D2B2B" w:rsidP="007D2B2B">
      <w:pPr>
        <w:pStyle w:val="Code"/>
      </w:pPr>
      <w:r>
        <w:t>}//addcrc16</w:t>
      </w:r>
    </w:p>
    <w:p w:rsidR="007D2B2B" w:rsidRDefault="007D2B2B" w:rsidP="007D2B2B"/>
    <w:p w:rsidR="007D2B2B" w:rsidRDefault="007D2B2B" w:rsidP="007D2B2B">
      <w:pPr>
        <w:pStyle w:val="Appendix3"/>
      </w:pPr>
      <w:bookmarkStart w:id="176" w:name="_Toc233454674"/>
      <w:bookmarkStart w:id="177" w:name="_Toc335897513"/>
      <w:r>
        <w:t>DLE PROTOCOL Sample Software</w:t>
      </w:r>
      <w:bookmarkEnd w:id="176"/>
      <w:bookmarkEnd w:id="177"/>
    </w:p>
    <w:p w:rsidR="007D2B2B" w:rsidRDefault="007D2B2B" w:rsidP="007D2B2B">
      <w:pPr>
        <w:pStyle w:val="Code"/>
      </w:pPr>
      <w:r>
        <w:t>//*************************************************************************</w:t>
      </w:r>
    </w:p>
    <w:p w:rsidR="007D2B2B" w:rsidRDefault="007D2B2B" w:rsidP="007D2B2B">
      <w:pPr>
        <w:pStyle w:val="Code"/>
      </w:pPr>
      <w:r>
        <w:t>//*************************************************************************</w:t>
      </w:r>
    </w:p>
    <w:p w:rsidR="007D2B2B" w:rsidRDefault="007D2B2B" w:rsidP="007D2B2B">
      <w:pPr>
        <w:pStyle w:val="Code"/>
      </w:pPr>
      <w:r>
        <w:t>// dle protocol</w:t>
      </w:r>
    </w:p>
    <w:p w:rsidR="007D2B2B" w:rsidRDefault="007D2B2B" w:rsidP="007D2B2B">
      <w:pPr>
        <w:pStyle w:val="Code"/>
      </w:pPr>
      <w:r>
        <w:t>//*************************************************************************</w:t>
      </w:r>
    </w:p>
    <w:p w:rsidR="007D2B2B" w:rsidRDefault="007D2B2B" w:rsidP="007D2B2B">
      <w:pPr>
        <w:pStyle w:val="Code"/>
      </w:pPr>
      <w:r>
        <w:t>//*************************************************************************</w:t>
      </w:r>
    </w:p>
    <w:p w:rsidR="007D2B2B" w:rsidRDefault="007D2B2B" w:rsidP="007D2B2B">
      <w:pPr>
        <w:pStyle w:val="Code"/>
      </w:pPr>
    </w:p>
    <w:p w:rsidR="007D2B2B" w:rsidRDefault="007D2B2B" w:rsidP="007D2B2B">
      <w:pPr>
        <w:pStyle w:val="Code"/>
      </w:pPr>
      <w:r>
        <w:t>// SOH starts a packet</w:t>
      </w:r>
    </w:p>
    <w:p w:rsidR="007D2B2B" w:rsidRDefault="007D2B2B" w:rsidP="007D2B2B">
      <w:pPr>
        <w:pStyle w:val="Code"/>
      </w:pPr>
      <w:r>
        <w:t>// ETX ends a packet</w:t>
      </w:r>
    </w:p>
    <w:p w:rsidR="007D2B2B" w:rsidRDefault="007D2B2B" w:rsidP="007D2B2B">
      <w:pPr>
        <w:pStyle w:val="Code"/>
      </w:pPr>
      <w:r>
        <w:t>// ACK acknowledges a packet</w:t>
      </w:r>
    </w:p>
    <w:p w:rsidR="007D2B2B" w:rsidRDefault="007D2B2B" w:rsidP="007D2B2B">
      <w:pPr>
        <w:pStyle w:val="Code"/>
      </w:pPr>
      <w:r>
        <w:t xml:space="preserve">// NAK negatively acknowledges a packet, i.e. non SYN received </w:t>
      </w:r>
    </w:p>
    <w:p w:rsidR="007D2B2B" w:rsidRDefault="007D2B2B" w:rsidP="007D2B2B">
      <w:pPr>
        <w:pStyle w:val="Code"/>
      </w:pPr>
      <w:r>
        <w:t>// with mal formed packet</w:t>
      </w:r>
    </w:p>
    <w:p w:rsidR="007D2B2B" w:rsidRDefault="007D2B2B" w:rsidP="007D2B2B">
      <w:pPr>
        <w:pStyle w:val="Code"/>
      </w:pPr>
      <w:r>
        <w:t>// SYN used for clock sync</w:t>
      </w:r>
    </w:p>
    <w:p w:rsidR="007D2B2B" w:rsidRDefault="007D2B2B" w:rsidP="007D2B2B">
      <w:pPr>
        <w:pStyle w:val="Code"/>
      </w:pPr>
      <w:r>
        <w:t>// All chars above prohibited from the body of the packet between SOH and ETX</w:t>
      </w:r>
    </w:p>
    <w:p w:rsidR="007D2B2B" w:rsidRDefault="007D2B2B" w:rsidP="007D2B2B">
      <w:pPr>
        <w:pStyle w:val="Code"/>
      </w:pPr>
      <w:r>
        <w:t>// If the char does occur the sequence DLE,(char OR 0x80) is sent instead.</w:t>
      </w:r>
    </w:p>
    <w:p w:rsidR="007D2B2B" w:rsidRDefault="007D2B2B" w:rsidP="007D2B2B">
      <w:pPr>
        <w:pStyle w:val="Code"/>
      </w:pPr>
      <w:r>
        <w:t>// This includes the DLE char itself, which gets sent as DLE, DLE|0x80</w:t>
      </w:r>
    </w:p>
    <w:p w:rsidR="007D2B2B" w:rsidRDefault="007D2B2B" w:rsidP="007D2B2B">
      <w:pPr>
        <w:pStyle w:val="Code"/>
      </w:pPr>
      <w:r>
        <w:t>// On receive all chars up to SOH are discarded. All chars from SOH to ETX</w:t>
      </w:r>
    </w:p>
    <w:p w:rsidR="007D2B2B" w:rsidRDefault="007D2B2B" w:rsidP="007D2B2B">
      <w:pPr>
        <w:pStyle w:val="Code"/>
      </w:pPr>
      <w:r>
        <w:t>// are received. Each time DLE occurs in the data the DLE is discarded and</w:t>
      </w:r>
    </w:p>
    <w:p w:rsidR="007D2B2B" w:rsidRDefault="007D2B2B" w:rsidP="007D2B2B">
      <w:pPr>
        <w:pStyle w:val="Code"/>
      </w:pPr>
      <w:r>
        <w:t>// the next character is restored as (char AND 0x7f).</w:t>
      </w:r>
    </w:p>
    <w:p w:rsidR="007D2B2B" w:rsidRDefault="007D2B2B" w:rsidP="007D2B2B">
      <w:pPr>
        <w:pStyle w:val="Code"/>
      </w:pPr>
      <w:r>
        <w:t>// If a packet is received well formed (may or may not include a correct CRC</w:t>
      </w:r>
    </w:p>
    <w:p w:rsidR="007D2B2B" w:rsidRDefault="007D2B2B" w:rsidP="007D2B2B">
      <w:pPr>
        <w:pStyle w:val="Code"/>
      </w:pPr>
      <w:r>
        <w:t>// as an option). The ACK is sent. If a partial packet is received the NAK is</w:t>
      </w:r>
    </w:p>
    <w:p w:rsidR="007D2B2B" w:rsidRDefault="007D2B2B" w:rsidP="007D2B2B">
      <w:pPr>
        <w:pStyle w:val="Code"/>
      </w:pPr>
      <w:r>
        <w:t>// sent. Retries on packets are up to the application layer.</w:t>
      </w:r>
    </w:p>
    <w:p w:rsidR="007D2B2B" w:rsidRDefault="007D2B2B" w:rsidP="007D2B2B">
      <w:pPr>
        <w:pStyle w:val="Code"/>
      </w:pPr>
      <w:r>
        <w:t>// Fixed messages can be canned for this application.</w:t>
      </w:r>
    </w:p>
    <w:p w:rsidR="007D2B2B" w:rsidRDefault="007D2B2B" w:rsidP="007D2B2B">
      <w:pPr>
        <w:pStyle w:val="Code"/>
      </w:pPr>
    </w:p>
    <w:p w:rsidR="007D2B2B" w:rsidRDefault="007D2B2B" w:rsidP="007D2B2B">
      <w:pPr>
        <w:pStyle w:val="Code"/>
      </w:pPr>
    </w:p>
    <w:p w:rsidR="007D2B2B" w:rsidRDefault="007D2B2B" w:rsidP="007D2B2B">
      <w:pPr>
        <w:pStyle w:val="Code"/>
      </w:pPr>
      <w:r>
        <w:t>#define NUL 0x00   /*  null */</w:t>
      </w:r>
    </w:p>
    <w:p w:rsidR="007D2B2B" w:rsidRDefault="007D2B2B" w:rsidP="007D2B2B">
      <w:pPr>
        <w:pStyle w:val="Code"/>
      </w:pPr>
      <w:r>
        <w:t>#define SOH 0x01   /*  start of header */</w:t>
      </w:r>
    </w:p>
    <w:p w:rsidR="007D2B2B" w:rsidRDefault="007D2B2B" w:rsidP="007D2B2B">
      <w:pPr>
        <w:pStyle w:val="Code"/>
      </w:pPr>
      <w:r>
        <w:t>#define STX 0X02   /*  start of text */</w:t>
      </w:r>
    </w:p>
    <w:p w:rsidR="007D2B2B" w:rsidRDefault="007D2B2B" w:rsidP="007D2B2B">
      <w:pPr>
        <w:pStyle w:val="Code"/>
      </w:pPr>
      <w:r>
        <w:t>#define ETX 0x03   /*  end of text */</w:t>
      </w:r>
    </w:p>
    <w:p w:rsidR="007D2B2B" w:rsidRDefault="007D2B2B" w:rsidP="007D2B2B">
      <w:pPr>
        <w:pStyle w:val="Code"/>
      </w:pPr>
      <w:r>
        <w:t>#define EOT 0x04   /*  end of transmission */</w:t>
      </w:r>
    </w:p>
    <w:p w:rsidR="007D2B2B" w:rsidRDefault="007D2B2B" w:rsidP="007D2B2B">
      <w:pPr>
        <w:pStyle w:val="Code"/>
      </w:pPr>
      <w:r>
        <w:t>#define ENQ 0x05   /*  enquiry */</w:t>
      </w:r>
    </w:p>
    <w:p w:rsidR="007D2B2B" w:rsidRDefault="007D2B2B" w:rsidP="007D2B2B">
      <w:pPr>
        <w:pStyle w:val="Code"/>
      </w:pPr>
      <w:r>
        <w:t>#define ACK 0x06   /*  acknowledge */</w:t>
      </w:r>
    </w:p>
    <w:p w:rsidR="007D2B2B" w:rsidRDefault="007D2B2B" w:rsidP="007D2B2B">
      <w:pPr>
        <w:pStyle w:val="Code"/>
      </w:pPr>
      <w:r>
        <w:t>#define BEL 0x07   /*  bell or alarm */</w:t>
      </w:r>
    </w:p>
    <w:p w:rsidR="007D2B2B" w:rsidRDefault="007D2B2B" w:rsidP="007D2B2B">
      <w:pPr>
        <w:pStyle w:val="Code"/>
      </w:pPr>
      <w:r>
        <w:t>#define BS  0x08   /*  backspace */</w:t>
      </w:r>
    </w:p>
    <w:p w:rsidR="007D2B2B" w:rsidRDefault="007D2B2B" w:rsidP="007D2B2B">
      <w:pPr>
        <w:pStyle w:val="Code"/>
      </w:pPr>
      <w:r>
        <w:t>#define HT  0x09   /*  horizontal tab */</w:t>
      </w:r>
    </w:p>
    <w:p w:rsidR="007D2B2B" w:rsidRDefault="007D2B2B" w:rsidP="007D2B2B">
      <w:pPr>
        <w:pStyle w:val="Code"/>
      </w:pPr>
      <w:r>
        <w:t>#define LF  0x0A   /*  line feed */</w:t>
      </w:r>
    </w:p>
    <w:p w:rsidR="007D2B2B" w:rsidRDefault="007D2B2B" w:rsidP="007D2B2B">
      <w:pPr>
        <w:pStyle w:val="Code"/>
      </w:pPr>
      <w:r>
        <w:t>#define VT  0x0B   /*  vertical tab */</w:t>
      </w:r>
    </w:p>
    <w:p w:rsidR="007D2B2B" w:rsidRDefault="007D2B2B" w:rsidP="007D2B2B">
      <w:pPr>
        <w:pStyle w:val="Code"/>
      </w:pPr>
      <w:r>
        <w:t>#define FF  0x0C   /*  form feed */</w:t>
      </w:r>
    </w:p>
    <w:p w:rsidR="007D2B2B" w:rsidRDefault="007D2B2B" w:rsidP="007D2B2B">
      <w:pPr>
        <w:pStyle w:val="Code"/>
      </w:pPr>
      <w:r>
        <w:t>#define CR  0x0D   /*  carriage return */</w:t>
      </w:r>
    </w:p>
    <w:p w:rsidR="007D2B2B" w:rsidRDefault="007D2B2B" w:rsidP="007D2B2B">
      <w:pPr>
        <w:pStyle w:val="Code"/>
      </w:pPr>
      <w:r>
        <w:t>#define SO  0x0E   /*  shift out */</w:t>
      </w:r>
    </w:p>
    <w:p w:rsidR="007D2B2B" w:rsidRDefault="007D2B2B" w:rsidP="007D2B2B">
      <w:pPr>
        <w:pStyle w:val="Code"/>
      </w:pPr>
      <w:r>
        <w:t>#define SI  0x0F   /*  shift in */</w:t>
      </w:r>
    </w:p>
    <w:p w:rsidR="007D2B2B" w:rsidRDefault="007D2B2B" w:rsidP="007D2B2B">
      <w:pPr>
        <w:pStyle w:val="Code"/>
      </w:pPr>
      <w:r>
        <w:t>#define DLE 0x10   /*  data link escape */</w:t>
      </w:r>
    </w:p>
    <w:p w:rsidR="007D2B2B" w:rsidRDefault="007D2B2B" w:rsidP="007D2B2B">
      <w:pPr>
        <w:pStyle w:val="Code"/>
      </w:pPr>
      <w:r>
        <w:t>#define DC1 0x11   /*  device control 1   CTRL_Q */</w:t>
      </w:r>
    </w:p>
    <w:p w:rsidR="007D2B2B" w:rsidRDefault="007D2B2B" w:rsidP="007D2B2B">
      <w:pPr>
        <w:pStyle w:val="Code"/>
      </w:pPr>
      <w:r>
        <w:t>#define DC2 0x12   /*  device control 2 */</w:t>
      </w:r>
    </w:p>
    <w:p w:rsidR="007D2B2B" w:rsidRDefault="007D2B2B" w:rsidP="007D2B2B">
      <w:pPr>
        <w:pStyle w:val="Code"/>
      </w:pPr>
      <w:r>
        <w:t>#define DC3 0x13   /*  device control 3   CTRL_S */</w:t>
      </w:r>
    </w:p>
    <w:p w:rsidR="007D2B2B" w:rsidRDefault="007D2B2B" w:rsidP="007D2B2B">
      <w:pPr>
        <w:pStyle w:val="Code"/>
      </w:pPr>
      <w:r>
        <w:t>#define DC4 0x14   /*  device control 4 */</w:t>
      </w:r>
    </w:p>
    <w:p w:rsidR="007D2B2B" w:rsidRDefault="007D2B2B" w:rsidP="007D2B2B">
      <w:pPr>
        <w:pStyle w:val="Code"/>
      </w:pPr>
      <w:r>
        <w:t>#define NAK 0x15   /*  negative acknowledge */</w:t>
      </w:r>
    </w:p>
    <w:p w:rsidR="007D2B2B" w:rsidRDefault="007D2B2B" w:rsidP="007D2B2B">
      <w:pPr>
        <w:pStyle w:val="Code"/>
      </w:pPr>
      <w:r>
        <w:t>#define SYN 0x16   /*  synchronous idle */</w:t>
      </w:r>
    </w:p>
    <w:p w:rsidR="007D2B2B" w:rsidRDefault="007D2B2B" w:rsidP="007D2B2B">
      <w:pPr>
        <w:pStyle w:val="Code"/>
      </w:pPr>
    </w:p>
    <w:p w:rsidR="007D2B2B" w:rsidRDefault="007D2B2B" w:rsidP="007D2B2B">
      <w:pPr>
        <w:pStyle w:val="Code"/>
      </w:pPr>
      <w:r>
        <w:t>#define MASK_UP  0x80</w:t>
      </w:r>
    </w:p>
    <w:p w:rsidR="007D2B2B" w:rsidRDefault="007D2B2B" w:rsidP="007D2B2B">
      <w:pPr>
        <w:pStyle w:val="Code"/>
      </w:pPr>
      <w:r>
        <w:t>#define MASK_OFF 0x7f</w:t>
      </w:r>
    </w:p>
    <w:p w:rsidR="007D2B2B" w:rsidRDefault="007D2B2B" w:rsidP="007D2B2B">
      <w:pPr>
        <w:pStyle w:val="Code"/>
      </w:pPr>
    </w:p>
    <w:p w:rsidR="007D2B2B" w:rsidRDefault="007D2B2B" w:rsidP="007D2B2B">
      <w:pPr>
        <w:pStyle w:val="Code"/>
      </w:pPr>
      <w:r>
        <w:t>Byte isControl(Byte value)</w:t>
      </w:r>
    </w:p>
    <w:p w:rsidR="007D2B2B" w:rsidRDefault="007D2B2B" w:rsidP="007D2B2B">
      <w:pPr>
        <w:pStyle w:val="Code"/>
      </w:pPr>
      <w:r>
        <w:t>{</w:t>
      </w:r>
    </w:p>
    <w:p w:rsidR="007D2B2B" w:rsidRDefault="007D2B2B" w:rsidP="007D2B2B">
      <w:pPr>
        <w:pStyle w:val="Code"/>
      </w:pPr>
      <w:r>
        <w:t xml:space="preserve">    // short circuit most characters</w:t>
      </w:r>
    </w:p>
    <w:p w:rsidR="007D2B2B" w:rsidRDefault="007D2B2B" w:rsidP="007D2B2B">
      <w:pPr>
        <w:pStyle w:val="Code"/>
      </w:pPr>
      <w:r>
        <w:t xml:space="preserve">    if(value &gt; SYN)</w:t>
      </w:r>
    </w:p>
    <w:p w:rsidR="007D2B2B" w:rsidRDefault="007D2B2B" w:rsidP="007D2B2B">
      <w:pPr>
        <w:pStyle w:val="Code"/>
      </w:pPr>
      <w:r>
        <w:t xml:space="preserve">    {</w:t>
      </w:r>
    </w:p>
    <w:p w:rsidR="007D2B2B" w:rsidRDefault="007D2B2B" w:rsidP="007D2B2B">
      <w:pPr>
        <w:pStyle w:val="Code"/>
      </w:pPr>
      <w:r>
        <w:t xml:space="preserve">        return(0);</w:t>
      </w:r>
    </w:p>
    <w:p w:rsidR="007D2B2B" w:rsidRDefault="007D2B2B" w:rsidP="007D2B2B">
      <w:pPr>
        <w:pStyle w:val="Code"/>
      </w:pPr>
      <w:r>
        <w:t xml:space="preserve">    }</w:t>
      </w:r>
    </w:p>
    <w:p w:rsidR="007D2B2B" w:rsidRDefault="007D2B2B" w:rsidP="007D2B2B">
      <w:pPr>
        <w:pStyle w:val="Code"/>
      </w:pPr>
      <w:r>
        <w:t xml:space="preserve">    switch(value)</w:t>
      </w:r>
    </w:p>
    <w:p w:rsidR="007D2B2B" w:rsidRDefault="007D2B2B" w:rsidP="007D2B2B">
      <w:pPr>
        <w:pStyle w:val="Code"/>
      </w:pPr>
      <w:r>
        <w:t xml:space="preserve">    {</w:t>
      </w:r>
    </w:p>
    <w:p w:rsidR="007D2B2B" w:rsidRDefault="007D2B2B" w:rsidP="007D2B2B">
      <w:pPr>
        <w:pStyle w:val="Code"/>
      </w:pPr>
      <w:r>
        <w:t xml:space="preserve">        case SYN:</w:t>
      </w:r>
    </w:p>
    <w:p w:rsidR="007D2B2B" w:rsidRDefault="007D2B2B" w:rsidP="007D2B2B">
      <w:pPr>
        <w:pStyle w:val="Code"/>
      </w:pPr>
      <w:r>
        <w:t xml:space="preserve">        case SOH:</w:t>
      </w:r>
    </w:p>
    <w:p w:rsidR="007D2B2B" w:rsidRDefault="007D2B2B" w:rsidP="007D2B2B">
      <w:pPr>
        <w:pStyle w:val="Code"/>
      </w:pPr>
      <w:r>
        <w:t xml:space="preserve">        case DLE:</w:t>
      </w:r>
    </w:p>
    <w:p w:rsidR="007D2B2B" w:rsidRDefault="007D2B2B" w:rsidP="007D2B2B">
      <w:pPr>
        <w:pStyle w:val="Code"/>
      </w:pPr>
      <w:r>
        <w:t xml:space="preserve">        case ETX:</w:t>
      </w:r>
    </w:p>
    <w:p w:rsidR="007D2B2B" w:rsidRDefault="007D2B2B" w:rsidP="007D2B2B">
      <w:pPr>
        <w:pStyle w:val="Code"/>
      </w:pPr>
      <w:r>
        <w:t xml:space="preserve">        case ACK:</w:t>
      </w:r>
    </w:p>
    <w:p w:rsidR="007D2B2B" w:rsidRDefault="007D2B2B" w:rsidP="007D2B2B">
      <w:pPr>
        <w:pStyle w:val="Code"/>
      </w:pPr>
      <w:r>
        <w:t xml:space="preserve">        case NAK:</w:t>
      </w:r>
    </w:p>
    <w:p w:rsidR="007D2B2B" w:rsidRDefault="007D2B2B" w:rsidP="007D2B2B">
      <w:pPr>
        <w:pStyle w:val="Code"/>
      </w:pPr>
      <w:r>
        <w:t xml:space="preserve">            return(1);</w:t>
      </w:r>
    </w:p>
    <w:p w:rsidR="007D2B2B" w:rsidRDefault="007D2B2B" w:rsidP="007D2B2B">
      <w:pPr>
        <w:pStyle w:val="Code"/>
      </w:pPr>
      <w:r>
        <w:t xml:space="preserve">        default : return(0);</w:t>
      </w:r>
    </w:p>
    <w:p w:rsidR="007D2B2B" w:rsidRDefault="007D2B2B" w:rsidP="007D2B2B">
      <w:pPr>
        <w:pStyle w:val="Code"/>
      </w:pPr>
      <w:r>
        <w:t xml:space="preserve">    }//switch</w:t>
      </w:r>
    </w:p>
    <w:p w:rsidR="007D2B2B" w:rsidRDefault="007D2B2B" w:rsidP="007D2B2B">
      <w:pPr>
        <w:pStyle w:val="Code"/>
      </w:pPr>
      <w:r>
        <w:t>}//Byte isControl(Byte value)</w:t>
      </w:r>
    </w:p>
    <w:p w:rsidR="007D2B2B" w:rsidRDefault="007D2B2B" w:rsidP="007D2B2B">
      <w:pPr>
        <w:pStyle w:val="Code"/>
      </w:pPr>
    </w:p>
    <w:p w:rsidR="007D2B2B" w:rsidRDefault="007D2B2B" w:rsidP="007D2B2B">
      <w:pPr>
        <w:pStyle w:val="Code"/>
      </w:pPr>
    </w:p>
    <w:p w:rsidR="007D2B2B" w:rsidRDefault="007D2B2B" w:rsidP="007D2B2B">
      <w:pPr>
        <w:pStyle w:val="Code"/>
      </w:pPr>
    </w:p>
    <w:p w:rsidR="007D2B2B" w:rsidRDefault="007D2B2B" w:rsidP="007D2B2B">
      <w:pPr>
        <w:pStyle w:val="Code"/>
      </w:pPr>
      <w:r>
        <w:t>// Convert a non SOH buffer into a SOH buffer</w:t>
      </w:r>
    </w:p>
    <w:p w:rsidR="007D2B2B" w:rsidRDefault="007D2B2B" w:rsidP="007D2B2B">
      <w:pPr>
        <w:pStyle w:val="Code"/>
      </w:pPr>
      <w:r>
        <w:t>// return the length to transmit</w:t>
      </w:r>
    </w:p>
    <w:p w:rsidR="007D2B2B" w:rsidRDefault="007D2B2B" w:rsidP="007D2B2B">
      <w:pPr>
        <w:pStyle w:val="Code"/>
      </w:pPr>
      <w:r>
        <w:t>int addSOHFrame(Byte *output, Byte *input, int length)</w:t>
      </w:r>
    </w:p>
    <w:p w:rsidR="007D2B2B" w:rsidRDefault="007D2B2B" w:rsidP="007D2B2B">
      <w:pPr>
        <w:pStyle w:val="Code"/>
      </w:pPr>
      <w:r>
        <w:t>{</w:t>
      </w:r>
    </w:p>
    <w:p w:rsidR="007D2B2B" w:rsidRDefault="007D2B2B" w:rsidP="007D2B2B">
      <w:pPr>
        <w:pStyle w:val="Code"/>
      </w:pPr>
      <w:r>
        <w:t xml:space="preserve">    Byte *origin = output;</w:t>
      </w:r>
    </w:p>
    <w:p w:rsidR="007D2B2B" w:rsidRDefault="007D2B2B" w:rsidP="007D2B2B">
      <w:pPr>
        <w:pStyle w:val="Code"/>
      </w:pPr>
      <w:r>
        <w:t xml:space="preserve">    // put on a couple </w:t>
      </w:r>
      <w:r w:rsidR="00883CD3">
        <w:t xml:space="preserve">(optional) </w:t>
      </w:r>
      <w:r>
        <w:t>sync characters</w:t>
      </w:r>
    </w:p>
    <w:p w:rsidR="007D2B2B" w:rsidRDefault="007D2B2B" w:rsidP="007D2B2B">
      <w:pPr>
        <w:pStyle w:val="Code"/>
      </w:pPr>
      <w:r>
        <w:t xml:space="preserve">    *output++ = SYN;</w:t>
      </w:r>
    </w:p>
    <w:p w:rsidR="007D2B2B" w:rsidRDefault="007D2B2B" w:rsidP="007D2B2B">
      <w:pPr>
        <w:pStyle w:val="Code"/>
      </w:pPr>
      <w:r>
        <w:t xml:space="preserve">    *output++ = SYN;</w:t>
      </w:r>
    </w:p>
    <w:p w:rsidR="007D2B2B" w:rsidRDefault="007D2B2B" w:rsidP="007D2B2B">
      <w:pPr>
        <w:pStyle w:val="Code"/>
      </w:pPr>
      <w:r>
        <w:t xml:space="preserve">    // now opening SOH</w:t>
      </w:r>
    </w:p>
    <w:p w:rsidR="007D2B2B" w:rsidRDefault="007D2B2B" w:rsidP="007D2B2B">
      <w:pPr>
        <w:pStyle w:val="Code"/>
      </w:pPr>
      <w:r>
        <w:t xml:space="preserve">    *output++ = SOH;</w:t>
      </w:r>
    </w:p>
    <w:p w:rsidR="007D2B2B" w:rsidRDefault="007D2B2B" w:rsidP="007D2B2B">
      <w:pPr>
        <w:pStyle w:val="Code"/>
      </w:pPr>
      <w:r>
        <w:t xml:space="preserve">    while(length--)</w:t>
      </w:r>
    </w:p>
    <w:p w:rsidR="007D2B2B" w:rsidRDefault="007D2B2B" w:rsidP="007D2B2B">
      <w:pPr>
        <w:pStyle w:val="Code"/>
      </w:pPr>
      <w:r>
        <w:t xml:space="preserve">    {</w:t>
      </w:r>
    </w:p>
    <w:p w:rsidR="007D2B2B" w:rsidRDefault="007D2B2B" w:rsidP="007D2B2B">
      <w:pPr>
        <w:pStyle w:val="Code"/>
      </w:pPr>
      <w:r>
        <w:t xml:space="preserve">        if(isControl(*input))</w:t>
      </w:r>
    </w:p>
    <w:p w:rsidR="007D2B2B" w:rsidRDefault="007D2B2B" w:rsidP="007D2B2B">
      <w:pPr>
        <w:pStyle w:val="Code"/>
      </w:pPr>
      <w:r>
        <w:t xml:space="preserve">        {</w:t>
      </w:r>
    </w:p>
    <w:p w:rsidR="007D2B2B" w:rsidRDefault="007D2B2B" w:rsidP="007D2B2B">
      <w:pPr>
        <w:pStyle w:val="Code"/>
      </w:pPr>
      <w:r>
        <w:t xml:space="preserve">                *output++ = DLE;</w:t>
      </w:r>
    </w:p>
    <w:p w:rsidR="007D2B2B" w:rsidRDefault="007D2B2B" w:rsidP="007D2B2B">
      <w:pPr>
        <w:pStyle w:val="Code"/>
      </w:pPr>
      <w:r>
        <w:t xml:space="preserve">                *output++ = *input++ | MASK_UP;</w:t>
      </w:r>
    </w:p>
    <w:p w:rsidR="007D2B2B" w:rsidRDefault="007D2B2B" w:rsidP="007D2B2B">
      <w:pPr>
        <w:pStyle w:val="Code"/>
      </w:pPr>
      <w:r>
        <w:t xml:space="preserve">        }//if</w:t>
      </w:r>
    </w:p>
    <w:p w:rsidR="007D2B2B" w:rsidRDefault="007D2B2B" w:rsidP="007D2B2B">
      <w:pPr>
        <w:pStyle w:val="Code"/>
      </w:pPr>
      <w:r>
        <w:t xml:space="preserve">        else</w:t>
      </w:r>
    </w:p>
    <w:p w:rsidR="007D2B2B" w:rsidRDefault="007D2B2B" w:rsidP="007D2B2B">
      <w:pPr>
        <w:pStyle w:val="Code"/>
      </w:pPr>
      <w:r>
        <w:t xml:space="preserve">        {</w:t>
      </w:r>
    </w:p>
    <w:p w:rsidR="007D2B2B" w:rsidRDefault="007D2B2B" w:rsidP="007D2B2B">
      <w:pPr>
        <w:pStyle w:val="Code"/>
      </w:pPr>
      <w:r>
        <w:t xml:space="preserve">                *output++ = *input++;</w:t>
      </w:r>
    </w:p>
    <w:p w:rsidR="007D2B2B" w:rsidRDefault="007D2B2B" w:rsidP="007D2B2B">
      <w:pPr>
        <w:pStyle w:val="Code"/>
      </w:pPr>
      <w:r>
        <w:t xml:space="preserve">        }//else</w:t>
      </w:r>
    </w:p>
    <w:p w:rsidR="007D2B2B" w:rsidRDefault="007D2B2B" w:rsidP="007D2B2B">
      <w:pPr>
        <w:pStyle w:val="Code"/>
      </w:pPr>
      <w:r>
        <w:t xml:space="preserve">    }//while</w:t>
      </w:r>
    </w:p>
    <w:p w:rsidR="007D2B2B" w:rsidRDefault="007D2B2B" w:rsidP="007D2B2B">
      <w:pPr>
        <w:pStyle w:val="Code"/>
      </w:pPr>
      <w:r>
        <w:t xml:space="preserve">    *output++ = ETX;</w:t>
      </w:r>
    </w:p>
    <w:p w:rsidR="007D2B2B" w:rsidRDefault="007D2B2B" w:rsidP="007D2B2B">
      <w:pPr>
        <w:pStyle w:val="Code"/>
      </w:pPr>
      <w:r>
        <w:t xml:space="preserve">    return((int)(output - origin));</w:t>
      </w:r>
    </w:p>
    <w:p w:rsidR="007D2B2B" w:rsidRDefault="007D2B2B" w:rsidP="007D2B2B">
      <w:pPr>
        <w:pStyle w:val="Code"/>
      </w:pPr>
      <w:r>
        <w:t>}//void addSOHFrame(Byte *output, Byte *input, int length)</w:t>
      </w:r>
    </w:p>
    <w:p w:rsidR="007D2B2B" w:rsidRDefault="007D2B2B" w:rsidP="007D2B2B">
      <w:pPr>
        <w:pStyle w:val="Code"/>
      </w:pPr>
    </w:p>
    <w:p w:rsidR="007D2B2B" w:rsidRDefault="007D2B2B" w:rsidP="007D2B2B">
      <w:pPr>
        <w:pStyle w:val="Code"/>
      </w:pPr>
      <w:r>
        <w:t>int removeSOHFrame(Byte *output, Byte *input, int length)</w:t>
      </w:r>
    </w:p>
    <w:p w:rsidR="007D2B2B" w:rsidRDefault="007D2B2B" w:rsidP="007D2B2B">
      <w:pPr>
        <w:pStyle w:val="Code"/>
      </w:pPr>
      <w:r>
        <w:t>{</w:t>
      </w:r>
    </w:p>
    <w:p w:rsidR="007D2B2B" w:rsidRDefault="007D2B2B" w:rsidP="007D2B2B">
      <w:pPr>
        <w:pStyle w:val="Code"/>
      </w:pPr>
      <w:r>
        <w:t xml:space="preserve">    Byte *origin = output;</w:t>
      </w:r>
    </w:p>
    <w:p w:rsidR="007D2B2B" w:rsidRDefault="007D2B2B" w:rsidP="007D2B2B">
      <w:pPr>
        <w:pStyle w:val="Code"/>
      </w:pPr>
    </w:p>
    <w:p w:rsidR="007D2B2B" w:rsidRDefault="007D2B2B" w:rsidP="007D2B2B">
      <w:pPr>
        <w:pStyle w:val="Code"/>
      </w:pPr>
      <w:r>
        <w:lastRenderedPageBreak/>
        <w:t xml:space="preserve">    // skip any non SOH (SYN?) at the front</w:t>
      </w:r>
    </w:p>
    <w:p w:rsidR="007D2B2B" w:rsidRDefault="007D2B2B" w:rsidP="007D2B2B">
      <w:pPr>
        <w:pStyle w:val="Code"/>
      </w:pPr>
      <w:r>
        <w:t xml:space="preserve">    while(length--,*input++ != SOH)</w:t>
      </w:r>
    </w:p>
    <w:p w:rsidR="007D2B2B" w:rsidRDefault="007D2B2B" w:rsidP="007D2B2B">
      <w:pPr>
        <w:pStyle w:val="Code"/>
      </w:pPr>
      <w:r>
        <w:t xml:space="preserve">    {</w:t>
      </w:r>
    </w:p>
    <w:p w:rsidR="007D2B2B" w:rsidRDefault="007D2B2B" w:rsidP="007D2B2B">
      <w:pPr>
        <w:pStyle w:val="Code"/>
      </w:pPr>
      <w:r>
        <w:t xml:space="preserve">        if(length &lt;= 0)</w:t>
      </w:r>
    </w:p>
    <w:p w:rsidR="007D2B2B" w:rsidRDefault="007D2B2B" w:rsidP="007D2B2B">
      <w:pPr>
        <w:pStyle w:val="Code"/>
      </w:pPr>
      <w:r>
        <w:t xml:space="preserve">        {</w:t>
      </w:r>
    </w:p>
    <w:p w:rsidR="007D2B2B" w:rsidRDefault="007D2B2B" w:rsidP="007D2B2B">
      <w:pPr>
        <w:pStyle w:val="Code"/>
      </w:pPr>
      <w:r>
        <w:t xml:space="preserve">            return(0);</w:t>
      </w:r>
    </w:p>
    <w:p w:rsidR="007D2B2B" w:rsidRDefault="007D2B2B" w:rsidP="007D2B2B">
      <w:pPr>
        <w:pStyle w:val="Code"/>
      </w:pPr>
      <w:r>
        <w:t xml:space="preserve">        }//if</w:t>
      </w:r>
    </w:p>
    <w:p w:rsidR="007D2B2B" w:rsidRDefault="007D2B2B" w:rsidP="007D2B2B">
      <w:pPr>
        <w:pStyle w:val="Code"/>
      </w:pPr>
      <w:r>
        <w:t xml:space="preserve">    }//while</w:t>
      </w:r>
    </w:p>
    <w:p w:rsidR="007D2B2B" w:rsidRDefault="007D2B2B" w:rsidP="007D2B2B">
      <w:pPr>
        <w:pStyle w:val="Code"/>
      </w:pPr>
      <w:r>
        <w:t xml:space="preserve">    // now reduce all DLE'd pairs</w:t>
      </w:r>
    </w:p>
    <w:p w:rsidR="007D2B2B" w:rsidRDefault="007D2B2B" w:rsidP="007D2B2B">
      <w:pPr>
        <w:pStyle w:val="Code"/>
      </w:pPr>
      <w:r>
        <w:t xml:space="preserve">    while((length-- &gt; 0) &amp;&amp; (*input != ETX))</w:t>
      </w:r>
    </w:p>
    <w:p w:rsidR="007D2B2B" w:rsidRDefault="007D2B2B" w:rsidP="007D2B2B">
      <w:pPr>
        <w:pStyle w:val="Code"/>
      </w:pPr>
      <w:r>
        <w:t xml:space="preserve">    {</w:t>
      </w:r>
    </w:p>
    <w:p w:rsidR="007D2B2B" w:rsidRDefault="007D2B2B" w:rsidP="007D2B2B">
      <w:pPr>
        <w:pStyle w:val="Code"/>
      </w:pPr>
      <w:r>
        <w:t xml:space="preserve">        if(*input == DLE)</w:t>
      </w:r>
    </w:p>
    <w:p w:rsidR="007D2B2B" w:rsidRDefault="007D2B2B" w:rsidP="007D2B2B">
      <w:pPr>
        <w:pStyle w:val="Code"/>
      </w:pPr>
      <w:r>
        <w:t xml:space="preserve">        {</w:t>
      </w:r>
    </w:p>
    <w:p w:rsidR="007D2B2B" w:rsidRDefault="007D2B2B" w:rsidP="007D2B2B">
      <w:pPr>
        <w:pStyle w:val="Code"/>
      </w:pPr>
      <w:r>
        <w:t xml:space="preserve">            length--;</w:t>
      </w:r>
    </w:p>
    <w:p w:rsidR="007D2B2B" w:rsidRDefault="007D2B2B" w:rsidP="007D2B2B">
      <w:pPr>
        <w:pStyle w:val="Code"/>
      </w:pPr>
      <w:r>
        <w:t xml:space="preserve">            input++;</w:t>
      </w:r>
    </w:p>
    <w:p w:rsidR="007D2B2B" w:rsidRDefault="007D2B2B" w:rsidP="007D2B2B">
      <w:pPr>
        <w:pStyle w:val="Code"/>
      </w:pPr>
      <w:r>
        <w:t xml:space="preserve">            *output++ = *input++ &amp; MASK_OFF;</w:t>
      </w:r>
    </w:p>
    <w:p w:rsidR="007D2B2B" w:rsidRDefault="007D2B2B" w:rsidP="007D2B2B">
      <w:pPr>
        <w:pStyle w:val="Code"/>
      </w:pPr>
      <w:r>
        <w:t xml:space="preserve">        }</w:t>
      </w:r>
    </w:p>
    <w:p w:rsidR="007D2B2B" w:rsidRDefault="007D2B2B" w:rsidP="007D2B2B">
      <w:pPr>
        <w:pStyle w:val="Code"/>
      </w:pPr>
      <w:r>
        <w:t xml:space="preserve">        else</w:t>
      </w:r>
      <w:r w:rsidR="00883CD3">
        <w:t xml:space="preserve"> if(*input == ACK || *input = NAK)</w:t>
      </w:r>
    </w:p>
    <w:p w:rsidR="00883CD3" w:rsidRDefault="00883CD3" w:rsidP="007D2B2B">
      <w:pPr>
        <w:pStyle w:val="Code"/>
      </w:pPr>
      <w:r>
        <w:t xml:space="preserve">        {</w:t>
      </w:r>
    </w:p>
    <w:p w:rsidR="00883CD3" w:rsidRDefault="00883CD3" w:rsidP="007D2B2B">
      <w:pPr>
        <w:pStyle w:val="Code"/>
      </w:pPr>
      <w:r>
        <w:t xml:space="preserve">             //process ack/nak</w:t>
      </w:r>
    </w:p>
    <w:p w:rsidR="00883CD3" w:rsidRDefault="00883CD3" w:rsidP="007D2B2B">
      <w:pPr>
        <w:pStyle w:val="Code"/>
      </w:pPr>
      <w:r>
        <w:t xml:space="preserve">        }</w:t>
      </w:r>
    </w:p>
    <w:p w:rsidR="00883CD3" w:rsidRDefault="00883CD3" w:rsidP="007D2B2B">
      <w:pPr>
        <w:pStyle w:val="Code"/>
      </w:pPr>
      <w:r>
        <w:t xml:space="preserve">        else</w:t>
      </w:r>
    </w:p>
    <w:p w:rsidR="007D2B2B" w:rsidRDefault="007D2B2B" w:rsidP="007D2B2B">
      <w:pPr>
        <w:pStyle w:val="Code"/>
      </w:pPr>
      <w:r>
        <w:t xml:space="preserve">        {</w:t>
      </w:r>
    </w:p>
    <w:p w:rsidR="007D2B2B" w:rsidRDefault="007D2B2B" w:rsidP="007D2B2B">
      <w:pPr>
        <w:pStyle w:val="Code"/>
      </w:pPr>
      <w:r>
        <w:t xml:space="preserve">            *output++ = *input++;</w:t>
      </w:r>
    </w:p>
    <w:p w:rsidR="007D2B2B" w:rsidRDefault="007D2B2B" w:rsidP="007D2B2B">
      <w:pPr>
        <w:pStyle w:val="Code"/>
      </w:pPr>
      <w:r>
        <w:t xml:space="preserve">        }</w:t>
      </w:r>
    </w:p>
    <w:p w:rsidR="007D2B2B" w:rsidRDefault="007D2B2B" w:rsidP="007D2B2B">
      <w:pPr>
        <w:pStyle w:val="Code"/>
      </w:pPr>
      <w:r>
        <w:t xml:space="preserve">    }//while</w:t>
      </w:r>
    </w:p>
    <w:p w:rsidR="007D2B2B" w:rsidRDefault="007D2B2B" w:rsidP="007D2B2B">
      <w:pPr>
        <w:pStyle w:val="Code"/>
      </w:pPr>
      <w:r>
        <w:t xml:space="preserve">    // if packet is not well formed</w:t>
      </w:r>
    </w:p>
    <w:p w:rsidR="007D2B2B" w:rsidRDefault="007D2B2B" w:rsidP="007D2B2B">
      <w:pPr>
        <w:pStyle w:val="Code"/>
      </w:pPr>
      <w:r>
        <w:t xml:space="preserve">    if(*input != ETX)</w:t>
      </w:r>
    </w:p>
    <w:p w:rsidR="007D2B2B" w:rsidRDefault="007D2B2B" w:rsidP="007D2B2B">
      <w:pPr>
        <w:pStyle w:val="Code"/>
      </w:pPr>
      <w:r>
        <w:t xml:space="preserve">    {</w:t>
      </w:r>
    </w:p>
    <w:p w:rsidR="007D2B2B" w:rsidRDefault="007D2B2B" w:rsidP="007D2B2B">
      <w:pPr>
        <w:pStyle w:val="Code"/>
      </w:pPr>
      <w:r>
        <w:t xml:space="preserve">        return(0);</w:t>
      </w:r>
    </w:p>
    <w:p w:rsidR="007D2B2B" w:rsidRDefault="007D2B2B" w:rsidP="007D2B2B">
      <w:pPr>
        <w:pStyle w:val="Code"/>
      </w:pPr>
      <w:r>
        <w:t xml:space="preserve">    }</w:t>
      </w:r>
    </w:p>
    <w:p w:rsidR="007D2B2B" w:rsidRDefault="007D2B2B" w:rsidP="007D2B2B">
      <w:pPr>
        <w:pStyle w:val="Code"/>
      </w:pPr>
      <w:r>
        <w:t xml:space="preserve">    return((int)(output - origin));</w:t>
      </w:r>
    </w:p>
    <w:p w:rsidR="007D2B2B" w:rsidRDefault="007D2B2B" w:rsidP="007D2B2B">
      <w:pPr>
        <w:pStyle w:val="Code"/>
      </w:pPr>
      <w:r>
        <w:t>}//void removeSOHFrame(Byte *output, Byte *input, int length)</w:t>
      </w:r>
    </w:p>
    <w:p w:rsidR="007D2B2B" w:rsidRDefault="007D2B2B" w:rsidP="007D2B2B">
      <w:pPr>
        <w:pStyle w:val="Code"/>
      </w:pPr>
      <w:r>
        <w:t>#if 0</w:t>
      </w:r>
    </w:p>
    <w:p w:rsidR="007D2B2B" w:rsidRDefault="007D2B2B" w:rsidP="007D2B2B">
      <w:pPr>
        <w:pStyle w:val="Code"/>
      </w:pPr>
      <w:r>
        <w:t>// sample receive interrupt handler</w:t>
      </w:r>
    </w:p>
    <w:p w:rsidR="007D2B2B" w:rsidRDefault="007D2B2B" w:rsidP="007D2B2B">
      <w:pPr>
        <w:pStyle w:val="Code"/>
      </w:pPr>
      <w:r>
        <w:t>Byte packetBuffer[100];</w:t>
      </w:r>
    </w:p>
    <w:p w:rsidR="007D2B2B" w:rsidRDefault="007D2B2B" w:rsidP="007D2B2B">
      <w:pPr>
        <w:pStyle w:val="Code"/>
      </w:pPr>
      <w:r>
        <w:t>int packetLength=0;</w:t>
      </w:r>
    </w:p>
    <w:p w:rsidR="007D2B2B" w:rsidRDefault="007D2B2B" w:rsidP="007D2B2B">
      <w:pPr>
        <w:pStyle w:val="Code"/>
      </w:pPr>
      <w:r>
        <w:t>int packetIndex = 0;</w:t>
      </w:r>
    </w:p>
    <w:p w:rsidR="007D2B2B" w:rsidRDefault="007D2B2B" w:rsidP="007D2B2B">
      <w:pPr>
        <w:pStyle w:val="Code"/>
      </w:pPr>
      <w:r>
        <w:t>int droppedPacketCounter;</w:t>
      </w:r>
    </w:p>
    <w:p w:rsidR="007D2B2B" w:rsidRDefault="007D2B2B" w:rsidP="007D2B2B">
      <w:pPr>
        <w:pStyle w:val="Code"/>
      </w:pPr>
      <w:r>
        <w:t>void interrupt receiveHandler(void)</w:t>
      </w:r>
    </w:p>
    <w:p w:rsidR="007D2B2B" w:rsidRDefault="007D2B2B" w:rsidP="007D2B2B">
      <w:pPr>
        <w:pStyle w:val="Code"/>
      </w:pPr>
      <w:r>
        <w:t>{</w:t>
      </w:r>
    </w:p>
    <w:p w:rsidR="007D2B2B" w:rsidRDefault="007D2B2B" w:rsidP="007D2B2B">
      <w:pPr>
        <w:pStyle w:val="Code"/>
      </w:pPr>
      <w:r>
        <w:t xml:space="preserve">    Byte value;</w:t>
      </w:r>
    </w:p>
    <w:p w:rsidR="007D2B2B" w:rsidRDefault="007D2B2B" w:rsidP="007D2B2B">
      <w:pPr>
        <w:pStyle w:val="Code"/>
      </w:pPr>
      <w:r>
        <w:t xml:space="preserve">    value = readHardware();</w:t>
      </w:r>
    </w:p>
    <w:p w:rsidR="007D2B2B" w:rsidRDefault="007D2B2B" w:rsidP="007D2B2B">
      <w:pPr>
        <w:pStyle w:val="Code"/>
      </w:pPr>
      <w:r>
        <w:t xml:space="preserve">    </w:t>
      </w:r>
    </w:p>
    <w:p w:rsidR="007D2B2B" w:rsidRDefault="007D2B2B" w:rsidP="007D2B2B">
      <w:pPr>
        <w:pStyle w:val="Code"/>
      </w:pPr>
      <w:r>
        <w:t xml:space="preserve">    // if packetlength is still 0 packet hasn't been moved yet</w:t>
      </w:r>
    </w:p>
    <w:p w:rsidR="007D2B2B" w:rsidRDefault="007D2B2B" w:rsidP="007D2B2B">
      <w:pPr>
        <w:pStyle w:val="Code"/>
      </w:pPr>
      <w:r>
        <w:t xml:space="preserve">    if(packetLength)</w:t>
      </w:r>
    </w:p>
    <w:p w:rsidR="007D2B2B" w:rsidRDefault="007D2B2B" w:rsidP="007D2B2B">
      <w:pPr>
        <w:pStyle w:val="Code"/>
      </w:pPr>
      <w:r>
        <w:t xml:space="preserve">    {</w:t>
      </w:r>
    </w:p>
    <w:p w:rsidR="007D2B2B" w:rsidRDefault="007D2B2B" w:rsidP="007D2B2B">
      <w:pPr>
        <w:pStyle w:val="Code"/>
      </w:pPr>
      <w:r>
        <w:t xml:space="preserve">        // previous packet hasn't been finished with yet</w:t>
      </w:r>
    </w:p>
    <w:p w:rsidR="007D2B2B" w:rsidRDefault="007D2B2B" w:rsidP="007D2B2B">
      <w:pPr>
        <w:pStyle w:val="Code"/>
      </w:pPr>
      <w:r>
        <w:t xml:space="preserve">        droppedPacketCounter++;</w:t>
      </w:r>
    </w:p>
    <w:p w:rsidR="007D2B2B" w:rsidRDefault="007D2B2B" w:rsidP="007D2B2B">
      <w:pPr>
        <w:pStyle w:val="Code"/>
      </w:pPr>
      <w:r>
        <w:t xml:space="preserve">        return;</w:t>
      </w:r>
    </w:p>
    <w:p w:rsidR="007D2B2B" w:rsidRDefault="007D2B2B" w:rsidP="007D2B2B">
      <w:pPr>
        <w:pStyle w:val="Code"/>
      </w:pPr>
      <w:r>
        <w:t xml:space="preserve">    }// if</w:t>
      </w:r>
    </w:p>
    <w:p w:rsidR="007D2B2B" w:rsidRDefault="007D2B2B" w:rsidP="007D2B2B">
      <w:pPr>
        <w:pStyle w:val="Code"/>
      </w:pPr>
      <w:r>
        <w:t xml:space="preserve">    if(packetIndex)</w:t>
      </w:r>
    </w:p>
    <w:p w:rsidR="007D2B2B" w:rsidRDefault="007D2B2B" w:rsidP="007D2B2B">
      <w:pPr>
        <w:pStyle w:val="Code"/>
      </w:pPr>
      <w:r>
        <w:t xml:space="preserve">    {</w:t>
      </w:r>
    </w:p>
    <w:p w:rsidR="007D2B2B" w:rsidRDefault="007D2B2B" w:rsidP="007D2B2B">
      <w:pPr>
        <w:pStyle w:val="Code"/>
      </w:pPr>
      <w:r>
        <w:t xml:space="preserve">        packetBuffer[packetIndex++] = value;</w:t>
      </w:r>
    </w:p>
    <w:p w:rsidR="007D2B2B" w:rsidRDefault="007D2B2B" w:rsidP="007D2B2B">
      <w:pPr>
        <w:pStyle w:val="Code"/>
      </w:pPr>
      <w:r>
        <w:t xml:space="preserve">        // packet is already in progress</w:t>
      </w:r>
    </w:p>
    <w:p w:rsidR="007D2B2B" w:rsidRDefault="007D2B2B" w:rsidP="007D2B2B">
      <w:pPr>
        <w:pStyle w:val="Code"/>
      </w:pPr>
      <w:r>
        <w:t xml:space="preserve">        if(value == ETX)</w:t>
      </w:r>
    </w:p>
    <w:p w:rsidR="007D2B2B" w:rsidRDefault="007D2B2B" w:rsidP="007D2B2B">
      <w:pPr>
        <w:pStyle w:val="Code"/>
      </w:pPr>
      <w:r>
        <w:lastRenderedPageBreak/>
        <w:t xml:space="preserve">        {</w:t>
      </w:r>
    </w:p>
    <w:p w:rsidR="007D2B2B" w:rsidRDefault="007D2B2B" w:rsidP="007D2B2B">
      <w:pPr>
        <w:pStyle w:val="Code"/>
      </w:pPr>
      <w:r>
        <w:t xml:space="preserve">            // mark the packet as ready to process</w:t>
      </w:r>
    </w:p>
    <w:p w:rsidR="007D2B2B" w:rsidRDefault="007D2B2B" w:rsidP="007D2B2B">
      <w:pPr>
        <w:pStyle w:val="Code"/>
      </w:pPr>
      <w:r>
        <w:t xml:space="preserve">            packetLength = packetIndex;</w:t>
      </w:r>
    </w:p>
    <w:p w:rsidR="007D2B2B" w:rsidRDefault="007D2B2B" w:rsidP="007D2B2B">
      <w:pPr>
        <w:pStyle w:val="Code"/>
      </w:pPr>
      <w:r>
        <w:t xml:space="preserve">            // get ready for next packet</w:t>
      </w:r>
    </w:p>
    <w:p w:rsidR="007D2B2B" w:rsidRDefault="007D2B2B" w:rsidP="007D2B2B">
      <w:pPr>
        <w:pStyle w:val="Code"/>
      </w:pPr>
      <w:r>
        <w:t xml:space="preserve">            packetIndex = 0;</w:t>
      </w:r>
    </w:p>
    <w:p w:rsidR="007D2B2B" w:rsidRDefault="007D2B2B" w:rsidP="007D2B2B">
      <w:pPr>
        <w:pStyle w:val="Code"/>
      </w:pPr>
      <w:r>
        <w:t xml:space="preserve">        }//if</w:t>
      </w:r>
    </w:p>
    <w:p w:rsidR="007D2B2B" w:rsidRDefault="007D2B2B" w:rsidP="007D2B2B">
      <w:pPr>
        <w:pStyle w:val="Code"/>
      </w:pPr>
      <w:r>
        <w:t xml:space="preserve">    }//if(packetIndex)</w:t>
      </w:r>
    </w:p>
    <w:p w:rsidR="007D2B2B" w:rsidRDefault="007D2B2B" w:rsidP="007D2B2B">
      <w:pPr>
        <w:pStyle w:val="Code"/>
      </w:pPr>
      <w:r>
        <w:t xml:space="preserve">    else</w:t>
      </w:r>
    </w:p>
    <w:p w:rsidR="007D2B2B" w:rsidRDefault="007D2B2B" w:rsidP="007D2B2B">
      <w:pPr>
        <w:pStyle w:val="Code"/>
      </w:pPr>
      <w:r>
        <w:t xml:space="preserve">    {</w:t>
      </w:r>
    </w:p>
    <w:p w:rsidR="007D2B2B" w:rsidRDefault="007D2B2B" w:rsidP="007D2B2B">
      <w:pPr>
        <w:pStyle w:val="Code"/>
      </w:pPr>
      <w:r>
        <w:t xml:space="preserve">        // no packet in progress</w:t>
      </w:r>
    </w:p>
    <w:p w:rsidR="007D2B2B" w:rsidRDefault="007D2B2B" w:rsidP="007D2B2B">
      <w:pPr>
        <w:pStyle w:val="Code"/>
      </w:pPr>
      <w:r>
        <w:t xml:space="preserve">        // throw away everything not SOH</w:t>
      </w:r>
    </w:p>
    <w:p w:rsidR="007D2B2B" w:rsidRDefault="007D2B2B" w:rsidP="007D2B2B">
      <w:pPr>
        <w:pStyle w:val="Code"/>
      </w:pPr>
      <w:r>
        <w:t xml:space="preserve">        if(value == SOH)</w:t>
      </w:r>
    </w:p>
    <w:p w:rsidR="007D2B2B" w:rsidRDefault="007D2B2B" w:rsidP="007D2B2B">
      <w:pPr>
        <w:pStyle w:val="Code"/>
      </w:pPr>
      <w:r>
        <w:t xml:space="preserve">        {</w:t>
      </w:r>
    </w:p>
    <w:p w:rsidR="007D2B2B" w:rsidRDefault="007D2B2B" w:rsidP="007D2B2B">
      <w:pPr>
        <w:pStyle w:val="Code"/>
      </w:pPr>
      <w:r>
        <w:t xml:space="preserve">            packetBuffer[packetIndex++] = value;</w:t>
      </w:r>
    </w:p>
    <w:p w:rsidR="007D2B2B" w:rsidRDefault="007D2B2B" w:rsidP="007D2B2B">
      <w:pPr>
        <w:pStyle w:val="Code"/>
      </w:pPr>
      <w:r>
        <w:t xml:space="preserve">        }</w:t>
      </w:r>
    </w:p>
    <w:p w:rsidR="007D2B2B" w:rsidRDefault="007D2B2B" w:rsidP="007D2B2B">
      <w:pPr>
        <w:pStyle w:val="Code"/>
      </w:pPr>
      <w:r>
        <w:t xml:space="preserve">    }//else if(packetIndex)</w:t>
      </w:r>
    </w:p>
    <w:p w:rsidR="007D2B2B" w:rsidRDefault="007D2B2B" w:rsidP="007D2B2B">
      <w:pPr>
        <w:pStyle w:val="Code"/>
      </w:pPr>
      <w:r>
        <w:t>}//void interrupt receiveHandler(void)</w:t>
      </w:r>
    </w:p>
    <w:p w:rsidR="007D2B2B" w:rsidRDefault="007D2B2B" w:rsidP="007D2B2B">
      <w:pPr>
        <w:pStyle w:val="Code"/>
      </w:pPr>
      <w:r>
        <w:t>// send a message NAK</w:t>
      </w:r>
    </w:p>
    <w:p w:rsidR="007D2B2B" w:rsidRDefault="007D2B2B" w:rsidP="007D2B2B">
      <w:pPr>
        <w:pStyle w:val="Code"/>
      </w:pPr>
      <w:r>
        <w:t>void sendNAK(void)</w:t>
      </w:r>
    </w:p>
    <w:p w:rsidR="007D2B2B" w:rsidRDefault="007D2B2B" w:rsidP="007D2B2B">
      <w:pPr>
        <w:pStyle w:val="Code"/>
      </w:pPr>
      <w:r>
        <w:t>{</w:t>
      </w:r>
    </w:p>
    <w:p w:rsidR="007D2B2B" w:rsidRDefault="007D2B2B" w:rsidP="007D2B2B">
      <w:pPr>
        <w:pStyle w:val="Code"/>
      </w:pPr>
      <w:r>
        <w:t>}</w:t>
      </w:r>
    </w:p>
    <w:p w:rsidR="007D2B2B" w:rsidRDefault="007D2B2B" w:rsidP="007D2B2B">
      <w:pPr>
        <w:pStyle w:val="Code"/>
      </w:pPr>
      <w:r>
        <w:t>// send a message ACK</w:t>
      </w:r>
    </w:p>
    <w:p w:rsidR="007D2B2B" w:rsidRDefault="007D2B2B" w:rsidP="007D2B2B">
      <w:pPr>
        <w:pStyle w:val="Code"/>
      </w:pPr>
      <w:r>
        <w:t>void sendACK(void)</w:t>
      </w:r>
    </w:p>
    <w:p w:rsidR="007D2B2B" w:rsidRDefault="007D2B2B" w:rsidP="007D2B2B">
      <w:pPr>
        <w:pStyle w:val="Code"/>
      </w:pPr>
      <w:r>
        <w:t>{</w:t>
      </w:r>
    </w:p>
    <w:p w:rsidR="007D2B2B" w:rsidRDefault="007D2B2B" w:rsidP="007D2B2B">
      <w:pPr>
        <w:pStyle w:val="Code"/>
      </w:pPr>
      <w:r>
        <w:t>}</w:t>
      </w:r>
    </w:p>
    <w:p w:rsidR="007D2B2B" w:rsidRDefault="007D2B2B" w:rsidP="007D2B2B">
      <w:pPr>
        <w:pStyle w:val="Code"/>
      </w:pPr>
      <w:r>
        <w:t>// sample main polling loop function</w:t>
      </w:r>
    </w:p>
    <w:p w:rsidR="007D2B2B" w:rsidRDefault="007D2B2B" w:rsidP="007D2B2B">
      <w:pPr>
        <w:pStyle w:val="Code"/>
      </w:pPr>
      <w:r>
        <w:t>Byte currentPacket[100];</w:t>
      </w:r>
    </w:p>
    <w:p w:rsidR="007D2B2B" w:rsidRDefault="007D2B2B" w:rsidP="007D2B2B">
      <w:pPr>
        <w:pStyle w:val="Code"/>
      </w:pPr>
      <w:r>
        <w:t>int currentLength;</w:t>
      </w:r>
    </w:p>
    <w:p w:rsidR="007D2B2B" w:rsidRDefault="007D2B2B" w:rsidP="007D2B2B">
      <w:pPr>
        <w:pStyle w:val="Code"/>
      </w:pPr>
      <w:r>
        <w:t>Byte checkForPacket(void)</w:t>
      </w:r>
    </w:p>
    <w:p w:rsidR="007D2B2B" w:rsidRDefault="007D2B2B" w:rsidP="007D2B2B">
      <w:pPr>
        <w:pStyle w:val="Code"/>
      </w:pPr>
      <w:r>
        <w:t>{</w:t>
      </w:r>
    </w:p>
    <w:p w:rsidR="007D2B2B" w:rsidRDefault="007D2B2B" w:rsidP="007D2B2B">
      <w:pPr>
        <w:pStyle w:val="Code"/>
      </w:pPr>
      <w:r>
        <w:t xml:space="preserve">    if(!packetLength)</w:t>
      </w:r>
    </w:p>
    <w:p w:rsidR="007D2B2B" w:rsidRDefault="007D2B2B" w:rsidP="007D2B2B">
      <w:pPr>
        <w:pStyle w:val="Code"/>
      </w:pPr>
      <w:r>
        <w:t xml:space="preserve">    {</w:t>
      </w:r>
    </w:p>
    <w:p w:rsidR="007D2B2B" w:rsidRDefault="007D2B2B" w:rsidP="007D2B2B">
      <w:pPr>
        <w:pStyle w:val="Code"/>
      </w:pPr>
      <w:r>
        <w:t xml:space="preserve">        return(0);</w:t>
      </w:r>
    </w:p>
    <w:p w:rsidR="007D2B2B" w:rsidRDefault="007D2B2B" w:rsidP="007D2B2B">
      <w:pPr>
        <w:pStyle w:val="Code"/>
      </w:pPr>
      <w:r>
        <w:t xml:space="preserve">    }//if</w:t>
      </w:r>
    </w:p>
    <w:p w:rsidR="007D2B2B" w:rsidRDefault="007D2B2B" w:rsidP="007D2B2B">
      <w:pPr>
        <w:pStyle w:val="Code"/>
      </w:pPr>
      <w:r>
        <w:t xml:space="preserve">    // a packet exists</w:t>
      </w:r>
    </w:p>
    <w:p w:rsidR="007D2B2B" w:rsidRDefault="007D2B2B" w:rsidP="007D2B2B">
      <w:pPr>
        <w:pStyle w:val="Code"/>
      </w:pPr>
      <w:r>
        <w:t xml:space="preserve">    currentLength = removeSOHFrame(currentPacket,packetBuffer,packetLength);</w:t>
      </w:r>
    </w:p>
    <w:p w:rsidR="007D2B2B" w:rsidRDefault="007D2B2B" w:rsidP="007D2B2B">
      <w:pPr>
        <w:pStyle w:val="Code"/>
      </w:pPr>
      <w:r>
        <w:t xml:space="preserve">    if((!currentLength) || (calcCRC(currentPacket,currentLength) != 0))</w:t>
      </w:r>
    </w:p>
    <w:p w:rsidR="007D2B2B" w:rsidRDefault="007D2B2B" w:rsidP="007D2B2B">
      <w:pPr>
        <w:pStyle w:val="Code"/>
      </w:pPr>
      <w:r>
        <w:t xml:space="preserve">    {</w:t>
      </w:r>
    </w:p>
    <w:p w:rsidR="007D2B2B" w:rsidRDefault="007D2B2B" w:rsidP="007D2B2B">
      <w:pPr>
        <w:pStyle w:val="Code"/>
      </w:pPr>
      <w:r>
        <w:t xml:space="preserve">        sendNAK();</w:t>
      </w:r>
    </w:p>
    <w:p w:rsidR="007D2B2B" w:rsidRDefault="007D2B2B" w:rsidP="007D2B2B">
      <w:pPr>
        <w:pStyle w:val="Code"/>
      </w:pPr>
      <w:r>
        <w:t xml:space="preserve">        return(0);</w:t>
      </w:r>
    </w:p>
    <w:p w:rsidR="007D2B2B" w:rsidRDefault="007D2B2B" w:rsidP="007D2B2B">
      <w:pPr>
        <w:pStyle w:val="Code"/>
      </w:pPr>
      <w:r>
        <w:t xml:space="preserve">    }//if((!currentLength) || (calcCRC(currentPacket,currentLength) != 0))</w:t>
      </w:r>
    </w:p>
    <w:p w:rsidR="007D2B2B" w:rsidRDefault="007D2B2B" w:rsidP="007D2B2B">
      <w:pPr>
        <w:pStyle w:val="Code"/>
      </w:pPr>
      <w:r>
        <w:t xml:space="preserve">    else</w:t>
      </w:r>
    </w:p>
    <w:p w:rsidR="007D2B2B" w:rsidRDefault="007D2B2B" w:rsidP="007D2B2B">
      <w:pPr>
        <w:pStyle w:val="Code"/>
      </w:pPr>
      <w:r>
        <w:t xml:space="preserve">    {</w:t>
      </w:r>
    </w:p>
    <w:p w:rsidR="007D2B2B" w:rsidRDefault="007D2B2B" w:rsidP="007D2B2B">
      <w:pPr>
        <w:pStyle w:val="Code"/>
      </w:pPr>
      <w:r>
        <w:t xml:space="preserve">        sendACK();</w:t>
      </w:r>
    </w:p>
    <w:p w:rsidR="007D2B2B" w:rsidRDefault="007D2B2B" w:rsidP="007D2B2B">
      <w:pPr>
        <w:pStyle w:val="Code"/>
      </w:pPr>
      <w:r>
        <w:t xml:space="preserve">        return(1);</w:t>
      </w:r>
    </w:p>
    <w:p w:rsidR="007D2B2B" w:rsidRDefault="007D2B2B" w:rsidP="007D2B2B">
      <w:pPr>
        <w:pStyle w:val="Code"/>
      </w:pPr>
      <w:r>
        <w:t xml:space="preserve">    }//else ((!currentLength) || (calcCRC(currentPacket,currentLength) != 0))</w:t>
      </w:r>
    </w:p>
    <w:p w:rsidR="007D2B2B" w:rsidRDefault="007D2B2B" w:rsidP="007D2B2B">
      <w:pPr>
        <w:pStyle w:val="Code"/>
      </w:pPr>
      <w:r>
        <w:t>}//Byte checkForPacket(void)</w:t>
      </w:r>
    </w:p>
    <w:p w:rsidR="007D2B2B" w:rsidRDefault="007D2B2B" w:rsidP="007D2B2B">
      <w:pPr>
        <w:pStyle w:val="Code"/>
      </w:pPr>
    </w:p>
    <w:p w:rsidR="007D2B2B" w:rsidRDefault="007D2B2B" w:rsidP="007D2B2B">
      <w:pPr>
        <w:pStyle w:val="Code"/>
      </w:pPr>
    </w:p>
    <w:p w:rsidR="007D2B2B" w:rsidRDefault="007D2B2B" w:rsidP="007D2B2B">
      <w:pPr>
        <w:pStyle w:val="Code"/>
      </w:pPr>
      <w:r>
        <w:t xml:space="preserve">#endif  </w:t>
      </w:r>
    </w:p>
    <w:p w:rsidR="007D2B2B" w:rsidRDefault="007D2B2B" w:rsidP="007D2B2B">
      <w:pPr>
        <w:rPr>
          <w:rFonts w:ascii="Courier New" w:hAnsi="Courier New" w:cs="Courier New"/>
        </w:rPr>
      </w:pPr>
    </w:p>
    <w:p w:rsidR="007D2B2B" w:rsidRDefault="007D2B2B" w:rsidP="007D2B2B"/>
    <w:p w:rsidR="00A3636C" w:rsidRDefault="00A3636C">
      <w:pPr>
        <w:rPr>
          <w:rFonts w:asciiTheme="majorHAnsi" w:eastAsiaTheme="majorEastAsia" w:hAnsiTheme="majorHAnsi" w:cstheme="majorBidi"/>
          <w:b/>
          <w:bCs/>
          <w:color w:val="365F91" w:themeColor="accent1" w:themeShade="BF"/>
          <w:sz w:val="28"/>
          <w:szCs w:val="28"/>
        </w:rPr>
      </w:pPr>
      <w:r>
        <w:br w:type="page"/>
      </w:r>
    </w:p>
    <w:p w:rsidR="00585ACE" w:rsidRDefault="00585ACE" w:rsidP="00A3636C">
      <w:pPr>
        <w:pStyle w:val="Appendix1"/>
      </w:pPr>
      <w:bookmarkStart w:id="178" w:name="_Toc335897514"/>
      <w:r>
        <w:lastRenderedPageBreak/>
        <w:t>Embedded Trivial File Transfer Protocol</w:t>
      </w:r>
      <w:bookmarkEnd w:id="178"/>
    </w:p>
    <w:p w:rsidR="00A3636C" w:rsidRPr="00B9070E" w:rsidRDefault="00A3636C" w:rsidP="00A3636C">
      <w:bookmarkStart w:id="179" w:name="_Toc236148586"/>
      <w:r w:rsidRPr="00B9070E">
        <w:t>REVISION HISTORY:</w:t>
      </w:r>
      <w:bookmarkEnd w:id="179"/>
    </w:p>
    <w:tbl>
      <w:tblPr>
        <w:tblW w:w="0" w:type="auto"/>
        <w:jc w:val="center"/>
        <w:tblInd w:w="171"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1467"/>
        <w:gridCol w:w="5972"/>
        <w:gridCol w:w="1858"/>
      </w:tblGrid>
      <w:tr w:rsidR="00A3636C" w:rsidRPr="00B9070E" w:rsidTr="00A3636C">
        <w:trPr>
          <w:cantSplit/>
          <w:trHeight w:val="320"/>
          <w:jc w:val="center"/>
        </w:trPr>
        <w:tc>
          <w:tcPr>
            <w:tcW w:w="1467" w:type="dxa"/>
          </w:tcPr>
          <w:p w:rsidR="00A3636C" w:rsidRPr="00B9070E" w:rsidRDefault="00A3636C" w:rsidP="00A3636C">
            <w:pPr>
              <w:pStyle w:val="text-flushleft"/>
              <w:tabs>
                <w:tab w:val="clear" w:pos="720"/>
                <w:tab w:val="left" w:pos="450"/>
              </w:tabs>
              <w:ind w:left="90"/>
              <w:rPr>
                <w:rFonts w:ascii="Tahoma" w:hAnsi="Tahoma" w:cs="Tahoma"/>
                <w:b/>
                <w:sz w:val="20"/>
              </w:rPr>
            </w:pPr>
            <w:r w:rsidRPr="00B9070E">
              <w:rPr>
                <w:rFonts w:ascii="Tahoma" w:hAnsi="Tahoma" w:cs="Tahoma"/>
                <w:b/>
                <w:sz w:val="20"/>
              </w:rPr>
              <w:t>DATE</w:t>
            </w:r>
          </w:p>
        </w:tc>
        <w:tc>
          <w:tcPr>
            <w:tcW w:w="5972" w:type="dxa"/>
          </w:tcPr>
          <w:p w:rsidR="00A3636C" w:rsidRPr="00B9070E" w:rsidRDefault="00A3636C" w:rsidP="00A3636C">
            <w:pPr>
              <w:pStyle w:val="text-flushleft"/>
              <w:tabs>
                <w:tab w:val="clear" w:pos="720"/>
                <w:tab w:val="left" w:pos="432"/>
                <w:tab w:val="left" w:pos="972"/>
              </w:tabs>
              <w:ind w:left="72"/>
              <w:rPr>
                <w:rFonts w:ascii="Tahoma" w:hAnsi="Tahoma" w:cs="Tahoma"/>
                <w:b/>
                <w:sz w:val="20"/>
              </w:rPr>
            </w:pPr>
            <w:r w:rsidRPr="00B9070E">
              <w:rPr>
                <w:rFonts w:ascii="Tahoma" w:hAnsi="Tahoma" w:cs="Tahoma"/>
                <w:b/>
                <w:sz w:val="20"/>
              </w:rPr>
              <w:t>DESCRIPTION OF CHANGE</w:t>
            </w:r>
          </w:p>
        </w:tc>
        <w:tc>
          <w:tcPr>
            <w:tcW w:w="1858" w:type="dxa"/>
          </w:tcPr>
          <w:p w:rsidR="00A3636C" w:rsidRPr="00B9070E" w:rsidRDefault="00A3636C" w:rsidP="00A3636C">
            <w:pPr>
              <w:pStyle w:val="text-flushleft"/>
              <w:tabs>
                <w:tab w:val="left" w:pos="432"/>
                <w:tab w:val="left" w:pos="972"/>
              </w:tabs>
              <w:ind w:left="72"/>
              <w:rPr>
                <w:rFonts w:ascii="Tahoma" w:hAnsi="Tahoma" w:cs="Tahoma"/>
                <w:b/>
                <w:sz w:val="20"/>
              </w:rPr>
            </w:pPr>
            <w:r w:rsidRPr="00B9070E">
              <w:rPr>
                <w:rFonts w:ascii="Tahoma" w:hAnsi="Tahoma" w:cs="Tahoma"/>
                <w:b/>
                <w:sz w:val="20"/>
              </w:rPr>
              <w:t>INITIALS</w:t>
            </w:r>
          </w:p>
        </w:tc>
      </w:tr>
      <w:tr w:rsidR="00A3636C" w:rsidRPr="00B9070E" w:rsidTr="00A3636C">
        <w:trPr>
          <w:cantSplit/>
          <w:trHeight w:val="320"/>
          <w:jc w:val="center"/>
        </w:trPr>
        <w:tc>
          <w:tcPr>
            <w:tcW w:w="1467" w:type="dxa"/>
          </w:tcPr>
          <w:p w:rsidR="00A3636C" w:rsidRPr="00B9070E" w:rsidRDefault="00A3636C" w:rsidP="00A3636C">
            <w:pPr>
              <w:pStyle w:val="text-flushleft"/>
              <w:tabs>
                <w:tab w:val="clear" w:pos="720"/>
                <w:tab w:val="left" w:pos="450"/>
              </w:tabs>
              <w:ind w:left="90"/>
              <w:rPr>
                <w:rFonts w:ascii="Tahoma" w:hAnsi="Tahoma" w:cs="Tahoma"/>
                <w:sz w:val="20"/>
                <w:highlight w:val="yellow"/>
              </w:rPr>
            </w:pPr>
            <w:r>
              <w:rPr>
                <w:rFonts w:ascii="Tahoma" w:hAnsi="Tahoma" w:cs="Tahoma"/>
                <w:sz w:val="20"/>
                <w:highlight w:val="yellow"/>
              </w:rPr>
              <w:t>12/15/09</w:t>
            </w:r>
          </w:p>
        </w:tc>
        <w:tc>
          <w:tcPr>
            <w:tcW w:w="5972" w:type="dxa"/>
          </w:tcPr>
          <w:p w:rsidR="00A3636C" w:rsidRPr="00B9070E" w:rsidRDefault="00A3636C" w:rsidP="00A3636C">
            <w:pPr>
              <w:pStyle w:val="text-flushleft"/>
              <w:tabs>
                <w:tab w:val="clear" w:pos="720"/>
                <w:tab w:val="left" w:pos="432"/>
                <w:tab w:val="left" w:pos="972"/>
              </w:tabs>
              <w:ind w:left="72"/>
              <w:rPr>
                <w:rFonts w:ascii="Tahoma" w:hAnsi="Tahoma" w:cs="Tahoma"/>
                <w:sz w:val="20"/>
              </w:rPr>
            </w:pPr>
            <w:r>
              <w:rPr>
                <w:rFonts w:ascii="Tahoma" w:hAnsi="Tahoma" w:cs="Tahoma"/>
                <w:sz w:val="20"/>
              </w:rPr>
              <w:t>Initial release (Rev 0)</w:t>
            </w:r>
          </w:p>
        </w:tc>
        <w:tc>
          <w:tcPr>
            <w:tcW w:w="1858" w:type="dxa"/>
          </w:tcPr>
          <w:p w:rsidR="00A3636C" w:rsidRPr="00B9070E" w:rsidRDefault="00A3636C" w:rsidP="00A3636C">
            <w:pPr>
              <w:pStyle w:val="text-flushleft"/>
              <w:tabs>
                <w:tab w:val="clear" w:pos="720"/>
                <w:tab w:val="left" w:pos="432"/>
                <w:tab w:val="left" w:pos="972"/>
              </w:tabs>
              <w:ind w:left="72"/>
              <w:rPr>
                <w:rFonts w:ascii="Tahoma" w:hAnsi="Tahoma" w:cs="Tahoma"/>
                <w:sz w:val="20"/>
              </w:rPr>
            </w:pPr>
            <w:r>
              <w:rPr>
                <w:rFonts w:ascii="Tahoma" w:hAnsi="Tahoma" w:cs="Tahoma"/>
                <w:sz w:val="20"/>
              </w:rPr>
              <w:t>CMNJr</w:t>
            </w:r>
          </w:p>
        </w:tc>
      </w:tr>
      <w:tr w:rsidR="00A3636C" w:rsidRPr="00B9070E" w:rsidTr="00A3636C">
        <w:trPr>
          <w:cantSplit/>
          <w:trHeight w:val="320"/>
          <w:jc w:val="center"/>
        </w:trPr>
        <w:tc>
          <w:tcPr>
            <w:tcW w:w="1467" w:type="dxa"/>
          </w:tcPr>
          <w:p w:rsidR="00A3636C" w:rsidRPr="00B9070E" w:rsidRDefault="00A3636C" w:rsidP="00A3636C">
            <w:pPr>
              <w:pStyle w:val="text-flushleft"/>
              <w:tabs>
                <w:tab w:val="clear" w:pos="720"/>
                <w:tab w:val="left" w:pos="450"/>
              </w:tabs>
              <w:ind w:left="90"/>
              <w:rPr>
                <w:rFonts w:ascii="Tahoma" w:hAnsi="Tahoma" w:cs="Tahoma"/>
                <w:sz w:val="20"/>
              </w:rPr>
            </w:pPr>
            <w:r>
              <w:rPr>
                <w:rFonts w:ascii="Tahoma" w:hAnsi="Tahoma" w:cs="Tahoma"/>
                <w:sz w:val="20"/>
              </w:rPr>
              <w:t>3/30/10</w:t>
            </w:r>
          </w:p>
        </w:tc>
        <w:tc>
          <w:tcPr>
            <w:tcW w:w="5972" w:type="dxa"/>
          </w:tcPr>
          <w:p w:rsidR="00A3636C" w:rsidRPr="00B9070E" w:rsidRDefault="00A3636C" w:rsidP="00A3636C">
            <w:pPr>
              <w:pStyle w:val="text-flushleft"/>
              <w:tabs>
                <w:tab w:val="clear" w:pos="720"/>
                <w:tab w:val="left" w:pos="432"/>
                <w:tab w:val="left" w:pos="972"/>
              </w:tabs>
              <w:ind w:left="72"/>
              <w:rPr>
                <w:rFonts w:ascii="Tahoma" w:hAnsi="Tahoma" w:cs="Tahoma"/>
                <w:sz w:val="20"/>
              </w:rPr>
            </w:pPr>
            <w:r>
              <w:rPr>
                <w:rFonts w:ascii="Tahoma" w:hAnsi="Tahoma" w:cs="Tahoma"/>
                <w:sz w:val="20"/>
              </w:rPr>
              <w:t>Added additional details, MAPP diagram. Described header record.</w:t>
            </w:r>
          </w:p>
        </w:tc>
        <w:tc>
          <w:tcPr>
            <w:tcW w:w="1858" w:type="dxa"/>
          </w:tcPr>
          <w:p w:rsidR="00A3636C" w:rsidRPr="00B9070E" w:rsidRDefault="00A3636C" w:rsidP="00A3636C">
            <w:pPr>
              <w:pStyle w:val="text-flushleft"/>
              <w:tabs>
                <w:tab w:val="clear" w:pos="720"/>
                <w:tab w:val="left" w:pos="432"/>
                <w:tab w:val="left" w:pos="972"/>
              </w:tabs>
              <w:ind w:left="72"/>
              <w:rPr>
                <w:rFonts w:ascii="Tahoma" w:hAnsi="Tahoma" w:cs="Tahoma"/>
                <w:sz w:val="20"/>
              </w:rPr>
            </w:pPr>
            <w:r>
              <w:rPr>
                <w:rFonts w:ascii="Tahoma" w:hAnsi="Tahoma" w:cs="Tahoma"/>
                <w:sz w:val="20"/>
              </w:rPr>
              <w:t>CMNJr</w:t>
            </w:r>
          </w:p>
        </w:tc>
      </w:tr>
      <w:tr w:rsidR="00A3636C" w:rsidRPr="00B9070E" w:rsidTr="00A3636C">
        <w:trPr>
          <w:cantSplit/>
          <w:trHeight w:val="320"/>
          <w:jc w:val="center"/>
        </w:trPr>
        <w:tc>
          <w:tcPr>
            <w:tcW w:w="1467" w:type="dxa"/>
          </w:tcPr>
          <w:p w:rsidR="00A3636C" w:rsidRPr="00B9070E" w:rsidRDefault="00A3636C" w:rsidP="00A3636C">
            <w:pPr>
              <w:pStyle w:val="text-flushleft"/>
              <w:tabs>
                <w:tab w:val="clear" w:pos="720"/>
                <w:tab w:val="left" w:pos="450"/>
              </w:tabs>
              <w:ind w:left="90"/>
              <w:rPr>
                <w:rFonts w:ascii="Tahoma" w:hAnsi="Tahoma" w:cs="Tahoma"/>
                <w:sz w:val="20"/>
              </w:rPr>
            </w:pPr>
            <w:r>
              <w:rPr>
                <w:rFonts w:ascii="Tahoma" w:hAnsi="Tahoma" w:cs="Tahoma"/>
                <w:sz w:val="20"/>
              </w:rPr>
              <w:t>5/27/10</w:t>
            </w:r>
          </w:p>
        </w:tc>
        <w:tc>
          <w:tcPr>
            <w:tcW w:w="5972" w:type="dxa"/>
          </w:tcPr>
          <w:p w:rsidR="00A3636C" w:rsidRPr="00B9070E" w:rsidRDefault="00A3636C" w:rsidP="00A3636C">
            <w:pPr>
              <w:pStyle w:val="text-flushleft"/>
              <w:tabs>
                <w:tab w:val="clear" w:pos="720"/>
                <w:tab w:val="left" w:pos="432"/>
                <w:tab w:val="left" w:pos="972"/>
              </w:tabs>
              <w:ind w:left="72"/>
              <w:rPr>
                <w:rFonts w:ascii="Tahoma" w:hAnsi="Tahoma" w:cs="Tahoma"/>
                <w:sz w:val="20"/>
              </w:rPr>
            </w:pPr>
            <w:r>
              <w:rPr>
                <w:rFonts w:ascii="Tahoma" w:hAnsi="Tahoma" w:cs="Tahoma"/>
                <w:sz w:val="20"/>
              </w:rPr>
              <w:t>Modifications due to CDR information</w:t>
            </w:r>
          </w:p>
        </w:tc>
        <w:tc>
          <w:tcPr>
            <w:tcW w:w="1858" w:type="dxa"/>
          </w:tcPr>
          <w:p w:rsidR="00A3636C" w:rsidRPr="00B9070E" w:rsidRDefault="00A3636C" w:rsidP="00A3636C">
            <w:pPr>
              <w:pStyle w:val="text-flushleft"/>
              <w:tabs>
                <w:tab w:val="clear" w:pos="720"/>
                <w:tab w:val="left" w:pos="432"/>
                <w:tab w:val="left" w:pos="972"/>
              </w:tabs>
              <w:ind w:left="72"/>
              <w:rPr>
                <w:rFonts w:ascii="Tahoma" w:hAnsi="Tahoma" w:cs="Tahoma"/>
                <w:sz w:val="20"/>
              </w:rPr>
            </w:pPr>
            <w:r>
              <w:rPr>
                <w:rFonts w:ascii="Tahoma" w:hAnsi="Tahoma" w:cs="Tahoma"/>
                <w:sz w:val="20"/>
              </w:rPr>
              <w:t>CMNJr.</w:t>
            </w:r>
          </w:p>
        </w:tc>
      </w:tr>
      <w:tr w:rsidR="00A3636C" w:rsidRPr="00B9070E" w:rsidTr="00A3636C">
        <w:trPr>
          <w:cantSplit/>
          <w:trHeight w:val="320"/>
          <w:jc w:val="center"/>
        </w:trPr>
        <w:tc>
          <w:tcPr>
            <w:tcW w:w="1467" w:type="dxa"/>
          </w:tcPr>
          <w:p w:rsidR="00A3636C" w:rsidRPr="00B9070E" w:rsidRDefault="00A3636C" w:rsidP="00A3636C">
            <w:pPr>
              <w:pStyle w:val="text-flushleft"/>
              <w:tabs>
                <w:tab w:val="clear" w:pos="720"/>
                <w:tab w:val="left" w:pos="450"/>
              </w:tabs>
              <w:ind w:left="90"/>
              <w:rPr>
                <w:rFonts w:ascii="Tahoma" w:hAnsi="Tahoma" w:cs="Tahoma"/>
                <w:sz w:val="20"/>
              </w:rPr>
            </w:pPr>
            <w:r>
              <w:rPr>
                <w:rFonts w:ascii="Tahoma" w:hAnsi="Tahoma" w:cs="Tahoma"/>
                <w:sz w:val="20"/>
              </w:rPr>
              <w:t>7/4/10</w:t>
            </w:r>
          </w:p>
        </w:tc>
        <w:tc>
          <w:tcPr>
            <w:tcW w:w="5972" w:type="dxa"/>
          </w:tcPr>
          <w:p w:rsidR="00A3636C" w:rsidRPr="00B9070E" w:rsidRDefault="00A3636C" w:rsidP="00A3636C">
            <w:pPr>
              <w:pStyle w:val="text-flushleft"/>
              <w:tabs>
                <w:tab w:val="clear" w:pos="720"/>
                <w:tab w:val="left" w:pos="432"/>
                <w:tab w:val="left" w:pos="972"/>
              </w:tabs>
              <w:ind w:left="72"/>
              <w:rPr>
                <w:rFonts w:ascii="Tahoma" w:hAnsi="Tahoma" w:cs="Tahoma"/>
                <w:sz w:val="20"/>
              </w:rPr>
            </w:pPr>
            <w:r>
              <w:rPr>
                <w:rFonts w:ascii="Tahoma" w:hAnsi="Tahoma" w:cs="Tahoma"/>
                <w:sz w:val="20"/>
              </w:rPr>
              <w:t>Added desired delivery time.</w:t>
            </w:r>
          </w:p>
        </w:tc>
        <w:tc>
          <w:tcPr>
            <w:tcW w:w="1858" w:type="dxa"/>
          </w:tcPr>
          <w:p w:rsidR="00A3636C" w:rsidRPr="00B9070E" w:rsidRDefault="00A3636C" w:rsidP="00A3636C">
            <w:pPr>
              <w:pStyle w:val="text-flushleft"/>
              <w:tabs>
                <w:tab w:val="clear" w:pos="720"/>
                <w:tab w:val="left" w:pos="432"/>
                <w:tab w:val="left" w:pos="972"/>
              </w:tabs>
              <w:rPr>
                <w:rFonts w:ascii="Tahoma" w:hAnsi="Tahoma" w:cs="Tahoma"/>
                <w:sz w:val="20"/>
              </w:rPr>
            </w:pPr>
            <w:r>
              <w:rPr>
                <w:rFonts w:ascii="Tahoma" w:hAnsi="Tahoma" w:cs="Tahoma"/>
                <w:sz w:val="20"/>
              </w:rPr>
              <w:t>CMNJr.</w:t>
            </w:r>
          </w:p>
        </w:tc>
      </w:tr>
      <w:tr w:rsidR="00A3636C" w:rsidRPr="00B9070E" w:rsidTr="00A3636C">
        <w:trPr>
          <w:cantSplit/>
          <w:trHeight w:val="320"/>
          <w:jc w:val="center"/>
        </w:trPr>
        <w:tc>
          <w:tcPr>
            <w:tcW w:w="1467" w:type="dxa"/>
          </w:tcPr>
          <w:p w:rsidR="00A3636C" w:rsidRPr="00B9070E" w:rsidRDefault="006D0FED" w:rsidP="00A3636C">
            <w:pPr>
              <w:pStyle w:val="text-flushleft"/>
              <w:tabs>
                <w:tab w:val="clear" w:pos="720"/>
                <w:tab w:val="left" w:pos="450"/>
              </w:tabs>
              <w:ind w:left="90"/>
              <w:rPr>
                <w:rFonts w:ascii="Tahoma" w:hAnsi="Tahoma" w:cs="Tahoma"/>
                <w:sz w:val="20"/>
              </w:rPr>
            </w:pPr>
            <w:r>
              <w:rPr>
                <w:rFonts w:ascii="Tahoma" w:hAnsi="Tahoma" w:cs="Tahoma"/>
                <w:sz w:val="20"/>
              </w:rPr>
              <w:t>8/25/11</w:t>
            </w:r>
          </w:p>
        </w:tc>
        <w:tc>
          <w:tcPr>
            <w:tcW w:w="5972" w:type="dxa"/>
          </w:tcPr>
          <w:p w:rsidR="00A3636C" w:rsidRPr="00B9070E" w:rsidRDefault="006D0FED" w:rsidP="00A3636C">
            <w:pPr>
              <w:pStyle w:val="text-flushleft"/>
              <w:tabs>
                <w:tab w:val="clear" w:pos="720"/>
                <w:tab w:val="left" w:pos="432"/>
                <w:tab w:val="left" w:pos="972"/>
              </w:tabs>
              <w:ind w:left="72"/>
              <w:rPr>
                <w:rFonts w:ascii="Tahoma" w:hAnsi="Tahoma" w:cs="Tahoma"/>
                <w:sz w:val="20"/>
              </w:rPr>
            </w:pPr>
            <w:r>
              <w:rPr>
                <w:rFonts w:ascii="Tahoma" w:hAnsi="Tahoma" w:cs="Tahoma"/>
                <w:sz w:val="20"/>
              </w:rPr>
              <w:t>Included in RFS document, minor re-writes.</w:t>
            </w:r>
          </w:p>
        </w:tc>
        <w:tc>
          <w:tcPr>
            <w:tcW w:w="1858" w:type="dxa"/>
          </w:tcPr>
          <w:p w:rsidR="00A3636C" w:rsidRPr="00B9070E" w:rsidRDefault="006D0FED" w:rsidP="00A3636C">
            <w:pPr>
              <w:pStyle w:val="text-flushleft"/>
              <w:tabs>
                <w:tab w:val="clear" w:pos="720"/>
                <w:tab w:val="left" w:pos="432"/>
                <w:tab w:val="left" w:pos="972"/>
              </w:tabs>
              <w:ind w:left="72"/>
              <w:rPr>
                <w:rFonts w:ascii="Tahoma" w:hAnsi="Tahoma" w:cs="Tahoma"/>
                <w:sz w:val="20"/>
              </w:rPr>
            </w:pPr>
            <w:r>
              <w:rPr>
                <w:rFonts w:ascii="Tahoma" w:hAnsi="Tahoma" w:cs="Tahoma"/>
                <w:sz w:val="20"/>
              </w:rPr>
              <w:t>CMNJr.</w:t>
            </w:r>
          </w:p>
        </w:tc>
      </w:tr>
    </w:tbl>
    <w:p w:rsidR="006D0FED" w:rsidRDefault="006D0FED" w:rsidP="006D0FED">
      <w:pPr>
        <w:pStyle w:val="Appendix2"/>
      </w:pPr>
      <w:bookmarkStart w:id="180" w:name="_Toc234635851"/>
      <w:bookmarkStart w:id="181" w:name="_Toc236148592"/>
      <w:bookmarkStart w:id="182" w:name="_Toc257797211"/>
      <w:bookmarkStart w:id="183" w:name="_Toc335897515"/>
      <w:r>
        <w:t>Document Overview</w:t>
      </w:r>
      <w:bookmarkEnd w:id="180"/>
      <w:bookmarkEnd w:id="181"/>
      <w:bookmarkEnd w:id="182"/>
      <w:bookmarkEnd w:id="183"/>
    </w:p>
    <w:p w:rsidR="006D0FED" w:rsidRDefault="006D0FED" w:rsidP="006D0FED">
      <w:r>
        <w:t>The purpose of this document is to describe a simple file transfer mechanism for embedded devices. This document does not address the content of files being transmitted. The content of the transmitted files is application dependent.  This protocol only provides for a named file transfer of bulk data.</w:t>
      </w:r>
    </w:p>
    <w:p w:rsidR="006D0FED" w:rsidRDefault="006D0FED" w:rsidP="006D0FED">
      <w:r>
        <w:t xml:space="preserve">This document does address the physical/data layer between endpoints.   The protocol described here assumes an underlying layer that allows the transmission of binary 8 bit values that are collected into a single packet.  The framing, and segmentation and/or reassembly of a packet of information are assumed to be performed by a lower layer if needed.    </w:t>
      </w:r>
    </w:p>
    <w:p w:rsidR="006D0FED" w:rsidRDefault="006D0FED" w:rsidP="006D0FED">
      <w:r>
        <w:t xml:space="preserve">For the different systems, this protocol is carried in one of several framing layers, either the Sparton Standard Asynchronous Packet Protocol (SAPP), the Sparton Multi-Drop Asynchronous Packet Protocol (MAPP), or the MAPP frame structure carried over the other communications interfaces. </w:t>
      </w:r>
    </w:p>
    <w:p w:rsidR="006D0FED" w:rsidRDefault="007B4176" w:rsidP="006D0FED">
      <w:pPr>
        <w:pStyle w:val="Appendix2"/>
      </w:pPr>
      <w:bookmarkStart w:id="184" w:name="_Toc234635852"/>
      <w:bookmarkStart w:id="185" w:name="_Toc236148593"/>
      <w:bookmarkStart w:id="186" w:name="_Toc257797212"/>
      <w:bookmarkStart w:id="187" w:name="_Toc335897516"/>
      <w:r>
        <w:t>Referenced D</w:t>
      </w:r>
      <w:r w:rsidR="006D0FED">
        <w:t>ocuments</w:t>
      </w:r>
      <w:bookmarkEnd w:id="184"/>
      <w:bookmarkEnd w:id="185"/>
      <w:bookmarkEnd w:id="186"/>
      <w:bookmarkEnd w:id="187"/>
    </w:p>
    <w:p w:rsidR="006D0FED" w:rsidRDefault="006D0FED" w:rsidP="006D0FED">
      <w:pPr>
        <w:pStyle w:val="ListParagraph"/>
        <w:numPr>
          <w:ilvl w:val="0"/>
          <w:numId w:val="26"/>
        </w:numPr>
        <w:spacing w:after="0" w:line="240" w:lineRule="auto"/>
      </w:pPr>
      <w:r w:rsidRPr="00DB171C">
        <w:t xml:space="preserve">RFC1350, THE TFTP </w:t>
      </w:r>
      <w:r w:rsidRPr="00B70BAC">
        <w:t>PROTOCOL</w:t>
      </w:r>
      <w:r w:rsidRPr="00DB171C">
        <w:t xml:space="preserve"> (Revision 2)</w:t>
      </w:r>
      <w:r>
        <w:t xml:space="preserve">, </w:t>
      </w:r>
      <w:r w:rsidRPr="003445A8">
        <w:t>http://www.ietf.org/rfc/rfc1350.txt</w:t>
      </w:r>
    </w:p>
    <w:p w:rsidR="006D0FED" w:rsidRDefault="006D0FED" w:rsidP="006D0FED">
      <w:pPr>
        <w:pStyle w:val="Appendix2"/>
      </w:pPr>
      <w:bookmarkStart w:id="188" w:name="_Toc257797213"/>
      <w:bookmarkStart w:id="189" w:name="_Toc335897517"/>
      <w:r>
        <w:t>Protocol Description</w:t>
      </w:r>
      <w:bookmarkEnd w:id="188"/>
      <w:bookmarkEnd w:id="189"/>
    </w:p>
    <w:p w:rsidR="006D0FED" w:rsidRDefault="006D0FED" w:rsidP="006D0FED">
      <w:pPr>
        <w:pStyle w:val="Appendix3"/>
      </w:pPr>
      <w:bookmarkStart w:id="190" w:name="_Toc234635854"/>
      <w:bookmarkStart w:id="191" w:name="_Toc236148595"/>
      <w:bookmarkStart w:id="192" w:name="_Toc257797214"/>
      <w:bookmarkStart w:id="193" w:name="_Toc335897518"/>
      <w:r>
        <w:t>Definitions</w:t>
      </w:r>
      <w:bookmarkEnd w:id="190"/>
      <w:bookmarkEnd w:id="191"/>
      <w:bookmarkEnd w:id="192"/>
      <w:bookmarkEnd w:id="193"/>
    </w:p>
    <w:p w:rsidR="006D0FED" w:rsidRDefault="006D0FED" w:rsidP="007D5068">
      <w:r>
        <w:t>For the purposes of this document the following definitions will be used.</w:t>
      </w:r>
    </w:p>
    <w:p w:rsidR="006D0FED" w:rsidRPr="006D0FED" w:rsidRDefault="006D0FED" w:rsidP="006D0FED">
      <w:pPr>
        <w:pStyle w:val="BodyText"/>
        <w:numPr>
          <w:ilvl w:val="0"/>
          <w:numId w:val="27"/>
        </w:numPr>
        <w:tabs>
          <w:tab w:val="left" w:pos="900"/>
        </w:tabs>
        <w:ind w:left="900" w:hanging="540"/>
        <w:rPr>
          <w:rFonts w:asciiTheme="minorHAnsi" w:eastAsiaTheme="minorHAnsi" w:hAnsiTheme="minorHAnsi" w:cstheme="minorBidi"/>
          <w:sz w:val="22"/>
          <w:szCs w:val="22"/>
        </w:rPr>
      </w:pPr>
      <w:r w:rsidRPr="006D0FED">
        <w:rPr>
          <w:rFonts w:asciiTheme="minorHAnsi" w:eastAsiaTheme="minorHAnsi" w:hAnsiTheme="minorHAnsi" w:cstheme="minorBidi"/>
          <w:sz w:val="22"/>
          <w:szCs w:val="22"/>
        </w:rPr>
        <w:t>Protocol :  A protocol is the description of data transmission and its framing and transmission rules combined with a set of rules that describe when and what kinds of data causes a given effect on the system or end point.</w:t>
      </w:r>
    </w:p>
    <w:p w:rsidR="006D0FED" w:rsidRPr="006D0FED" w:rsidRDefault="006D0FED" w:rsidP="006D0FED">
      <w:pPr>
        <w:pStyle w:val="BodyText"/>
        <w:numPr>
          <w:ilvl w:val="0"/>
          <w:numId w:val="27"/>
        </w:numPr>
        <w:tabs>
          <w:tab w:val="left" w:pos="900"/>
        </w:tabs>
        <w:ind w:left="900" w:hanging="540"/>
        <w:rPr>
          <w:rFonts w:asciiTheme="minorHAnsi" w:eastAsiaTheme="minorHAnsi" w:hAnsiTheme="minorHAnsi" w:cstheme="minorBidi"/>
          <w:sz w:val="22"/>
          <w:szCs w:val="22"/>
        </w:rPr>
      </w:pPr>
      <w:r w:rsidRPr="006D0FED">
        <w:rPr>
          <w:rFonts w:asciiTheme="minorHAnsi" w:eastAsiaTheme="minorHAnsi" w:hAnsiTheme="minorHAnsi" w:cstheme="minorBidi"/>
          <w:sz w:val="22"/>
          <w:szCs w:val="22"/>
        </w:rPr>
        <w:t>Packet: One collection of data transmitted as a single unit according to framing rules. A packet does not constitute an entire message.</w:t>
      </w:r>
    </w:p>
    <w:p w:rsidR="006D0FED" w:rsidRPr="006D0FED" w:rsidRDefault="006D0FED" w:rsidP="006D0FED">
      <w:pPr>
        <w:pStyle w:val="BodyText"/>
        <w:numPr>
          <w:ilvl w:val="0"/>
          <w:numId w:val="27"/>
        </w:numPr>
        <w:tabs>
          <w:tab w:val="left" w:pos="900"/>
        </w:tabs>
        <w:ind w:left="900" w:hanging="540"/>
        <w:rPr>
          <w:rFonts w:asciiTheme="minorHAnsi" w:eastAsiaTheme="minorHAnsi" w:hAnsiTheme="minorHAnsi" w:cstheme="minorBidi"/>
          <w:sz w:val="22"/>
          <w:szCs w:val="22"/>
        </w:rPr>
      </w:pPr>
      <w:r w:rsidRPr="006D0FED">
        <w:rPr>
          <w:rFonts w:asciiTheme="minorHAnsi" w:eastAsiaTheme="minorHAnsi" w:hAnsiTheme="minorHAnsi" w:cstheme="minorBidi"/>
          <w:sz w:val="22"/>
          <w:szCs w:val="22"/>
        </w:rPr>
        <w:t>Packet Based Protocol: A protocol that at its most fined grained layer communicates with packets. All communication is accomplished with regular sized aggregate data quantities.</w:t>
      </w:r>
    </w:p>
    <w:p w:rsidR="006D0FED" w:rsidRPr="006D0FED" w:rsidRDefault="006D0FED" w:rsidP="006D0FED">
      <w:pPr>
        <w:pStyle w:val="BodyText"/>
        <w:numPr>
          <w:ilvl w:val="0"/>
          <w:numId w:val="27"/>
        </w:numPr>
        <w:tabs>
          <w:tab w:val="left" w:pos="900"/>
        </w:tabs>
        <w:ind w:left="900" w:hanging="540"/>
        <w:rPr>
          <w:rFonts w:asciiTheme="minorHAnsi" w:eastAsiaTheme="minorHAnsi" w:hAnsiTheme="minorHAnsi" w:cstheme="minorBidi"/>
          <w:sz w:val="22"/>
          <w:szCs w:val="22"/>
        </w:rPr>
      </w:pPr>
      <w:r w:rsidRPr="006D0FED">
        <w:rPr>
          <w:rFonts w:asciiTheme="minorHAnsi" w:eastAsiaTheme="minorHAnsi" w:hAnsiTheme="minorHAnsi" w:cstheme="minorBidi"/>
          <w:sz w:val="22"/>
          <w:szCs w:val="22"/>
        </w:rPr>
        <w:lastRenderedPageBreak/>
        <w:t>Stream Based Protocol: A protocol that at its most fine grained layer communicates with single information data units, bits or bytes, for example, and there is no regular packet boundary or framing.</w:t>
      </w:r>
    </w:p>
    <w:p w:rsidR="006D0FED" w:rsidRPr="006D0FED" w:rsidRDefault="006D0FED" w:rsidP="006D0FED">
      <w:pPr>
        <w:pStyle w:val="BodyText"/>
        <w:numPr>
          <w:ilvl w:val="0"/>
          <w:numId w:val="27"/>
        </w:numPr>
        <w:tabs>
          <w:tab w:val="left" w:pos="900"/>
        </w:tabs>
        <w:ind w:left="900" w:hanging="540"/>
        <w:rPr>
          <w:rFonts w:asciiTheme="minorHAnsi" w:eastAsiaTheme="minorHAnsi" w:hAnsiTheme="minorHAnsi" w:cstheme="minorBidi"/>
          <w:sz w:val="22"/>
          <w:szCs w:val="22"/>
        </w:rPr>
      </w:pPr>
      <w:r w:rsidRPr="006D0FED">
        <w:rPr>
          <w:rFonts w:asciiTheme="minorHAnsi" w:eastAsiaTheme="minorHAnsi" w:hAnsiTheme="minorHAnsi" w:cstheme="minorBidi"/>
          <w:sz w:val="22"/>
          <w:szCs w:val="22"/>
        </w:rPr>
        <w:t xml:space="preserve">Message: A complete application level communication that may span more than one packet. A complete message may require acknowledgement or other handshaking to be completely transmitted. </w:t>
      </w:r>
    </w:p>
    <w:p w:rsidR="006D0FED" w:rsidRPr="006D0FED" w:rsidRDefault="006D0FED" w:rsidP="006D0FED">
      <w:pPr>
        <w:pStyle w:val="BodyText"/>
        <w:numPr>
          <w:ilvl w:val="0"/>
          <w:numId w:val="27"/>
        </w:numPr>
        <w:tabs>
          <w:tab w:val="left" w:pos="900"/>
        </w:tabs>
        <w:ind w:left="900" w:hanging="540"/>
        <w:rPr>
          <w:rFonts w:asciiTheme="minorHAnsi" w:eastAsiaTheme="minorHAnsi" w:hAnsiTheme="minorHAnsi" w:cstheme="minorBidi"/>
          <w:sz w:val="22"/>
          <w:szCs w:val="22"/>
        </w:rPr>
      </w:pPr>
      <w:r w:rsidRPr="006D0FED">
        <w:rPr>
          <w:rFonts w:asciiTheme="minorHAnsi" w:eastAsiaTheme="minorHAnsi" w:hAnsiTheme="minorHAnsi" w:cstheme="minorBidi"/>
          <w:sz w:val="22"/>
          <w:szCs w:val="22"/>
        </w:rPr>
        <w:t>Temporal Protocol : A protocol that depends on messages being sent in a specific order. Messages sent out of order in a temporal protocol can be meaningless. For example a multiple packet file transfer protocol may require that the packets be sent in order for the transfer to be successful. By contrast a single control packet that turns on or off a certain feature does not require any previous or following message to be interpreted properly.</w:t>
      </w:r>
    </w:p>
    <w:p w:rsidR="006D0FED" w:rsidRPr="006D0FED" w:rsidRDefault="006D0FED" w:rsidP="006D0FED">
      <w:pPr>
        <w:pStyle w:val="BodyText"/>
        <w:numPr>
          <w:ilvl w:val="0"/>
          <w:numId w:val="27"/>
        </w:numPr>
        <w:tabs>
          <w:tab w:val="left" w:pos="900"/>
        </w:tabs>
        <w:ind w:left="900" w:hanging="540"/>
        <w:rPr>
          <w:rFonts w:asciiTheme="minorHAnsi" w:eastAsiaTheme="minorHAnsi" w:hAnsiTheme="minorHAnsi" w:cstheme="minorBidi"/>
          <w:sz w:val="22"/>
          <w:szCs w:val="22"/>
        </w:rPr>
      </w:pPr>
      <w:r w:rsidRPr="006D0FED">
        <w:rPr>
          <w:rFonts w:asciiTheme="minorHAnsi" w:eastAsiaTheme="minorHAnsi" w:hAnsiTheme="minorHAnsi" w:cstheme="minorBidi"/>
          <w:sz w:val="22"/>
          <w:szCs w:val="22"/>
        </w:rPr>
        <w:t>State-full Protocol : A protocol that may be different depending on the state of the system or one of its endpoints. For example a rule that requires that each packet be or not be acknowledged at the link layer may be dependent on a state variable that has persistent state based on a system or endpoint setting.</w:t>
      </w:r>
    </w:p>
    <w:p w:rsidR="006D0FED" w:rsidRPr="006D0FED" w:rsidRDefault="006D0FED" w:rsidP="006D0FED">
      <w:pPr>
        <w:pStyle w:val="BodyText"/>
        <w:numPr>
          <w:ilvl w:val="0"/>
          <w:numId w:val="27"/>
        </w:numPr>
        <w:tabs>
          <w:tab w:val="left" w:pos="900"/>
        </w:tabs>
        <w:ind w:left="900" w:hanging="540"/>
        <w:rPr>
          <w:rFonts w:asciiTheme="minorHAnsi" w:eastAsiaTheme="minorHAnsi" w:hAnsiTheme="minorHAnsi" w:cstheme="minorBidi"/>
          <w:sz w:val="22"/>
          <w:szCs w:val="22"/>
        </w:rPr>
      </w:pPr>
      <w:r w:rsidRPr="006D0FED">
        <w:rPr>
          <w:rFonts w:asciiTheme="minorHAnsi" w:eastAsiaTheme="minorHAnsi" w:hAnsiTheme="minorHAnsi" w:cstheme="minorBidi"/>
          <w:sz w:val="22"/>
          <w:szCs w:val="22"/>
        </w:rPr>
        <w:t>Stateless Protocol : A protocol where any packet or message can come in any order. No packet depends on a previous or future packet to be a valid packet.</w:t>
      </w:r>
    </w:p>
    <w:p w:rsidR="006D0FED" w:rsidRPr="006D0FED" w:rsidRDefault="006D0FED" w:rsidP="006D0FED">
      <w:pPr>
        <w:pStyle w:val="BodyText"/>
        <w:numPr>
          <w:ilvl w:val="0"/>
          <w:numId w:val="27"/>
        </w:numPr>
        <w:tabs>
          <w:tab w:val="left" w:pos="900"/>
        </w:tabs>
        <w:ind w:left="900" w:hanging="540"/>
        <w:rPr>
          <w:rFonts w:asciiTheme="minorHAnsi" w:eastAsiaTheme="minorHAnsi" w:hAnsiTheme="minorHAnsi" w:cstheme="minorBidi"/>
          <w:sz w:val="22"/>
          <w:szCs w:val="22"/>
        </w:rPr>
      </w:pPr>
      <w:r w:rsidRPr="006D0FED">
        <w:rPr>
          <w:rFonts w:asciiTheme="minorHAnsi" w:eastAsiaTheme="minorHAnsi" w:hAnsiTheme="minorHAnsi" w:cstheme="minorBidi"/>
          <w:sz w:val="22"/>
          <w:szCs w:val="22"/>
        </w:rPr>
        <w:t>Command or Control: Messages communicated between endpoints that are designed to configure one of the endpoints or characteristics of the communications systems between endpoints.</w:t>
      </w:r>
    </w:p>
    <w:p w:rsidR="006D0FED" w:rsidRPr="006D0FED" w:rsidRDefault="006D0FED" w:rsidP="006D0FED">
      <w:pPr>
        <w:pStyle w:val="BodyText"/>
        <w:numPr>
          <w:ilvl w:val="0"/>
          <w:numId w:val="27"/>
        </w:numPr>
        <w:tabs>
          <w:tab w:val="left" w:pos="900"/>
        </w:tabs>
        <w:ind w:left="900" w:hanging="540"/>
        <w:rPr>
          <w:rFonts w:asciiTheme="minorHAnsi" w:eastAsiaTheme="minorHAnsi" w:hAnsiTheme="minorHAnsi" w:cstheme="minorBidi"/>
          <w:sz w:val="22"/>
          <w:szCs w:val="22"/>
        </w:rPr>
      </w:pPr>
      <w:r w:rsidRPr="006D0FED">
        <w:rPr>
          <w:rFonts w:asciiTheme="minorHAnsi" w:eastAsiaTheme="minorHAnsi" w:hAnsiTheme="minorHAnsi" w:cstheme="minorBidi"/>
          <w:sz w:val="22"/>
          <w:szCs w:val="22"/>
        </w:rPr>
        <w:t>Status : Messages carried between endpoints designed to convey the status of one of the endpoints or the status of the communications between the endpoints.</w:t>
      </w:r>
    </w:p>
    <w:p w:rsidR="006D0FED" w:rsidRPr="006D0FED" w:rsidRDefault="006D0FED" w:rsidP="006D0FED">
      <w:pPr>
        <w:pStyle w:val="BodyText"/>
        <w:numPr>
          <w:ilvl w:val="0"/>
          <w:numId w:val="27"/>
        </w:numPr>
        <w:tabs>
          <w:tab w:val="left" w:pos="900"/>
        </w:tabs>
        <w:ind w:left="900" w:hanging="540"/>
        <w:rPr>
          <w:rFonts w:asciiTheme="minorHAnsi" w:eastAsiaTheme="minorHAnsi" w:hAnsiTheme="minorHAnsi" w:cstheme="minorBidi"/>
          <w:sz w:val="22"/>
          <w:szCs w:val="22"/>
        </w:rPr>
      </w:pPr>
      <w:r w:rsidRPr="006D0FED">
        <w:rPr>
          <w:rFonts w:asciiTheme="minorHAnsi" w:eastAsiaTheme="minorHAnsi" w:hAnsiTheme="minorHAnsi" w:cstheme="minorBidi"/>
          <w:sz w:val="22"/>
          <w:szCs w:val="22"/>
        </w:rPr>
        <w:t>Data : Messages that carry user information from one endpoint to another.</w:t>
      </w:r>
    </w:p>
    <w:p w:rsidR="006D0FED" w:rsidRPr="006D0FED" w:rsidRDefault="006D0FED" w:rsidP="006D0FED">
      <w:pPr>
        <w:pStyle w:val="BodyText"/>
        <w:numPr>
          <w:ilvl w:val="0"/>
          <w:numId w:val="27"/>
        </w:numPr>
        <w:tabs>
          <w:tab w:val="left" w:pos="900"/>
        </w:tabs>
        <w:ind w:left="900" w:hanging="540"/>
        <w:rPr>
          <w:rFonts w:asciiTheme="minorHAnsi" w:eastAsiaTheme="minorHAnsi" w:hAnsiTheme="minorHAnsi" w:cstheme="minorBidi"/>
          <w:sz w:val="22"/>
          <w:szCs w:val="22"/>
        </w:rPr>
      </w:pPr>
      <w:r w:rsidRPr="006D0FED">
        <w:rPr>
          <w:rFonts w:asciiTheme="minorHAnsi" w:eastAsiaTheme="minorHAnsi" w:hAnsiTheme="minorHAnsi" w:cstheme="minorBidi"/>
          <w:sz w:val="22"/>
          <w:szCs w:val="22"/>
        </w:rPr>
        <w:t>Addressing : Information carried in a packet or message that allows one endpoint to select another endpoint as the destination of the information.</w:t>
      </w:r>
    </w:p>
    <w:p w:rsidR="006D0FED" w:rsidRPr="006D0FED" w:rsidRDefault="006D0FED" w:rsidP="006D0FED">
      <w:pPr>
        <w:pStyle w:val="BodyText"/>
        <w:numPr>
          <w:ilvl w:val="0"/>
          <w:numId w:val="27"/>
        </w:numPr>
        <w:tabs>
          <w:tab w:val="left" w:pos="900"/>
        </w:tabs>
        <w:ind w:left="900" w:hanging="540"/>
        <w:rPr>
          <w:rFonts w:asciiTheme="minorHAnsi" w:eastAsiaTheme="minorHAnsi" w:hAnsiTheme="minorHAnsi" w:cstheme="minorBidi"/>
          <w:sz w:val="22"/>
          <w:szCs w:val="22"/>
        </w:rPr>
      </w:pPr>
      <w:r w:rsidRPr="006D0FED">
        <w:rPr>
          <w:rFonts w:asciiTheme="minorHAnsi" w:eastAsiaTheme="minorHAnsi" w:hAnsiTheme="minorHAnsi" w:cstheme="minorBidi"/>
          <w:sz w:val="22"/>
          <w:szCs w:val="22"/>
        </w:rPr>
        <w:t>Routing : Information either carried in a packet or message, transmitted in a previous message, or retained as state-full information used to describe to an endpoint how to select the address of the subsequent endpoint of control, status or data messages. Routing information is used by an intermediate endpoint to determine the address of the next endpoint in the forwarding of a message.</w:t>
      </w:r>
    </w:p>
    <w:p w:rsidR="006D0FED" w:rsidRPr="006D0FED" w:rsidRDefault="006D0FED" w:rsidP="006D0FED">
      <w:pPr>
        <w:pStyle w:val="BodyText"/>
        <w:numPr>
          <w:ilvl w:val="0"/>
          <w:numId w:val="27"/>
        </w:numPr>
        <w:tabs>
          <w:tab w:val="left" w:pos="900"/>
        </w:tabs>
        <w:ind w:left="900" w:hanging="540"/>
        <w:rPr>
          <w:rFonts w:asciiTheme="minorHAnsi" w:eastAsiaTheme="minorHAnsi" w:hAnsiTheme="minorHAnsi" w:cstheme="minorBidi"/>
          <w:sz w:val="22"/>
          <w:szCs w:val="22"/>
        </w:rPr>
      </w:pPr>
      <w:r w:rsidRPr="006D0FED">
        <w:rPr>
          <w:rFonts w:asciiTheme="minorHAnsi" w:eastAsiaTheme="minorHAnsi" w:hAnsiTheme="minorHAnsi" w:cstheme="minorBidi"/>
          <w:sz w:val="22"/>
          <w:szCs w:val="22"/>
        </w:rPr>
        <w:t>In-Band Control : Use of the nominal form of a message to control or manage a lower layer in the communications system. For example the message acknowledgement scheme used in the Acoustic Interface in this document uses a normal message to transmit acknowledgement. The Virtual Electronic Function Select packet level protocol uses an out-of-band technique ( a single special character (ACK) that is exempt from framing rules to acknowledge packets).</w:t>
      </w:r>
    </w:p>
    <w:p w:rsidR="006D0FED" w:rsidRPr="006D0FED" w:rsidRDefault="006D0FED" w:rsidP="006D0FED">
      <w:pPr>
        <w:pStyle w:val="BodyText"/>
        <w:numPr>
          <w:ilvl w:val="0"/>
          <w:numId w:val="27"/>
        </w:numPr>
        <w:tabs>
          <w:tab w:val="left" w:pos="900"/>
        </w:tabs>
        <w:ind w:left="900" w:hanging="540"/>
        <w:rPr>
          <w:rFonts w:asciiTheme="minorHAnsi" w:eastAsiaTheme="minorHAnsi" w:hAnsiTheme="minorHAnsi" w:cstheme="minorBidi"/>
          <w:sz w:val="22"/>
          <w:szCs w:val="22"/>
        </w:rPr>
      </w:pPr>
      <w:r w:rsidRPr="006D0FED">
        <w:rPr>
          <w:rFonts w:asciiTheme="minorHAnsi" w:eastAsiaTheme="minorHAnsi" w:hAnsiTheme="minorHAnsi" w:cstheme="minorBidi"/>
          <w:sz w:val="22"/>
          <w:szCs w:val="22"/>
        </w:rPr>
        <w:t>Out-of-Band Control : Use of special signaling methods not available to the normal message mechanism to control or manage a lower layer in the communications system. For example, the ACOMMS protocol generates a non-data signal pattern as a preamble to indicate the start of a message.</w:t>
      </w:r>
    </w:p>
    <w:p w:rsidR="006D0FED" w:rsidRPr="006D0FED" w:rsidRDefault="006D0FED" w:rsidP="006D0FED">
      <w:pPr>
        <w:pStyle w:val="BodyText"/>
        <w:numPr>
          <w:ilvl w:val="0"/>
          <w:numId w:val="27"/>
        </w:numPr>
        <w:tabs>
          <w:tab w:val="left" w:pos="900"/>
        </w:tabs>
        <w:ind w:left="900" w:hanging="540"/>
        <w:rPr>
          <w:rFonts w:asciiTheme="minorHAnsi" w:eastAsiaTheme="minorHAnsi" w:hAnsiTheme="minorHAnsi" w:cstheme="minorBidi"/>
          <w:sz w:val="22"/>
          <w:szCs w:val="22"/>
        </w:rPr>
      </w:pPr>
      <w:r w:rsidRPr="006D0FED">
        <w:rPr>
          <w:rFonts w:asciiTheme="minorHAnsi" w:eastAsiaTheme="minorHAnsi" w:hAnsiTheme="minorHAnsi" w:cstheme="minorBidi"/>
          <w:sz w:val="22"/>
          <w:szCs w:val="22"/>
        </w:rPr>
        <w:t xml:space="preserve">Errored Packet:  A packet that has been received or partially received that does not meet the framing rules in some way. </w:t>
      </w:r>
    </w:p>
    <w:p w:rsidR="006D0FED" w:rsidRPr="006D0FED" w:rsidRDefault="006D0FED" w:rsidP="006D0FED">
      <w:pPr>
        <w:pStyle w:val="BodyText"/>
        <w:numPr>
          <w:ilvl w:val="0"/>
          <w:numId w:val="27"/>
        </w:numPr>
        <w:tabs>
          <w:tab w:val="left" w:pos="900"/>
        </w:tabs>
        <w:ind w:left="900" w:hanging="540"/>
        <w:rPr>
          <w:rFonts w:asciiTheme="minorHAnsi" w:eastAsiaTheme="minorHAnsi" w:hAnsiTheme="minorHAnsi" w:cstheme="minorBidi"/>
          <w:sz w:val="22"/>
          <w:szCs w:val="22"/>
        </w:rPr>
      </w:pPr>
      <w:r w:rsidRPr="006D0FED">
        <w:rPr>
          <w:rFonts w:asciiTheme="minorHAnsi" w:eastAsiaTheme="minorHAnsi" w:hAnsiTheme="minorHAnsi" w:cstheme="minorBidi"/>
          <w:sz w:val="22"/>
          <w:szCs w:val="22"/>
        </w:rPr>
        <w:lastRenderedPageBreak/>
        <w:t>Invalid Packet : A packet that meets the framing rules for the interface but contains an unknown command or incorrect parameter value.</w:t>
      </w:r>
    </w:p>
    <w:p w:rsidR="006D0FED" w:rsidRPr="006D0FED" w:rsidRDefault="006D0FED" w:rsidP="006D0FED">
      <w:pPr>
        <w:pStyle w:val="BodyText"/>
        <w:numPr>
          <w:ilvl w:val="0"/>
          <w:numId w:val="27"/>
        </w:numPr>
        <w:tabs>
          <w:tab w:val="left" w:pos="900"/>
        </w:tabs>
        <w:ind w:left="900" w:hanging="540"/>
        <w:rPr>
          <w:rFonts w:asciiTheme="minorHAnsi" w:eastAsiaTheme="minorHAnsi" w:hAnsiTheme="minorHAnsi" w:cstheme="minorBidi"/>
          <w:sz w:val="22"/>
          <w:szCs w:val="22"/>
        </w:rPr>
      </w:pPr>
      <w:r w:rsidRPr="006D0FED">
        <w:rPr>
          <w:rFonts w:asciiTheme="minorHAnsi" w:eastAsiaTheme="minorHAnsi" w:hAnsiTheme="minorHAnsi" w:cstheme="minorBidi"/>
          <w:sz w:val="22"/>
          <w:szCs w:val="22"/>
        </w:rPr>
        <w:t xml:space="preserve">Data Layer ACK/NAK : An acknowledgement (or negative acknowledgement) sent to indicate a received packet without(with) errors. </w:t>
      </w:r>
    </w:p>
    <w:p w:rsidR="006D0FED" w:rsidRPr="006D0FED" w:rsidRDefault="006D0FED" w:rsidP="006D0FED">
      <w:pPr>
        <w:pStyle w:val="BodyText"/>
        <w:numPr>
          <w:ilvl w:val="0"/>
          <w:numId w:val="27"/>
        </w:numPr>
        <w:tabs>
          <w:tab w:val="left" w:pos="900"/>
        </w:tabs>
        <w:ind w:left="900" w:hanging="540"/>
        <w:rPr>
          <w:rFonts w:asciiTheme="minorHAnsi" w:eastAsiaTheme="minorHAnsi" w:hAnsiTheme="minorHAnsi" w:cstheme="minorBidi"/>
          <w:sz w:val="22"/>
          <w:szCs w:val="22"/>
        </w:rPr>
      </w:pPr>
      <w:r w:rsidRPr="006D0FED">
        <w:rPr>
          <w:rFonts w:asciiTheme="minorHAnsi" w:eastAsiaTheme="minorHAnsi" w:hAnsiTheme="minorHAnsi" w:cstheme="minorBidi"/>
          <w:sz w:val="22"/>
          <w:szCs w:val="22"/>
        </w:rPr>
        <w:t>Application Layer ACK/NAK : An acknowledgment (or negative acknowledgement) sent by the application layer to indicate that a valid (invalid) packet or message was received.</w:t>
      </w:r>
    </w:p>
    <w:p w:rsidR="006D0FED" w:rsidRDefault="006D0FED" w:rsidP="007B4176">
      <w:pPr>
        <w:pStyle w:val="Appendix3"/>
      </w:pPr>
      <w:bookmarkStart w:id="194" w:name="_Toc234635855"/>
      <w:bookmarkStart w:id="195" w:name="_Toc236148596"/>
      <w:bookmarkStart w:id="196" w:name="_Toc257797215"/>
      <w:bookmarkStart w:id="197" w:name="_Toc335897519"/>
      <w:r>
        <w:t>Conventions</w:t>
      </w:r>
      <w:bookmarkEnd w:id="194"/>
      <w:bookmarkEnd w:id="195"/>
      <w:bookmarkEnd w:id="196"/>
      <w:bookmarkEnd w:id="197"/>
    </w:p>
    <w:p w:rsidR="006D0FED" w:rsidRPr="006D0FED" w:rsidRDefault="006D0FED" w:rsidP="006D0FED">
      <w:pPr>
        <w:pStyle w:val="BodyText"/>
        <w:rPr>
          <w:rFonts w:asciiTheme="minorHAnsi" w:eastAsiaTheme="minorHAnsi" w:hAnsiTheme="minorHAnsi" w:cstheme="minorBidi"/>
          <w:sz w:val="22"/>
          <w:szCs w:val="22"/>
        </w:rPr>
      </w:pPr>
      <w:r w:rsidRPr="006D0FED">
        <w:rPr>
          <w:rFonts w:asciiTheme="minorHAnsi" w:eastAsiaTheme="minorHAnsi" w:hAnsiTheme="minorHAnsi" w:cstheme="minorBidi"/>
          <w:sz w:val="22"/>
          <w:szCs w:val="22"/>
        </w:rPr>
        <w:t>Unless otherwise specifically stated the following conventions apply to all interfaces in this document:</w:t>
      </w:r>
    </w:p>
    <w:p w:rsidR="006D0FED" w:rsidRPr="006D0FED" w:rsidRDefault="006D0FED" w:rsidP="006D0FED">
      <w:pPr>
        <w:pStyle w:val="BodyText"/>
        <w:numPr>
          <w:ilvl w:val="0"/>
          <w:numId w:val="28"/>
        </w:numPr>
        <w:tabs>
          <w:tab w:val="left" w:pos="900"/>
        </w:tabs>
        <w:ind w:left="900" w:hanging="540"/>
        <w:rPr>
          <w:rFonts w:asciiTheme="minorHAnsi" w:eastAsiaTheme="minorHAnsi" w:hAnsiTheme="minorHAnsi" w:cstheme="minorBidi"/>
          <w:sz w:val="22"/>
          <w:szCs w:val="22"/>
        </w:rPr>
      </w:pPr>
      <w:r w:rsidRPr="006D0FED">
        <w:rPr>
          <w:rFonts w:asciiTheme="minorHAnsi" w:eastAsiaTheme="minorHAnsi" w:hAnsiTheme="minorHAnsi" w:cstheme="minorBidi"/>
          <w:sz w:val="22"/>
          <w:szCs w:val="22"/>
        </w:rPr>
        <w:t>Bit ordering : When data is serially transmitted through a communications channel the least significant bit is transmitted first, this matches standard UART hardware convention.</w:t>
      </w:r>
    </w:p>
    <w:p w:rsidR="006D0FED" w:rsidRPr="006D0FED" w:rsidRDefault="006D0FED" w:rsidP="006D0FED">
      <w:pPr>
        <w:pStyle w:val="BodyText"/>
        <w:numPr>
          <w:ilvl w:val="0"/>
          <w:numId w:val="28"/>
        </w:numPr>
        <w:tabs>
          <w:tab w:val="left" w:pos="900"/>
        </w:tabs>
        <w:ind w:left="900" w:hanging="540"/>
        <w:rPr>
          <w:rFonts w:asciiTheme="minorHAnsi" w:eastAsiaTheme="minorHAnsi" w:hAnsiTheme="minorHAnsi" w:cstheme="minorBidi"/>
          <w:sz w:val="22"/>
          <w:szCs w:val="22"/>
        </w:rPr>
      </w:pPr>
      <w:r w:rsidRPr="006D0FED">
        <w:rPr>
          <w:rFonts w:asciiTheme="minorHAnsi" w:eastAsiaTheme="minorHAnsi" w:hAnsiTheme="minorHAnsi" w:cstheme="minorBidi"/>
          <w:sz w:val="22"/>
          <w:szCs w:val="22"/>
        </w:rPr>
        <w:t>Bit numbering : Bit 0 shall refer to the least significant bit in an 8 bit word (byte), bit 7 shall refer to the most significant bit in an 8 bit word.  Bit 15 shall refer to the most significant  bit of a 16 bit word.  Bit 31 shall refer to the most significant bit of a 32 bit word.</w:t>
      </w:r>
    </w:p>
    <w:p w:rsidR="006D0FED" w:rsidRPr="006D0FED" w:rsidRDefault="006D0FED" w:rsidP="006D0FED">
      <w:pPr>
        <w:pStyle w:val="BodyText"/>
        <w:numPr>
          <w:ilvl w:val="0"/>
          <w:numId w:val="28"/>
        </w:numPr>
        <w:tabs>
          <w:tab w:val="left" w:pos="900"/>
        </w:tabs>
        <w:ind w:left="900" w:hanging="540"/>
        <w:rPr>
          <w:rFonts w:asciiTheme="minorHAnsi" w:eastAsiaTheme="minorHAnsi" w:hAnsiTheme="minorHAnsi" w:cstheme="minorBidi"/>
          <w:sz w:val="22"/>
          <w:szCs w:val="22"/>
        </w:rPr>
      </w:pPr>
      <w:r w:rsidRPr="006D0FED">
        <w:rPr>
          <w:rFonts w:asciiTheme="minorHAnsi" w:eastAsiaTheme="minorHAnsi" w:hAnsiTheme="minorHAnsi" w:cstheme="minorBidi"/>
          <w:sz w:val="22"/>
          <w:szCs w:val="22"/>
        </w:rPr>
        <w:t>Byte : The term byte shall refer to an 8 bit quantity.</w:t>
      </w:r>
    </w:p>
    <w:p w:rsidR="006D0FED" w:rsidRPr="006D0FED" w:rsidRDefault="006D0FED" w:rsidP="006D0FED">
      <w:pPr>
        <w:pStyle w:val="BodyText"/>
        <w:numPr>
          <w:ilvl w:val="0"/>
          <w:numId w:val="28"/>
        </w:numPr>
        <w:tabs>
          <w:tab w:val="left" w:pos="900"/>
        </w:tabs>
        <w:ind w:left="900" w:hanging="540"/>
        <w:rPr>
          <w:rFonts w:asciiTheme="minorHAnsi" w:eastAsiaTheme="minorHAnsi" w:hAnsiTheme="minorHAnsi" w:cstheme="minorBidi"/>
          <w:sz w:val="22"/>
          <w:szCs w:val="22"/>
        </w:rPr>
      </w:pPr>
      <w:r w:rsidRPr="006D0FED">
        <w:rPr>
          <w:rFonts w:asciiTheme="minorHAnsi" w:eastAsiaTheme="minorHAnsi" w:hAnsiTheme="minorHAnsi" w:cstheme="minorBidi"/>
          <w:sz w:val="22"/>
          <w:szCs w:val="22"/>
        </w:rPr>
        <w:t>Byte ordering : As transmitted through a communications channel all quantities that require more than one byte of information shall be transmitted most significant byte first (“big endian”).</w:t>
      </w:r>
    </w:p>
    <w:p w:rsidR="006D0FED" w:rsidRPr="006D0FED" w:rsidRDefault="006D0FED" w:rsidP="006D0FED">
      <w:pPr>
        <w:pStyle w:val="BodyText"/>
        <w:numPr>
          <w:ilvl w:val="0"/>
          <w:numId w:val="28"/>
        </w:numPr>
        <w:tabs>
          <w:tab w:val="left" w:pos="900"/>
        </w:tabs>
        <w:ind w:left="900" w:hanging="540"/>
        <w:rPr>
          <w:rFonts w:asciiTheme="minorHAnsi" w:eastAsiaTheme="minorHAnsi" w:hAnsiTheme="minorHAnsi" w:cstheme="minorBidi"/>
          <w:sz w:val="22"/>
          <w:szCs w:val="22"/>
        </w:rPr>
      </w:pPr>
      <w:r w:rsidRPr="006D0FED">
        <w:rPr>
          <w:rFonts w:asciiTheme="minorHAnsi" w:eastAsiaTheme="minorHAnsi" w:hAnsiTheme="minorHAnsi" w:cstheme="minorBidi"/>
          <w:sz w:val="22"/>
          <w:szCs w:val="22"/>
        </w:rPr>
        <w:t>Binary Data : Any 8 bit quantity that can take on any value from 0x00 to 0xFF and does not strictly represent an encoded character set.</w:t>
      </w:r>
    </w:p>
    <w:p w:rsidR="006D0FED" w:rsidRPr="006D0FED" w:rsidRDefault="006D0FED" w:rsidP="006D0FED">
      <w:pPr>
        <w:pStyle w:val="BodyText"/>
        <w:numPr>
          <w:ilvl w:val="0"/>
          <w:numId w:val="28"/>
        </w:numPr>
        <w:tabs>
          <w:tab w:val="left" w:pos="900"/>
        </w:tabs>
        <w:ind w:left="900" w:hanging="540"/>
        <w:rPr>
          <w:rFonts w:asciiTheme="minorHAnsi" w:eastAsiaTheme="minorHAnsi" w:hAnsiTheme="minorHAnsi" w:cstheme="minorBidi"/>
          <w:sz w:val="22"/>
          <w:szCs w:val="22"/>
        </w:rPr>
      </w:pPr>
      <w:r w:rsidRPr="006D0FED">
        <w:rPr>
          <w:rFonts w:asciiTheme="minorHAnsi" w:eastAsiaTheme="minorHAnsi" w:hAnsiTheme="minorHAnsi" w:cstheme="minorBidi"/>
          <w:sz w:val="22"/>
          <w:szCs w:val="22"/>
        </w:rPr>
        <w:t>ASCII or Text Data : Any 8 bit quantity that represents a printable ASCII value 0x20 to 0x7F, plus nominal carriage control characters (0x0D and 0x0A).</w:t>
      </w:r>
    </w:p>
    <w:p w:rsidR="006D0FED" w:rsidRPr="006D0FED" w:rsidRDefault="006D0FED" w:rsidP="006D0FED">
      <w:pPr>
        <w:pStyle w:val="BodyText"/>
        <w:numPr>
          <w:ilvl w:val="0"/>
          <w:numId w:val="28"/>
        </w:numPr>
        <w:tabs>
          <w:tab w:val="left" w:pos="900"/>
        </w:tabs>
        <w:ind w:left="900" w:hanging="540"/>
        <w:rPr>
          <w:rFonts w:asciiTheme="minorHAnsi" w:eastAsiaTheme="minorHAnsi" w:hAnsiTheme="minorHAnsi" w:cstheme="minorBidi"/>
          <w:sz w:val="22"/>
          <w:szCs w:val="22"/>
        </w:rPr>
      </w:pPr>
      <w:r w:rsidRPr="006D0FED">
        <w:rPr>
          <w:rFonts w:asciiTheme="minorHAnsi" w:eastAsiaTheme="minorHAnsi" w:hAnsiTheme="minorHAnsi" w:cstheme="minorBidi"/>
          <w:sz w:val="22"/>
          <w:szCs w:val="22"/>
        </w:rPr>
        <w:t>String data : For the purposes of this document, String Data is defined to be any sequence of ASCII characters terminated by a null (0x00).</w:t>
      </w:r>
    </w:p>
    <w:p w:rsidR="006D0FED" w:rsidRPr="006D0FED" w:rsidRDefault="006D0FED" w:rsidP="006D0FED">
      <w:pPr>
        <w:pStyle w:val="BodyText"/>
        <w:numPr>
          <w:ilvl w:val="0"/>
          <w:numId w:val="28"/>
        </w:numPr>
        <w:tabs>
          <w:tab w:val="left" w:pos="900"/>
        </w:tabs>
        <w:ind w:left="900" w:hanging="540"/>
        <w:rPr>
          <w:rFonts w:asciiTheme="minorHAnsi" w:eastAsiaTheme="minorHAnsi" w:hAnsiTheme="minorHAnsi" w:cstheme="minorBidi"/>
          <w:sz w:val="22"/>
          <w:szCs w:val="22"/>
        </w:rPr>
      </w:pPr>
      <w:r w:rsidRPr="006D0FED">
        <w:rPr>
          <w:rFonts w:asciiTheme="minorHAnsi" w:eastAsiaTheme="minorHAnsi" w:hAnsiTheme="minorHAnsi" w:cstheme="minorBidi"/>
          <w:sz w:val="22"/>
          <w:szCs w:val="22"/>
        </w:rPr>
        <w:t>Ordinal Value : A value that starts at 0 and can be any integer value up to a terminal value. This value represents a selection of some type. Typically carried in a single byte, but may be extended to a larger size. Ordinals are listed in numerical order and may optionally have an “=” sign followed by an integer indicating the actual value if unclear in context.</w:t>
      </w:r>
    </w:p>
    <w:p w:rsidR="006D0FED" w:rsidRPr="006D0FED" w:rsidRDefault="006D0FED" w:rsidP="006D0FED">
      <w:pPr>
        <w:pStyle w:val="BodyText"/>
        <w:numPr>
          <w:ilvl w:val="0"/>
          <w:numId w:val="28"/>
        </w:numPr>
        <w:tabs>
          <w:tab w:val="left" w:pos="900"/>
        </w:tabs>
        <w:ind w:left="900" w:hanging="540"/>
        <w:rPr>
          <w:rFonts w:asciiTheme="minorHAnsi" w:eastAsiaTheme="minorHAnsi" w:hAnsiTheme="minorHAnsi" w:cstheme="minorBidi"/>
          <w:sz w:val="22"/>
          <w:szCs w:val="22"/>
        </w:rPr>
      </w:pPr>
      <w:r w:rsidRPr="006D0FED">
        <w:rPr>
          <w:rFonts w:asciiTheme="minorHAnsi" w:eastAsiaTheme="minorHAnsi" w:hAnsiTheme="minorHAnsi" w:cstheme="minorBidi"/>
          <w:sz w:val="22"/>
          <w:szCs w:val="22"/>
        </w:rPr>
        <w:t>Word32 : Refers to a 32 bit unsigned binary value. If transmitted, sent most significant byte first.</w:t>
      </w:r>
    </w:p>
    <w:p w:rsidR="006D0FED" w:rsidRPr="006D0FED" w:rsidRDefault="006D0FED" w:rsidP="006D0FED">
      <w:pPr>
        <w:pStyle w:val="BodyText"/>
        <w:numPr>
          <w:ilvl w:val="0"/>
          <w:numId w:val="28"/>
        </w:numPr>
        <w:tabs>
          <w:tab w:val="left" w:pos="900"/>
        </w:tabs>
        <w:ind w:left="900" w:hanging="540"/>
        <w:rPr>
          <w:rFonts w:asciiTheme="minorHAnsi" w:eastAsiaTheme="minorHAnsi" w:hAnsiTheme="minorHAnsi" w:cstheme="minorBidi"/>
          <w:sz w:val="22"/>
          <w:szCs w:val="22"/>
        </w:rPr>
      </w:pPr>
      <w:r w:rsidRPr="006D0FED">
        <w:rPr>
          <w:rFonts w:asciiTheme="minorHAnsi" w:eastAsiaTheme="minorHAnsi" w:hAnsiTheme="minorHAnsi" w:cstheme="minorBidi"/>
          <w:sz w:val="22"/>
          <w:szCs w:val="22"/>
        </w:rPr>
        <w:t xml:space="preserve"> Int32 : Refers to a 32 bit signed binary value. If transmitted, sent most significant byte first.</w:t>
      </w:r>
    </w:p>
    <w:p w:rsidR="006D0FED" w:rsidRPr="006D0FED" w:rsidRDefault="006D0FED" w:rsidP="006D0FED">
      <w:pPr>
        <w:pStyle w:val="BodyText"/>
        <w:numPr>
          <w:ilvl w:val="0"/>
          <w:numId w:val="28"/>
        </w:numPr>
        <w:tabs>
          <w:tab w:val="left" w:pos="900"/>
        </w:tabs>
        <w:ind w:left="900" w:hanging="540"/>
        <w:rPr>
          <w:rFonts w:asciiTheme="minorHAnsi" w:eastAsiaTheme="minorHAnsi" w:hAnsiTheme="minorHAnsi" w:cstheme="minorBidi"/>
          <w:sz w:val="22"/>
          <w:szCs w:val="22"/>
        </w:rPr>
      </w:pPr>
      <w:r w:rsidRPr="006D0FED">
        <w:rPr>
          <w:rFonts w:asciiTheme="minorHAnsi" w:eastAsiaTheme="minorHAnsi" w:hAnsiTheme="minorHAnsi" w:cstheme="minorBidi"/>
          <w:sz w:val="22"/>
          <w:szCs w:val="22"/>
        </w:rPr>
        <w:t xml:space="preserve"> Word16 : A 16 bit unsigned quantity. If transmitted, sent most significant byte first. </w:t>
      </w:r>
    </w:p>
    <w:p w:rsidR="006D0FED" w:rsidRPr="006D0FED" w:rsidRDefault="006D0FED" w:rsidP="006D0FED">
      <w:pPr>
        <w:pStyle w:val="BodyText"/>
        <w:numPr>
          <w:ilvl w:val="0"/>
          <w:numId w:val="28"/>
        </w:numPr>
        <w:tabs>
          <w:tab w:val="left" w:pos="900"/>
        </w:tabs>
        <w:ind w:left="900" w:hanging="540"/>
        <w:rPr>
          <w:rFonts w:asciiTheme="minorHAnsi" w:eastAsiaTheme="minorHAnsi" w:hAnsiTheme="minorHAnsi" w:cstheme="minorBidi"/>
          <w:sz w:val="22"/>
          <w:szCs w:val="22"/>
        </w:rPr>
      </w:pPr>
      <w:r w:rsidRPr="006D0FED">
        <w:rPr>
          <w:rFonts w:asciiTheme="minorHAnsi" w:eastAsiaTheme="minorHAnsi" w:hAnsiTheme="minorHAnsi" w:cstheme="minorBidi"/>
          <w:sz w:val="22"/>
          <w:szCs w:val="22"/>
        </w:rPr>
        <w:t xml:space="preserve"> Int16 : A 16 bit signed quantity. If transmitted, sent most significant byte first.</w:t>
      </w:r>
    </w:p>
    <w:p w:rsidR="006D0FED" w:rsidRDefault="006D0FED" w:rsidP="006D0FED">
      <w:pPr>
        <w:pStyle w:val="Appendix3"/>
      </w:pPr>
      <w:bookmarkStart w:id="198" w:name="_Toc234635856"/>
      <w:bookmarkStart w:id="199" w:name="_Toc236148597"/>
      <w:bookmarkStart w:id="200" w:name="_Toc257797216"/>
      <w:bookmarkStart w:id="201" w:name="_Toc335897520"/>
      <w:r>
        <w:t>Addressing and Routing</w:t>
      </w:r>
      <w:bookmarkEnd w:id="198"/>
      <w:bookmarkEnd w:id="199"/>
      <w:bookmarkEnd w:id="200"/>
      <w:bookmarkEnd w:id="201"/>
    </w:p>
    <w:p w:rsidR="006D0FED" w:rsidRPr="006D0FED" w:rsidRDefault="006D0FED" w:rsidP="006D0FED">
      <w:pPr>
        <w:pStyle w:val="BodyText"/>
        <w:rPr>
          <w:rFonts w:asciiTheme="minorHAnsi" w:eastAsiaTheme="minorHAnsi" w:hAnsiTheme="minorHAnsi" w:cstheme="minorBidi"/>
          <w:sz w:val="22"/>
          <w:szCs w:val="22"/>
        </w:rPr>
      </w:pPr>
      <w:r w:rsidRPr="006D0FED">
        <w:rPr>
          <w:rFonts w:asciiTheme="minorHAnsi" w:eastAsiaTheme="minorHAnsi" w:hAnsiTheme="minorHAnsi" w:cstheme="minorBidi"/>
          <w:sz w:val="22"/>
          <w:szCs w:val="22"/>
        </w:rPr>
        <w:t>This protocol does not describe addressing and routing as these are dealt with at the physical/link layer.</w:t>
      </w:r>
    </w:p>
    <w:p w:rsidR="006D0FED" w:rsidRDefault="006D0FED" w:rsidP="006D0FED">
      <w:pPr>
        <w:pStyle w:val="Appendix2"/>
      </w:pPr>
      <w:bookmarkStart w:id="202" w:name="_Toc257797217"/>
      <w:bookmarkStart w:id="203" w:name="_Toc335897521"/>
      <w:r>
        <w:t>Protocol Details</w:t>
      </w:r>
      <w:bookmarkEnd w:id="202"/>
      <w:bookmarkEnd w:id="203"/>
    </w:p>
    <w:p w:rsidR="006D0FED" w:rsidRPr="006D0FED" w:rsidRDefault="006D0FED" w:rsidP="006D0FED">
      <w:pPr>
        <w:pStyle w:val="BodyText"/>
        <w:rPr>
          <w:rFonts w:asciiTheme="minorHAnsi" w:eastAsiaTheme="minorHAnsi" w:hAnsiTheme="minorHAnsi" w:cstheme="minorBidi"/>
          <w:sz w:val="22"/>
          <w:szCs w:val="22"/>
        </w:rPr>
      </w:pPr>
      <w:r w:rsidRPr="006D0FED">
        <w:rPr>
          <w:rFonts w:asciiTheme="minorHAnsi" w:eastAsiaTheme="minorHAnsi" w:hAnsiTheme="minorHAnsi" w:cstheme="minorBidi"/>
          <w:sz w:val="22"/>
          <w:szCs w:val="22"/>
        </w:rPr>
        <w:t xml:space="preserve">The purpose of this protocol is to send files from and to the </w:t>
      </w:r>
      <w:r>
        <w:rPr>
          <w:rFonts w:asciiTheme="minorHAnsi" w:eastAsiaTheme="minorHAnsi" w:hAnsiTheme="minorHAnsi" w:cstheme="minorBidi"/>
          <w:sz w:val="22"/>
          <w:szCs w:val="22"/>
        </w:rPr>
        <w:t>embedded device</w:t>
      </w:r>
      <w:r w:rsidRPr="006D0FED">
        <w:rPr>
          <w:rFonts w:asciiTheme="minorHAnsi" w:eastAsiaTheme="minorHAnsi" w:hAnsiTheme="minorHAnsi" w:cstheme="minorBidi"/>
          <w:sz w:val="22"/>
          <w:szCs w:val="22"/>
        </w:rPr>
        <w:t xml:space="preserve">.  A file is any arbitrary stream of bytes.   All files in the </w:t>
      </w:r>
      <w:r>
        <w:rPr>
          <w:rFonts w:asciiTheme="minorHAnsi" w:eastAsiaTheme="minorHAnsi" w:hAnsiTheme="minorHAnsi" w:cstheme="minorBidi"/>
          <w:sz w:val="22"/>
          <w:szCs w:val="22"/>
        </w:rPr>
        <w:t>embedded device</w:t>
      </w:r>
      <w:r w:rsidRPr="006D0FED">
        <w:rPr>
          <w:rFonts w:asciiTheme="minorHAnsi" w:eastAsiaTheme="minorHAnsi" w:hAnsiTheme="minorHAnsi" w:cstheme="minorBidi"/>
          <w:sz w:val="22"/>
          <w:szCs w:val="22"/>
        </w:rPr>
        <w:t xml:space="preserve"> system are streams of binary bytes. The interpretation of the files, whether it be text or binary is made by the application. The file transfer </w:t>
      </w:r>
      <w:r w:rsidRPr="006D0FED">
        <w:rPr>
          <w:rFonts w:asciiTheme="minorHAnsi" w:eastAsiaTheme="minorHAnsi" w:hAnsiTheme="minorHAnsi" w:cstheme="minorBidi"/>
          <w:sz w:val="22"/>
          <w:szCs w:val="22"/>
        </w:rPr>
        <w:lastRenderedPageBreak/>
        <w:t xml:space="preserve">mechanism does not examine or alter the file contents in any way during transmission (no “cooking”, as it were). </w:t>
      </w:r>
    </w:p>
    <w:p w:rsidR="006D0FED" w:rsidRPr="006D0FED" w:rsidRDefault="006D0FED" w:rsidP="00F10CE6">
      <w:pPr>
        <w:pStyle w:val="BodyText"/>
        <w:rPr>
          <w:rFonts w:asciiTheme="minorHAnsi" w:eastAsiaTheme="minorHAnsi" w:hAnsiTheme="minorHAnsi" w:cstheme="minorBidi"/>
          <w:sz w:val="22"/>
          <w:szCs w:val="22"/>
        </w:rPr>
      </w:pPr>
      <w:r w:rsidRPr="006D0FED">
        <w:rPr>
          <w:rFonts w:asciiTheme="minorHAnsi" w:eastAsiaTheme="minorHAnsi" w:hAnsiTheme="minorHAnsi" w:cstheme="minorBidi"/>
          <w:sz w:val="22"/>
          <w:szCs w:val="22"/>
        </w:rPr>
        <w:t xml:space="preserve">The </w:t>
      </w:r>
      <w:r>
        <w:rPr>
          <w:rFonts w:asciiTheme="minorHAnsi" w:eastAsiaTheme="minorHAnsi" w:hAnsiTheme="minorHAnsi" w:cstheme="minorBidi"/>
          <w:sz w:val="22"/>
          <w:szCs w:val="22"/>
        </w:rPr>
        <w:t>Embedded device</w:t>
      </w:r>
      <w:r w:rsidRPr="006D0FED">
        <w:rPr>
          <w:rFonts w:asciiTheme="minorHAnsi" w:eastAsiaTheme="minorHAnsi" w:hAnsiTheme="minorHAnsi" w:cstheme="minorBidi"/>
          <w:sz w:val="22"/>
          <w:szCs w:val="22"/>
        </w:rPr>
        <w:t xml:space="preserve"> T</w:t>
      </w:r>
      <w:r w:rsidR="00F10CE6">
        <w:rPr>
          <w:rFonts w:asciiTheme="minorHAnsi" w:eastAsiaTheme="minorHAnsi" w:hAnsiTheme="minorHAnsi" w:cstheme="minorBidi"/>
          <w:sz w:val="22"/>
          <w:szCs w:val="22"/>
        </w:rPr>
        <w:t>rivial File Transfer Protocol (E</w:t>
      </w:r>
      <w:r w:rsidRPr="006D0FED">
        <w:rPr>
          <w:rFonts w:asciiTheme="minorHAnsi" w:eastAsiaTheme="minorHAnsi" w:hAnsiTheme="minorHAnsi" w:cstheme="minorBidi"/>
          <w:sz w:val="22"/>
          <w:szCs w:val="22"/>
        </w:rPr>
        <w:t>-TFTP) is closely modeled after the IETF-RFC1350 Trivial File Transfer Protocol as listed in the references. The user should become familiar with this protocol for an understanding of the</w:t>
      </w:r>
      <w:r w:rsidR="00F10CE6">
        <w:rPr>
          <w:rFonts w:asciiTheme="minorHAnsi" w:eastAsiaTheme="minorHAnsi" w:hAnsiTheme="minorHAnsi" w:cstheme="minorBidi"/>
          <w:sz w:val="22"/>
          <w:szCs w:val="22"/>
        </w:rPr>
        <w:t xml:space="preserve"> basic transfer paradigm.  The E</w:t>
      </w:r>
      <w:r w:rsidRPr="006D0FED">
        <w:rPr>
          <w:rFonts w:asciiTheme="minorHAnsi" w:eastAsiaTheme="minorHAnsi" w:hAnsiTheme="minorHAnsi" w:cstheme="minorBidi"/>
          <w:sz w:val="22"/>
          <w:szCs w:val="22"/>
        </w:rPr>
        <w:t xml:space="preserve">-TFTP is modified slightly from RFC1350 to accommodate additional requirements in the </w:t>
      </w:r>
      <w:r>
        <w:rPr>
          <w:rFonts w:asciiTheme="minorHAnsi" w:eastAsiaTheme="minorHAnsi" w:hAnsiTheme="minorHAnsi" w:cstheme="minorBidi"/>
          <w:sz w:val="22"/>
          <w:szCs w:val="22"/>
        </w:rPr>
        <w:t>embedded device</w:t>
      </w:r>
      <w:r w:rsidR="00F10CE6">
        <w:rPr>
          <w:rFonts w:asciiTheme="minorHAnsi" w:eastAsiaTheme="minorHAnsi" w:hAnsiTheme="minorHAnsi" w:cstheme="minorBidi"/>
          <w:sz w:val="22"/>
          <w:szCs w:val="22"/>
        </w:rPr>
        <w:t xml:space="preserve"> system. The slight modification is to allow different packet sizes other than the default 512 as specified in the RFC.  In the description below the number of data payload bytes transferred shall be referred to as N. The value N shall be determined by the application/system.  Implementers should make N a user selection or configuration item on user interface client software.</w:t>
      </w:r>
    </w:p>
    <w:p w:rsidR="006D0FED" w:rsidRDefault="007B4176" w:rsidP="006D0FED">
      <w:pPr>
        <w:pStyle w:val="Appendix3"/>
      </w:pPr>
      <w:bookmarkStart w:id="204" w:name="_Toc257797218"/>
      <w:bookmarkStart w:id="205" w:name="_Toc335897522"/>
      <w:r>
        <w:t>Basic A</w:t>
      </w:r>
      <w:r w:rsidR="006D0FED">
        <w:t>lgorithm</w:t>
      </w:r>
      <w:bookmarkEnd w:id="204"/>
      <w:bookmarkEnd w:id="205"/>
    </w:p>
    <w:p w:rsidR="006D0FED" w:rsidRPr="006D0FED" w:rsidRDefault="006D0FED" w:rsidP="006D0FED">
      <w:pPr>
        <w:pStyle w:val="BodyText"/>
        <w:rPr>
          <w:rFonts w:asciiTheme="minorHAnsi" w:eastAsiaTheme="minorHAnsi" w:hAnsiTheme="minorHAnsi" w:cstheme="minorBidi"/>
          <w:sz w:val="22"/>
          <w:szCs w:val="22"/>
        </w:rPr>
      </w:pPr>
      <w:r w:rsidRPr="006D0FED">
        <w:rPr>
          <w:rFonts w:asciiTheme="minorHAnsi" w:eastAsiaTheme="minorHAnsi" w:hAnsiTheme="minorHAnsi" w:cstheme="minorBidi"/>
          <w:sz w:val="22"/>
          <w:szCs w:val="22"/>
        </w:rPr>
        <w:t xml:space="preserve">The basic algorithm of file transfer to the </w:t>
      </w:r>
      <w:r>
        <w:rPr>
          <w:rFonts w:asciiTheme="minorHAnsi" w:eastAsiaTheme="minorHAnsi" w:hAnsiTheme="minorHAnsi" w:cstheme="minorBidi"/>
          <w:sz w:val="22"/>
          <w:szCs w:val="22"/>
        </w:rPr>
        <w:t>embedded device</w:t>
      </w:r>
      <w:r w:rsidRPr="006D0FED">
        <w:rPr>
          <w:rFonts w:asciiTheme="minorHAnsi" w:eastAsiaTheme="minorHAnsi" w:hAnsiTheme="minorHAnsi" w:cstheme="minorBidi"/>
          <w:sz w:val="22"/>
          <w:szCs w:val="22"/>
        </w:rPr>
        <w:t xml:space="preserve"> is as follows:</w:t>
      </w:r>
    </w:p>
    <w:p w:rsidR="006D0FED" w:rsidRPr="006D0FED" w:rsidRDefault="006D0FED" w:rsidP="006D0FED">
      <w:pPr>
        <w:pStyle w:val="BodyText"/>
        <w:numPr>
          <w:ilvl w:val="0"/>
          <w:numId w:val="29"/>
        </w:numPr>
        <w:rPr>
          <w:rFonts w:asciiTheme="minorHAnsi" w:eastAsiaTheme="minorHAnsi" w:hAnsiTheme="minorHAnsi" w:cstheme="minorBidi"/>
          <w:sz w:val="22"/>
          <w:szCs w:val="22"/>
        </w:rPr>
      </w:pPr>
      <w:r w:rsidRPr="006D0FED">
        <w:rPr>
          <w:rFonts w:asciiTheme="minorHAnsi" w:eastAsiaTheme="minorHAnsi" w:hAnsiTheme="minorHAnsi" w:cstheme="minorBidi"/>
          <w:sz w:val="22"/>
          <w:szCs w:val="22"/>
        </w:rPr>
        <w:t xml:space="preserve">The </w:t>
      </w:r>
      <w:r>
        <w:rPr>
          <w:rFonts w:asciiTheme="minorHAnsi" w:eastAsiaTheme="minorHAnsi" w:hAnsiTheme="minorHAnsi" w:cstheme="minorBidi"/>
          <w:sz w:val="22"/>
          <w:szCs w:val="22"/>
        </w:rPr>
        <w:t>embedded device</w:t>
      </w:r>
      <w:r w:rsidRPr="006D0FED">
        <w:rPr>
          <w:rFonts w:asciiTheme="minorHAnsi" w:eastAsiaTheme="minorHAnsi" w:hAnsiTheme="minorHAnsi" w:cstheme="minorBidi"/>
          <w:sz w:val="22"/>
          <w:szCs w:val="22"/>
        </w:rPr>
        <w:t xml:space="preserve">, as the server accepts a write (WRQ) request from the client. The write request contains the name of the file being written and must conform to the expected file names expected by the </w:t>
      </w:r>
      <w:r>
        <w:rPr>
          <w:rFonts w:asciiTheme="minorHAnsi" w:eastAsiaTheme="minorHAnsi" w:hAnsiTheme="minorHAnsi" w:cstheme="minorBidi"/>
          <w:sz w:val="22"/>
          <w:szCs w:val="22"/>
        </w:rPr>
        <w:t>embedded device</w:t>
      </w:r>
      <w:r w:rsidRPr="006D0FED">
        <w:rPr>
          <w:rFonts w:asciiTheme="minorHAnsi" w:eastAsiaTheme="minorHAnsi" w:hAnsiTheme="minorHAnsi" w:cstheme="minorBidi"/>
          <w:sz w:val="22"/>
          <w:szCs w:val="22"/>
        </w:rPr>
        <w:t xml:space="preserve">. </w:t>
      </w:r>
    </w:p>
    <w:p w:rsidR="006D0FED" w:rsidRPr="006D0FED" w:rsidRDefault="006D0FED" w:rsidP="006D0FED">
      <w:pPr>
        <w:pStyle w:val="BodyText"/>
        <w:numPr>
          <w:ilvl w:val="0"/>
          <w:numId w:val="29"/>
        </w:numPr>
        <w:rPr>
          <w:rFonts w:asciiTheme="minorHAnsi" w:eastAsiaTheme="minorHAnsi" w:hAnsiTheme="minorHAnsi" w:cstheme="minorBidi"/>
          <w:sz w:val="22"/>
          <w:szCs w:val="22"/>
        </w:rPr>
      </w:pPr>
      <w:r w:rsidRPr="006D0FED">
        <w:rPr>
          <w:rFonts w:asciiTheme="minorHAnsi" w:eastAsiaTheme="minorHAnsi" w:hAnsiTheme="minorHAnsi" w:cstheme="minorBidi"/>
          <w:sz w:val="22"/>
          <w:szCs w:val="22"/>
        </w:rPr>
        <w:t xml:space="preserve">The </w:t>
      </w:r>
      <w:r>
        <w:rPr>
          <w:rFonts w:asciiTheme="minorHAnsi" w:eastAsiaTheme="minorHAnsi" w:hAnsiTheme="minorHAnsi" w:cstheme="minorBidi"/>
          <w:sz w:val="22"/>
          <w:szCs w:val="22"/>
        </w:rPr>
        <w:t>embedded device</w:t>
      </w:r>
      <w:r w:rsidR="00F10CE6">
        <w:rPr>
          <w:rFonts w:asciiTheme="minorHAnsi" w:eastAsiaTheme="minorHAnsi" w:hAnsiTheme="minorHAnsi" w:cstheme="minorBidi"/>
          <w:sz w:val="22"/>
          <w:szCs w:val="22"/>
        </w:rPr>
        <w:t xml:space="preserve"> acknowledges the WRQ with an</w:t>
      </w:r>
      <w:r w:rsidRPr="006D0FED">
        <w:rPr>
          <w:rFonts w:asciiTheme="minorHAnsi" w:eastAsiaTheme="minorHAnsi" w:hAnsiTheme="minorHAnsi" w:cstheme="minorBidi"/>
          <w:sz w:val="22"/>
          <w:szCs w:val="22"/>
        </w:rPr>
        <w:t xml:space="preserve"> </w:t>
      </w:r>
      <w:r w:rsidR="00F10CE6">
        <w:rPr>
          <w:rFonts w:asciiTheme="minorHAnsi" w:eastAsiaTheme="minorHAnsi" w:hAnsiTheme="minorHAnsi" w:cstheme="minorBidi"/>
          <w:sz w:val="22"/>
          <w:szCs w:val="22"/>
        </w:rPr>
        <w:t>E</w:t>
      </w:r>
      <w:r w:rsidRPr="006D0FED">
        <w:rPr>
          <w:rFonts w:asciiTheme="minorHAnsi" w:eastAsiaTheme="minorHAnsi" w:hAnsiTheme="minorHAnsi" w:cstheme="minorBidi"/>
          <w:sz w:val="22"/>
          <w:szCs w:val="22"/>
        </w:rPr>
        <w:t xml:space="preserve">-TFTP </w:t>
      </w:r>
      <w:r w:rsidR="007B4176">
        <w:rPr>
          <w:rFonts w:asciiTheme="minorHAnsi" w:eastAsiaTheme="minorHAnsi" w:hAnsiTheme="minorHAnsi" w:cstheme="minorBidi"/>
          <w:sz w:val="22"/>
          <w:szCs w:val="22"/>
        </w:rPr>
        <w:t>ACK</w:t>
      </w:r>
      <w:r w:rsidRPr="006D0FED">
        <w:rPr>
          <w:rFonts w:asciiTheme="minorHAnsi" w:eastAsiaTheme="minorHAnsi" w:hAnsiTheme="minorHAnsi" w:cstheme="minorBidi"/>
          <w:sz w:val="22"/>
          <w:szCs w:val="22"/>
        </w:rPr>
        <w:t xml:space="preserve"> packet with a block number of 0.</w:t>
      </w:r>
    </w:p>
    <w:p w:rsidR="006D0FED" w:rsidRPr="006D0FED" w:rsidRDefault="007B4176" w:rsidP="006D0FED">
      <w:pPr>
        <w:pStyle w:val="BodyText"/>
        <w:numPr>
          <w:ilvl w:val="0"/>
          <w:numId w:val="29"/>
        </w:numPr>
        <w:rPr>
          <w:rFonts w:asciiTheme="minorHAnsi" w:eastAsiaTheme="minorHAnsi" w:hAnsiTheme="minorHAnsi" w:cstheme="minorBidi"/>
          <w:sz w:val="22"/>
          <w:szCs w:val="22"/>
        </w:rPr>
      </w:pPr>
      <w:r>
        <w:rPr>
          <w:rFonts w:asciiTheme="minorHAnsi" w:eastAsiaTheme="minorHAnsi" w:hAnsiTheme="minorHAnsi" w:cstheme="minorBidi"/>
          <w:sz w:val="22"/>
          <w:szCs w:val="22"/>
        </w:rPr>
        <w:t>The client</w:t>
      </w:r>
      <w:r w:rsidR="006D0FED" w:rsidRPr="006D0FED">
        <w:rPr>
          <w:rFonts w:asciiTheme="minorHAnsi" w:eastAsiaTheme="minorHAnsi" w:hAnsiTheme="minorHAnsi" w:cstheme="minorBidi"/>
          <w:sz w:val="22"/>
          <w:szCs w:val="22"/>
        </w:rPr>
        <w:t xml:space="preserve"> sends the first packet of file data containing </w:t>
      </w:r>
      <w:r w:rsidR="001D1A1D">
        <w:rPr>
          <w:rFonts w:asciiTheme="minorHAnsi" w:eastAsiaTheme="minorHAnsi" w:hAnsiTheme="minorHAnsi" w:cstheme="minorBidi"/>
          <w:sz w:val="22"/>
          <w:szCs w:val="22"/>
        </w:rPr>
        <w:t>N</w:t>
      </w:r>
      <w:r w:rsidR="001D1A1D" w:rsidRPr="006D0FED">
        <w:rPr>
          <w:rFonts w:asciiTheme="minorHAnsi" w:eastAsiaTheme="minorHAnsi" w:hAnsiTheme="minorHAnsi" w:cstheme="minorBidi"/>
          <w:sz w:val="22"/>
          <w:szCs w:val="22"/>
        </w:rPr>
        <w:t xml:space="preserve"> bytes</w:t>
      </w:r>
      <w:r w:rsidR="006D0FED" w:rsidRPr="006D0FED">
        <w:rPr>
          <w:rFonts w:asciiTheme="minorHAnsi" w:eastAsiaTheme="minorHAnsi" w:hAnsiTheme="minorHAnsi" w:cstheme="minorBidi"/>
          <w:sz w:val="22"/>
          <w:szCs w:val="22"/>
        </w:rPr>
        <w:t xml:space="preserve"> of the file, with a block number of 1. (If the file is shorter than </w:t>
      </w:r>
      <w:r w:rsidR="00F10CE6">
        <w:rPr>
          <w:rFonts w:asciiTheme="minorHAnsi" w:eastAsiaTheme="minorHAnsi" w:hAnsiTheme="minorHAnsi" w:cstheme="minorBidi"/>
          <w:sz w:val="22"/>
          <w:szCs w:val="22"/>
        </w:rPr>
        <w:t>N</w:t>
      </w:r>
      <w:r w:rsidR="006D0FED" w:rsidRPr="006D0FED">
        <w:rPr>
          <w:rFonts w:asciiTheme="minorHAnsi" w:eastAsiaTheme="minorHAnsi" w:hAnsiTheme="minorHAnsi" w:cstheme="minorBidi"/>
          <w:sz w:val="22"/>
          <w:szCs w:val="22"/>
        </w:rPr>
        <w:t xml:space="preserve"> bytes, only one data packet is sent.)</w:t>
      </w:r>
    </w:p>
    <w:p w:rsidR="006D0FED" w:rsidRPr="006D0FED" w:rsidRDefault="006D0FED" w:rsidP="006D0FED">
      <w:pPr>
        <w:pStyle w:val="BodyText"/>
        <w:numPr>
          <w:ilvl w:val="0"/>
          <w:numId w:val="29"/>
        </w:numPr>
        <w:rPr>
          <w:rFonts w:asciiTheme="minorHAnsi" w:eastAsiaTheme="minorHAnsi" w:hAnsiTheme="minorHAnsi" w:cstheme="minorBidi"/>
          <w:sz w:val="22"/>
          <w:szCs w:val="22"/>
        </w:rPr>
      </w:pPr>
      <w:r w:rsidRPr="006D0FED">
        <w:rPr>
          <w:rFonts w:asciiTheme="minorHAnsi" w:eastAsiaTheme="minorHAnsi" w:hAnsiTheme="minorHAnsi" w:cstheme="minorBidi"/>
          <w:sz w:val="22"/>
          <w:szCs w:val="22"/>
        </w:rPr>
        <w:t xml:space="preserve">The </w:t>
      </w:r>
      <w:r>
        <w:rPr>
          <w:rFonts w:asciiTheme="minorHAnsi" w:eastAsiaTheme="minorHAnsi" w:hAnsiTheme="minorHAnsi" w:cstheme="minorBidi"/>
          <w:sz w:val="22"/>
          <w:szCs w:val="22"/>
        </w:rPr>
        <w:t>embedded device</w:t>
      </w:r>
      <w:r w:rsidRPr="006D0FED">
        <w:rPr>
          <w:rFonts w:asciiTheme="minorHAnsi" w:eastAsiaTheme="minorHAnsi" w:hAnsiTheme="minorHAnsi" w:cstheme="minorBidi"/>
          <w:sz w:val="22"/>
          <w:szCs w:val="22"/>
        </w:rPr>
        <w:t xml:space="preserve"> sends the TFTP </w:t>
      </w:r>
      <w:r w:rsidR="007B4176">
        <w:rPr>
          <w:rFonts w:asciiTheme="minorHAnsi" w:eastAsiaTheme="minorHAnsi" w:hAnsiTheme="minorHAnsi" w:cstheme="minorBidi"/>
          <w:sz w:val="22"/>
          <w:szCs w:val="22"/>
        </w:rPr>
        <w:t>ACK</w:t>
      </w:r>
      <w:r w:rsidRPr="006D0FED">
        <w:rPr>
          <w:rFonts w:asciiTheme="minorHAnsi" w:eastAsiaTheme="minorHAnsi" w:hAnsiTheme="minorHAnsi" w:cstheme="minorBidi"/>
          <w:sz w:val="22"/>
          <w:szCs w:val="22"/>
        </w:rPr>
        <w:t xml:space="preserve"> packet with the block number that was sent in the data packet.</w:t>
      </w:r>
    </w:p>
    <w:p w:rsidR="006D0FED" w:rsidRDefault="006D0FED" w:rsidP="00F10CE6">
      <w:pPr>
        <w:pStyle w:val="BodyText"/>
        <w:numPr>
          <w:ilvl w:val="0"/>
          <w:numId w:val="29"/>
        </w:numPr>
        <w:rPr>
          <w:rFonts w:asciiTheme="minorHAnsi" w:eastAsiaTheme="minorHAnsi" w:hAnsiTheme="minorHAnsi" w:cstheme="minorBidi"/>
          <w:sz w:val="22"/>
          <w:szCs w:val="22"/>
        </w:rPr>
      </w:pPr>
      <w:r w:rsidRPr="006D0FED">
        <w:rPr>
          <w:rFonts w:asciiTheme="minorHAnsi" w:eastAsiaTheme="minorHAnsi" w:hAnsiTheme="minorHAnsi" w:cstheme="minorBidi"/>
          <w:sz w:val="22"/>
          <w:szCs w:val="22"/>
        </w:rPr>
        <w:t xml:space="preserve">Steps 3 and 4 are repeated until a packet is sent with &lt; </w:t>
      </w:r>
      <w:r w:rsidR="00F10CE6">
        <w:rPr>
          <w:rFonts w:asciiTheme="minorHAnsi" w:eastAsiaTheme="minorHAnsi" w:hAnsiTheme="minorHAnsi" w:cstheme="minorBidi"/>
          <w:sz w:val="22"/>
          <w:szCs w:val="22"/>
        </w:rPr>
        <w:t>N</w:t>
      </w:r>
      <w:r w:rsidRPr="006D0FED">
        <w:rPr>
          <w:rFonts w:asciiTheme="minorHAnsi" w:eastAsiaTheme="minorHAnsi" w:hAnsiTheme="minorHAnsi" w:cstheme="minorBidi"/>
          <w:sz w:val="22"/>
          <w:szCs w:val="22"/>
        </w:rPr>
        <w:t xml:space="preserve"> data bytes. (Note if the file length is an integer multiple of </w:t>
      </w:r>
      <w:r w:rsidR="00F10CE6">
        <w:rPr>
          <w:rFonts w:asciiTheme="minorHAnsi" w:eastAsiaTheme="minorHAnsi" w:hAnsiTheme="minorHAnsi" w:cstheme="minorBidi"/>
          <w:sz w:val="22"/>
          <w:szCs w:val="22"/>
        </w:rPr>
        <w:t>N</w:t>
      </w:r>
      <w:r w:rsidRPr="006D0FED">
        <w:rPr>
          <w:rFonts w:asciiTheme="minorHAnsi" w:eastAsiaTheme="minorHAnsi" w:hAnsiTheme="minorHAnsi" w:cstheme="minorBidi"/>
          <w:sz w:val="22"/>
          <w:szCs w:val="22"/>
        </w:rPr>
        <w:t xml:space="preserve"> bytes then one additional packet will be sent after the last </w:t>
      </w:r>
      <w:r w:rsidR="00F10CE6">
        <w:rPr>
          <w:rFonts w:asciiTheme="minorHAnsi" w:eastAsiaTheme="minorHAnsi" w:hAnsiTheme="minorHAnsi" w:cstheme="minorBidi"/>
          <w:sz w:val="22"/>
          <w:szCs w:val="22"/>
        </w:rPr>
        <w:t>N</w:t>
      </w:r>
      <w:r w:rsidRPr="006D0FED">
        <w:rPr>
          <w:rFonts w:asciiTheme="minorHAnsi" w:eastAsiaTheme="minorHAnsi" w:hAnsiTheme="minorHAnsi" w:cstheme="minorBidi"/>
          <w:sz w:val="22"/>
          <w:szCs w:val="22"/>
        </w:rPr>
        <w:t xml:space="preserve"> byte packet. The one additional packet will have 0 data bytes and will indicate the end of the file.) The </w:t>
      </w:r>
      <w:r>
        <w:rPr>
          <w:rFonts w:asciiTheme="minorHAnsi" w:eastAsiaTheme="minorHAnsi" w:hAnsiTheme="minorHAnsi" w:cstheme="minorBidi"/>
          <w:sz w:val="22"/>
          <w:szCs w:val="22"/>
        </w:rPr>
        <w:t>embedded device</w:t>
      </w:r>
      <w:r w:rsidRPr="006D0FED">
        <w:rPr>
          <w:rFonts w:asciiTheme="minorHAnsi" w:eastAsiaTheme="minorHAnsi" w:hAnsiTheme="minorHAnsi" w:cstheme="minorBidi"/>
          <w:sz w:val="22"/>
          <w:szCs w:val="22"/>
        </w:rPr>
        <w:t xml:space="preserve"> </w:t>
      </w:r>
      <w:r w:rsidR="00F10CE6">
        <w:rPr>
          <w:rFonts w:asciiTheme="minorHAnsi" w:eastAsiaTheme="minorHAnsi" w:hAnsiTheme="minorHAnsi" w:cstheme="minorBidi"/>
          <w:sz w:val="22"/>
          <w:szCs w:val="22"/>
        </w:rPr>
        <w:t>returns an ACK for the final packet. Some devices may send the final ACK to indicate that some internal checksum calculation across the entire file was correct.</w:t>
      </w:r>
    </w:p>
    <w:p w:rsidR="00F10CE6" w:rsidRPr="00F10CE6" w:rsidRDefault="00F10CE6" w:rsidP="00F10CE6">
      <w:pPr>
        <w:pStyle w:val="BodyText"/>
        <w:numPr>
          <w:ilvl w:val="0"/>
          <w:numId w:val="29"/>
        </w:numPr>
        <w:rPr>
          <w:rFonts w:asciiTheme="minorHAnsi" w:eastAsiaTheme="minorHAnsi" w:hAnsiTheme="minorHAnsi" w:cstheme="minorBidi"/>
          <w:sz w:val="22"/>
          <w:szCs w:val="22"/>
        </w:rPr>
      </w:pPr>
      <w:r>
        <w:rPr>
          <w:rFonts w:asciiTheme="minorHAnsi" w:eastAsiaTheme="minorHAnsi" w:hAnsiTheme="minorHAnsi" w:cstheme="minorBidi"/>
          <w:sz w:val="22"/>
          <w:szCs w:val="22"/>
        </w:rPr>
        <w:t>The file transfer ends.</w:t>
      </w:r>
    </w:p>
    <w:p w:rsidR="006D0FED" w:rsidRPr="006D0FED" w:rsidRDefault="006D0FED" w:rsidP="006D0FED">
      <w:pPr>
        <w:pStyle w:val="BodyText"/>
        <w:rPr>
          <w:rFonts w:asciiTheme="minorHAnsi" w:eastAsiaTheme="minorHAnsi" w:hAnsiTheme="minorHAnsi" w:cstheme="minorBidi"/>
          <w:sz w:val="22"/>
          <w:szCs w:val="22"/>
        </w:rPr>
      </w:pPr>
      <w:r w:rsidRPr="006D0FED">
        <w:rPr>
          <w:rFonts w:asciiTheme="minorHAnsi" w:eastAsiaTheme="minorHAnsi" w:hAnsiTheme="minorHAnsi" w:cstheme="minorBidi"/>
          <w:sz w:val="22"/>
          <w:szCs w:val="22"/>
        </w:rPr>
        <w:t xml:space="preserve">The basic algorithm of file transfer from the </w:t>
      </w:r>
      <w:r>
        <w:rPr>
          <w:rFonts w:asciiTheme="minorHAnsi" w:eastAsiaTheme="minorHAnsi" w:hAnsiTheme="minorHAnsi" w:cstheme="minorBidi"/>
          <w:sz w:val="22"/>
          <w:szCs w:val="22"/>
        </w:rPr>
        <w:t>embedded device</w:t>
      </w:r>
      <w:r w:rsidRPr="006D0FED">
        <w:rPr>
          <w:rFonts w:asciiTheme="minorHAnsi" w:eastAsiaTheme="minorHAnsi" w:hAnsiTheme="minorHAnsi" w:cstheme="minorBidi"/>
          <w:sz w:val="22"/>
          <w:szCs w:val="22"/>
        </w:rPr>
        <w:t xml:space="preserve"> is as follows:</w:t>
      </w:r>
    </w:p>
    <w:p w:rsidR="006D0FED" w:rsidRPr="006D0FED" w:rsidRDefault="006D0FED" w:rsidP="006D0FED">
      <w:pPr>
        <w:pStyle w:val="BodyText"/>
        <w:numPr>
          <w:ilvl w:val="0"/>
          <w:numId w:val="31"/>
        </w:numPr>
        <w:rPr>
          <w:rFonts w:asciiTheme="minorHAnsi" w:eastAsiaTheme="minorHAnsi" w:hAnsiTheme="minorHAnsi" w:cstheme="minorBidi"/>
          <w:sz w:val="22"/>
          <w:szCs w:val="22"/>
        </w:rPr>
      </w:pPr>
      <w:r w:rsidRPr="006D0FED">
        <w:rPr>
          <w:rFonts w:asciiTheme="minorHAnsi" w:eastAsiaTheme="minorHAnsi" w:hAnsiTheme="minorHAnsi" w:cstheme="minorBidi"/>
          <w:sz w:val="22"/>
          <w:szCs w:val="22"/>
        </w:rPr>
        <w:t xml:space="preserve">The </w:t>
      </w:r>
      <w:r>
        <w:rPr>
          <w:rFonts w:asciiTheme="minorHAnsi" w:eastAsiaTheme="minorHAnsi" w:hAnsiTheme="minorHAnsi" w:cstheme="minorBidi"/>
          <w:sz w:val="22"/>
          <w:szCs w:val="22"/>
        </w:rPr>
        <w:t>embedded device</w:t>
      </w:r>
      <w:r w:rsidRPr="006D0FED">
        <w:rPr>
          <w:rFonts w:asciiTheme="minorHAnsi" w:eastAsiaTheme="minorHAnsi" w:hAnsiTheme="minorHAnsi" w:cstheme="minorBidi"/>
          <w:sz w:val="22"/>
          <w:szCs w:val="22"/>
        </w:rPr>
        <w:t>, as the server accepts a read (RRQ) request from the client</w:t>
      </w:r>
      <w:r w:rsidR="007B4176">
        <w:rPr>
          <w:rFonts w:asciiTheme="minorHAnsi" w:eastAsiaTheme="minorHAnsi" w:hAnsiTheme="minorHAnsi" w:cstheme="minorBidi"/>
          <w:sz w:val="22"/>
          <w:szCs w:val="22"/>
        </w:rPr>
        <w:t>.</w:t>
      </w:r>
      <w:r w:rsidRPr="006D0FED">
        <w:rPr>
          <w:rFonts w:asciiTheme="minorHAnsi" w:eastAsiaTheme="minorHAnsi" w:hAnsiTheme="minorHAnsi" w:cstheme="minorBidi"/>
          <w:sz w:val="22"/>
          <w:szCs w:val="22"/>
        </w:rPr>
        <w:t xml:space="preserve"> The read request contains the name of the file being read and must be a file that is known to be present in the </w:t>
      </w:r>
      <w:r>
        <w:rPr>
          <w:rFonts w:asciiTheme="minorHAnsi" w:eastAsiaTheme="minorHAnsi" w:hAnsiTheme="minorHAnsi" w:cstheme="minorBidi"/>
          <w:sz w:val="22"/>
          <w:szCs w:val="22"/>
        </w:rPr>
        <w:t>embedded device</w:t>
      </w:r>
      <w:r w:rsidRPr="006D0FED">
        <w:rPr>
          <w:rFonts w:asciiTheme="minorHAnsi" w:eastAsiaTheme="minorHAnsi" w:hAnsiTheme="minorHAnsi" w:cstheme="minorBidi"/>
          <w:sz w:val="22"/>
          <w:szCs w:val="22"/>
        </w:rPr>
        <w:t xml:space="preserve"> by reading the database. </w:t>
      </w:r>
    </w:p>
    <w:p w:rsidR="006D0FED" w:rsidRPr="006D0FED" w:rsidRDefault="006D0FED" w:rsidP="006D0FED">
      <w:pPr>
        <w:pStyle w:val="BodyText"/>
        <w:numPr>
          <w:ilvl w:val="0"/>
          <w:numId w:val="31"/>
        </w:numPr>
        <w:rPr>
          <w:rFonts w:asciiTheme="minorHAnsi" w:eastAsiaTheme="minorHAnsi" w:hAnsiTheme="minorHAnsi" w:cstheme="minorBidi"/>
          <w:sz w:val="22"/>
          <w:szCs w:val="22"/>
        </w:rPr>
      </w:pPr>
      <w:r w:rsidRPr="006D0FED">
        <w:rPr>
          <w:rFonts w:asciiTheme="minorHAnsi" w:eastAsiaTheme="minorHAnsi" w:hAnsiTheme="minorHAnsi" w:cstheme="minorBidi"/>
          <w:sz w:val="22"/>
          <w:szCs w:val="22"/>
        </w:rPr>
        <w:t xml:space="preserve">The </w:t>
      </w:r>
      <w:r>
        <w:rPr>
          <w:rFonts w:asciiTheme="minorHAnsi" w:eastAsiaTheme="minorHAnsi" w:hAnsiTheme="minorHAnsi" w:cstheme="minorBidi"/>
          <w:sz w:val="22"/>
          <w:szCs w:val="22"/>
        </w:rPr>
        <w:t>embedded device</w:t>
      </w:r>
      <w:r w:rsidR="00F10CE6">
        <w:rPr>
          <w:rFonts w:asciiTheme="minorHAnsi" w:eastAsiaTheme="minorHAnsi" w:hAnsiTheme="minorHAnsi" w:cstheme="minorBidi"/>
          <w:sz w:val="22"/>
          <w:szCs w:val="22"/>
        </w:rPr>
        <w:t xml:space="preserve"> acknowledges the RRQ with an E</w:t>
      </w:r>
      <w:r w:rsidRPr="006D0FED">
        <w:rPr>
          <w:rFonts w:asciiTheme="minorHAnsi" w:eastAsiaTheme="minorHAnsi" w:hAnsiTheme="minorHAnsi" w:cstheme="minorBidi"/>
          <w:sz w:val="22"/>
          <w:szCs w:val="22"/>
        </w:rPr>
        <w:t xml:space="preserve">-TFTP </w:t>
      </w:r>
      <w:r w:rsidR="007B4176">
        <w:rPr>
          <w:rFonts w:asciiTheme="minorHAnsi" w:eastAsiaTheme="minorHAnsi" w:hAnsiTheme="minorHAnsi" w:cstheme="minorBidi"/>
          <w:sz w:val="22"/>
          <w:szCs w:val="22"/>
        </w:rPr>
        <w:t>ACK</w:t>
      </w:r>
      <w:r w:rsidRPr="006D0FED">
        <w:rPr>
          <w:rFonts w:asciiTheme="minorHAnsi" w:eastAsiaTheme="minorHAnsi" w:hAnsiTheme="minorHAnsi" w:cstheme="minorBidi"/>
          <w:sz w:val="22"/>
          <w:szCs w:val="22"/>
        </w:rPr>
        <w:t xml:space="preserve"> packet with a block number of 0.</w:t>
      </w:r>
    </w:p>
    <w:p w:rsidR="006D0FED" w:rsidRPr="006D0FED" w:rsidRDefault="006D0FED" w:rsidP="006D0FED">
      <w:pPr>
        <w:pStyle w:val="BodyText"/>
        <w:numPr>
          <w:ilvl w:val="0"/>
          <w:numId w:val="31"/>
        </w:numPr>
        <w:rPr>
          <w:rFonts w:asciiTheme="minorHAnsi" w:eastAsiaTheme="minorHAnsi" w:hAnsiTheme="minorHAnsi" w:cstheme="minorBidi"/>
          <w:sz w:val="22"/>
          <w:szCs w:val="22"/>
        </w:rPr>
      </w:pPr>
      <w:r w:rsidRPr="006D0FED">
        <w:rPr>
          <w:rFonts w:asciiTheme="minorHAnsi" w:eastAsiaTheme="minorHAnsi" w:hAnsiTheme="minorHAnsi" w:cstheme="minorBidi"/>
          <w:sz w:val="22"/>
          <w:szCs w:val="22"/>
        </w:rPr>
        <w:t xml:space="preserve">The </w:t>
      </w:r>
      <w:r>
        <w:rPr>
          <w:rFonts w:asciiTheme="minorHAnsi" w:eastAsiaTheme="minorHAnsi" w:hAnsiTheme="minorHAnsi" w:cstheme="minorBidi"/>
          <w:sz w:val="22"/>
          <w:szCs w:val="22"/>
        </w:rPr>
        <w:t>embedded device</w:t>
      </w:r>
      <w:r w:rsidRPr="006D0FED">
        <w:rPr>
          <w:rFonts w:asciiTheme="minorHAnsi" w:eastAsiaTheme="minorHAnsi" w:hAnsiTheme="minorHAnsi" w:cstheme="minorBidi"/>
          <w:sz w:val="22"/>
          <w:szCs w:val="22"/>
        </w:rPr>
        <w:t xml:space="preserve"> sends data packets 1 through N. </w:t>
      </w:r>
    </w:p>
    <w:p w:rsidR="006D0FED" w:rsidRPr="006D0FED" w:rsidRDefault="006D0FED" w:rsidP="006D0FED">
      <w:pPr>
        <w:pStyle w:val="BodyText"/>
        <w:numPr>
          <w:ilvl w:val="0"/>
          <w:numId w:val="31"/>
        </w:numPr>
        <w:rPr>
          <w:rFonts w:asciiTheme="minorHAnsi" w:eastAsiaTheme="minorHAnsi" w:hAnsiTheme="minorHAnsi" w:cstheme="minorBidi"/>
          <w:sz w:val="22"/>
          <w:szCs w:val="22"/>
        </w:rPr>
      </w:pPr>
      <w:r w:rsidRPr="006D0FED">
        <w:rPr>
          <w:rFonts w:asciiTheme="minorHAnsi" w:eastAsiaTheme="minorHAnsi" w:hAnsiTheme="minorHAnsi" w:cstheme="minorBidi"/>
          <w:sz w:val="22"/>
          <w:szCs w:val="22"/>
        </w:rPr>
        <w:t xml:space="preserve">The </w:t>
      </w:r>
      <w:r w:rsidR="007B4176">
        <w:rPr>
          <w:rFonts w:asciiTheme="minorHAnsi" w:eastAsiaTheme="minorHAnsi" w:hAnsiTheme="minorHAnsi" w:cstheme="minorBidi"/>
          <w:sz w:val="22"/>
          <w:szCs w:val="22"/>
        </w:rPr>
        <w:t>client</w:t>
      </w:r>
      <w:r w:rsidRPr="006D0FED">
        <w:rPr>
          <w:rFonts w:asciiTheme="minorHAnsi" w:eastAsiaTheme="minorHAnsi" w:hAnsiTheme="minorHAnsi" w:cstheme="minorBidi"/>
          <w:sz w:val="22"/>
          <w:szCs w:val="22"/>
        </w:rPr>
        <w:t xml:space="preserve"> sends the TFTP </w:t>
      </w:r>
      <w:r w:rsidR="007B4176">
        <w:rPr>
          <w:rFonts w:asciiTheme="minorHAnsi" w:eastAsiaTheme="minorHAnsi" w:hAnsiTheme="minorHAnsi" w:cstheme="minorBidi"/>
          <w:sz w:val="22"/>
          <w:szCs w:val="22"/>
        </w:rPr>
        <w:t>ACK</w:t>
      </w:r>
      <w:r w:rsidRPr="006D0FED">
        <w:rPr>
          <w:rFonts w:asciiTheme="minorHAnsi" w:eastAsiaTheme="minorHAnsi" w:hAnsiTheme="minorHAnsi" w:cstheme="minorBidi"/>
          <w:sz w:val="22"/>
          <w:szCs w:val="22"/>
        </w:rPr>
        <w:t xml:space="preserve"> packet with the block number that was sent in the data packet.</w:t>
      </w:r>
    </w:p>
    <w:p w:rsidR="00F10CE6" w:rsidRDefault="006D0FED" w:rsidP="006D0FED">
      <w:pPr>
        <w:pStyle w:val="BodyText"/>
        <w:numPr>
          <w:ilvl w:val="0"/>
          <w:numId w:val="31"/>
        </w:numPr>
        <w:rPr>
          <w:rFonts w:asciiTheme="minorHAnsi" w:eastAsiaTheme="minorHAnsi" w:hAnsiTheme="minorHAnsi" w:cstheme="minorBidi"/>
          <w:sz w:val="22"/>
          <w:szCs w:val="22"/>
        </w:rPr>
      </w:pPr>
      <w:r w:rsidRPr="006D0FED">
        <w:rPr>
          <w:rFonts w:asciiTheme="minorHAnsi" w:eastAsiaTheme="minorHAnsi" w:hAnsiTheme="minorHAnsi" w:cstheme="minorBidi"/>
          <w:sz w:val="22"/>
          <w:szCs w:val="22"/>
        </w:rPr>
        <w:t xml:space="preserve">Steps 3 and 4 are repeated until a packet is sent with &lt; </w:t>
      </w:r>
      <w:r w:rsidR="00F10CE6">
        <w:rPr>
          <w:rFonts w:asciiTheme="minorHAnsi" w:eastAsiaTheme="minorHAnsi" w:hAnsiTheme="minorHAnsi" w:cstheme="minorBidi"/>
          <w:sz w:val="22"/>
          <w:szCs w:val="22"/>
        </w:rPr>
        <w:t>N</w:t>
      </w:r>
      <w:r w:rsidRPr="006D0FED">
        <w:rPr>
          <w:rFonts w:asciiTheme="minorHAnsi" w:eastAsiaTheme="minorHAnsi" w:hAnsiTheme="minorHAnsi" w:cstheme="minorBidi"/>
          <w:sz w:val="22"/>
          <w:szCs w:val="22"/>
        </w:rPr>
        <w:t xml:space="preserve"> data bytes. (Note if the file </w:t>
      </w:r>
      <w:r w:rsidR="001D1A1D" w:rsidRPr="006D0FED">
        <w:rPr>
          <w:rFonts w:asciiTheme="minorHAnsi" w:eastAsiaTheme="minorHAnsi" w:hAnsiTheme="minorHAnsi" w:cstheme="minorBidi"/>
          <w:sz w:val="22"/>
          <w:szCs w:val="22"/>
        </w:rPr>
        <w:t>length is</w:t>
      </w:r>
      <w:r w:rsidRPr="006D0FED">
        <w:rPr>
          <w:rFonts w:asciiTheme="minorHAnsi" w:eastAsiaTheme="minorHAnsi" w:hAnsiTheme="minorHAnsi" w:cstheme="minorBidi"/>
          <w:sz w:val="22"/>
          <w:szCs w:val="22"/>
        </w:rPr>
        <w:t xml:space="preserve"> an integer multiple of </w:t>
      </w:r>
      <w:r w:rsidR="00F10CE6">
        <w:rPr>
          <w:rFonts w:asciiTheme="minorHAnsi" w:eastAsiaTheme="minorHAnsi" w:hAnsiTheme="minorHAnsi" w:cstheme="minorBidi"/>
          <w:sz w:val="22"/>
          <w:szCs w:val="22"/>
        </w:rPr>
        <w:t>N</w:t>
      </w:r>
      <w:r w:rsidRPr="006D0FED">
        <w:rPr>
          <w:rFonts w:asciiTheme="minorHAnsi" w:eastAsiaTheme="minorHAnsi" w:hAnsiTheme="minorHAnsi" w:cstheme="minorBidi"/>
          <w:sz w:val="22"/>
          <w:szCs w:val="22"/>
        </w:rPr>
        <w:t xml:space="preserve"> bytes then one additional packet will be sent after the last </w:t>
      </w:r>
      <w:r w:rsidR="00F10CE6">
        <w:rPr>
          <w:rFonts w:asciiTheme="minorHAnsi" w:eastAsiaTheme="minorHAnsi" w:hAnsiTheme="minorHAnsi" w:cstheme="minorBidi"/>
          <w:sz w:val="22"/>
          <w:szCs w:val="22"/>
        </w:rPr>
        <w:t>N</w:t>
      </w:r>
      <w:r w:rsidRPr="006D0FED">
        <w:rPr>
          <w:rFonts w:asciiTheme="minorHAnsi" w:eastAsiaTheme="minorHAnsi" w:hAnsiTheme="minorHAnsi" w:cstheme="minorBidi"/>
          <w:sz w:val="22"/>
          <w:szCs w:val="22"/>
        </w:rPr>
        <w:t xml:space="preserve"> byte packet. The one additional packet will have 0 data bytes and will indicate the end of the file.) </w:t>
      </w:r>
    </w:p>
    <w:p w:rsidR="006D0FED" w:rsidRPr="00F10CE6" w:rsidRDefault="00F10CE6" w:rsidP="00F10CE6">
      <w:pPr>
        <w:pStyle w:val="BodyText"/>
        <w:numPr>
          <w:ilvl w:val="0"/>
          <w:numId w:val="31"/>
        </w:numPr>
        <w:rPr>
          <w:rFonts w:asciiTheme="minorHAnsi" w:eastAsiaTheme="minorHAnsi" w:hAnsiTheme="minorHAnsi" w:cstheme="minorBidi"/>
          <w:sz w:val="22"/>
          <w:szCs w:val="22"/>
        </w:rPr>
      </w:pPr>
      <w:r>
        <w:rPr>
          <w:rFonts w:asciiTheme="minorHAnsi" w:eastAsiaTheme="minorHAnsi" w:hAnsiTheme="minorHAnsi" w:cstheme="minorBidi"/>
          <w:sz w:val="22"/>
          <w:szCs w:val="22"/>
        </w:rPr>
        <w:t>The file transfer ends.</w:t>
      </w:r>
    </w:p>
    <w:p w:rsidR="006D0FED" w:rsidRDefault="006D0FED" w:rsidP="006D0FED">
      <w:pPr>
        <w:pStyle w:val="Appendix3"/>
      </w:pPr>
      <w:bookmarkStart w:id="206" w:name="_Toc257797219"/>
      <w:bookmarkStart w:id="207" w:name="_Toc335897523"/>
      <w:r>
        <w:lastRenderedPageBreak/>
        <w:t>Packet Structure</w:t>
      </w:r>
      <w:bookmarkEnd w:id="206"/>
      <w:bookmarkEnd w:id="207"/>
    </w:p>
    <w:p w:rsidR="006D0FED" w:rsidRPr="006B40D6" w:rsidRDefault="006D0FED" w:rsidP="006D0FED">
      <w:pPr>
        <w:pStyle w:val="BodyText"/>
      </w:pPr>
      <w:r w:rsidRPr="006D0FED">
        <w:rPr>
          <w:rFonts w:asciiTheme="minorHAnsi" w:eastAsiaTheme="minorHAnsi" w:hAnsiTheme="minorHAnsi" w:cstheme="minorBidi"/>
          <w:sz w:val="22"/>
          <w:szCs w:val="22"/>
        </w:rPr>
        <w:t>The packet struc</w:t>
      </w:r>
      <w:r w:rsidR="009D7803">
        <w:rPr>
          <w:rFonts w:asciiTheme="minorHAnsi" w:eastAsiaTheme="minorHAnsi" w:hAnsiTheme="minorHAnsi" w:cstheme="minorBidi"/>
          <w:sz w:val="22"/>
          <w:szCs w:val="22"/>
        </w:rPr>
        <w:t>ture follows the IETF RFC 1350 (Excluding any IP header information).</w:t>
      </w:r>
    </w:p>
    <w:p w:rsidR="006D0FED" w:rsidRDefault="006D0FED" w:rsidP="006D0FED">
      <w:pPr>
        <w:pStyle w:val="Appendix3"/>
      </w:pPr>
      <w:bookmarkStart w:id="208" w:name="_Toc257797220"/>
      <w:bookmarkStart w:id="209" w:name="_Toc335897524"/>
      <w:r>
        <w:t>Op-codes</w:t>
      </w:r>
      <w:bookmarkEnd w:id="208"/>
      <w:bookmarkEnd w:id="209"/>
    </w:p>
    <w:p w:rsidR="00026101" w:rsidRDefault="006D0FED" w:rsidP="007D5068">
      <w:pPr>
        <w:pStyle w:val="BodyText"/>
        <w:tabs>
          <w:tab w:val="clear" w:pos="9360"/>
          <w:tab w:val="left" w:pos="720"/>
          <w:tab w:val="left" w:pos="2160"/>
        </w:tabs>
        <w:rPr>
          <w:rFonts w:asciiTheme="minorHAnsi" w:eastAsiaTheme="minorHAnsi" w:hAnsiTheme="minorHAnsi" w:cstheme="minorBidi"/>
          <w:sz w:val="22"/>
          <w:szCs w:val="22"/>
        </w:rPr>
      </w:pPr>
      <w:r w:rsidRPr="006D0FED">
        <w:rPr>
          <w:rFonts w:asciiTheme="minorHAnsi" w:eastAsiaTheme="minorHAnsi" w:hAnsiTheme="minorHAnsi" w:cstheme="minorBidi"/>
          <w:sz w:val="22"/>
          <w:szCs w:val="22"/>
        </w:rPr>
        <w:t>The Op-codes follow the IETF RFC 1350</w:t>
      </w:r>
    </w:p>
    <w:p w:rsidR="00D33AB2" w:rsidRDefault="00D33AB2" w:rsidP="00D33AB2">
      <w:pPr>
        <w:pStyle w:val="Appendix1"/>
      </w:pPr>
      <w:bookmarkStart w:id="210" w:name="_Toc335897525"/>
      <w:r>
        <w:t>Abbreviations</w:t>
      </w:r>
      <w:bookmarkEnd w:id="210"/>
    </w:p>
    <w:p w:rsidR="00D33AB2" w:rsidRDefault="00D33AB2" w:rsidP="00D33AB2">
      <w:r>
        <w:t>The following abbreviations appear in this document</w:t>
      </w:r>
    </w:p>
    <w:p w:rsidR="00D33AB2" w:rsidRDefault="00D33AB2" w:rsidP="00D33AB2">
      <w:pPr>
        <w:spacing w:after="0"/>
      </w:pPr>
      <w:r>
        <w:tab/>
        <w:t>RFS</w:t>
      </w:r>
      <w:r>
        <w:tab/>
        <w:t>Remote Function Select</w:t>
      </w:r>
    </w:p>
    <w:p w:rsidR="00D33AB2" w:rsidRDefault="00D33AB2" w:rsidP="00D33AB2">
      <w:pPr>
        <w:spacing w:after="0"/>
      </w:pPr>
      <w:r>
        <w:tab/>
        <w:t>RFS0</w:t>
      </w:r>
      <w:r>
        <w:tab/>
        <w:t>Remote Function Select - Revision 0. Features that were part of Revision 0.</w:t>
      </w:r>
    </w:p>
    <w:p w:rsidR="00D33AB2" w:rsidRDefault="00D33AB2" w:rsidP="00D33AB2">
      <w:pPr>
        <w:spacing w:after="0"/>
      </w:pPr>
      <w:r>
        <w:tab/>
        <w:t>RFS1</w:t>
      </w:r>
      <w:r>
        <w:tab/>
        <w:t>Remote Function Select - Revision1. Features that were implemented in RFS Revision 1.</w:t>
      </w:r>
    </w:p>
    <w:p w:rsidR="00D33AB2" w:rsidRDefault="00D33AB2" w:rsidP="00D33AB2">
      <w:pPr>
        <w:spacing w:after="0"/>
      </w:pPr>
      <w:r>
        <w:tab/>
        <w:t>RFS2</w:t>
      </w:r>
      <w:r>
        <w:tab/>
        <w:t>Remote Function Select – Revision 2. Features that were implemented in RFS Revision 2.</w:t>
      </w:r>
    </w:p>
    <w:p w:rsidR="00D33AB2" w:rsidRDefault="00D33AB2" w:rsidP="00D33AB2">
      <w:pPr>
        <w:spacing w:after="0"/>
      </w:pPr>
      <w:r>
        <w:tab/>
        <w:t>RFS3</w:t>
      </w:r>
      <w:r>
        <w:tab/>
        <w:t>Remove Function Select – Revision 3. Features that were implemented in RFS Revision 3.</w:t>
      </w:r>
    </w:p>
    <w:p w:rsidR="00A73D5D" w:rsidRDefault="00A73D5D" w:rsidP="007D5068">
      <w:pPr>
        <w:pStyle w:val="BodyText"/>
        <w:tabs>
          <w:tab w:val="clear" w:pos="9360"/>
          <w:tab w:val="left" w:pos="720"/>
          <w:tab w:val="left" w:pos="2160"/>
        </w:tabs>
        <w:sectPr w:rsidR="00A73D5D" w:rsidSect="007634B2">
          <w:headerReference w:type="default" r:id="rId85"/>
          <w:footerReference w:type="default" r:id="rId86"/>
          <w:footerReference w:type="first" r:id="rId87"/>
          <w:pgSz w:w="12240" w:h="15840"/>
          <w:pgMar w:top="1440" w:right="1440" w:bottom="1440" w:left="1440" w:header="720" w:footer="864" w:gutter="0"/>
          <w:cols w:space="720"/>
          <w:titlePg/>
          <w:docGrid w:linePitch="360"/>
        </w:sectPr>
      </w:pPr>
    </w:p>
    <w:p w:rsidR="00A73D5D" w:rsidRDefault="00A73D5D" w:rsidP="007D5068">
      <w:pPr>
        <w:pStyle w:val="BodyText"/>
        <w:tabs>
          <w:tab w:val="clear" w:pos="9360"/>
          <w:tab w:val="left" w:pos="720"/>
          <w:tab w:val="left" w:pos="2160"/>
        </w:tabs>
        <w:sectPr w:rsidR="00A73D5D" w:rsidSect="00A73D5D">
          <w:type w:val="continuous"/>
          <w:pgSz w:w="12240" w:h="15840"/>
          <w:pgMar w:top="1440" w:right="1440" w:bottom="1440" w:left="1440" w:header="720" w:footer="720" w:gutter="0"/>
          <w:cols w:space="720"/>
          <w:titlePg/>
          <w:docGrid w:linePitch="360"/>
        </w:sectPr>
      </w:pPr>
    </w:p>
    <w:p w:rsidR="00D33AB2" w:rsidRPr="005C2D21" w:rsidRDefault="00D33AB2" w:rsidP="007D5068">
      <w:pPr>
        <w:pStyle w:val="BodyText"/>
        <w:tabs>
          <w:tab w:val="clear" w:pos="9360"/>
          <w:tab w:val="left" w:pos="720"/>
          <w:tab w:val="left" w:pos="2160"/>
        </w:tabs>
      </w:pPr>
    </w:p>
    <w:sectPr w:rsidR="00D33AB2" w:rsidRPr="005C2D21" w:rsidSect="00A73D5D">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4622E" w:rsidRDefault="0094622E" w:rsidP="00790731">
      <w:pPr>
        <w:spacing w:after="0" w:line="240" w:lineRule="auto"/>
      </w:pPr>
      <w:r>
        <w:separator/>
      </w:r>
    </w:p>
  </w:endnote>
  <w:endnote w:type="continuationSeparator" w:id="0">
    <w:p w:rsidR="0094622E" w:rsidRDefault="0094622E" w:rsidP="0079073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7082D" w:rsidRDefault="0017082D" w:rsidP="007634B2">
    <w:pPr>
      <w:pStyle w:val="Footer"/>
      <w:tabs>
        <w:tab w:val="clear" w:pos="4680"/>
        <w:tab w:val="left" w:pos="4320"/>
      </w:tabs>
      <w:ind w:left="-900"/>
    </w:pPr>
    <w:r w:rsidRPr="007634B2">
      <w:rPr>
        <w:sz w:val="18"/>
        <w:szCs w:val="18"/>
      </w:rPr>
      <w:t>130-7545-001, RevA</w:t>
    </w:r>
    <w:r w:rsidRPr="007634B2">
      <w:rPr>
        <w:sz w:val="18"/>
        <w:szCs w:val="18"/>
      </w:rPr>
      <w:tab/>
    </w:r>
    <w:sdt>
      <w:sdtPr>
        <w:id w:val="-1797745551"/>
        <w:docPartObj>
          <w:docPartGallery w:val="Page Numbers (Bottom of Page)"/>
          <w:docPartUnique/>
        </w:docPartObj>
      </w:sdtPr>
      <w:sdtEndPr>
        <w:rPr>
          <w:noProof/>
        </w:rPr>
      </w:sdtEndPr>
      <w:sdtContent>
        <w:r w:rsidR="0094622E">
          <w:fldChar w:fldCharType="begin"/>
        </w:r>
        <w:r w:rsidR="0094622E">
          <w:instrText xml:space="preserve"> PAGE   \* MERGEFORMAT </w:instrText>
        </w:r>
        <w:r w:rsidR="0094622E">
          <w:fldChar w:fldCharType="separate"/>
        </w:r>
        <w:r w:rsidR="00A76F63">
          <w:rPr>
            <w:noProof/>
          </w:rPr>
          <w:t>48</w:t>
        </w:r>
        <w:r w:rsidR="0094622E">
          <w:rPr>
            <w:noProof/>
          </w:rPr>
          <w:fldChar w:fldCharType="end"/>
        </w:r>
      </w:sdtContent>
    </w:sdt>
  </w:p>
  <w:p w:rsidR="0017082D" w:rsidRPr="00790731" w:rsidRDefault="0017082D" w:rsidP="007634B2">
    <w:pPr>
      <w:pStyle w:val="Footer"/>
      <w:tabs>
        <w:tab w:val="clear" w:pos="4680"/>
      </w:tabs>
    </w:pPr>
    <w:r w:rsidRPr="00A73D5D">
      <w:rPr>
        <w:noProof/>
      </w:rPr>
      <w:drawing>
        <wp:anchor distT="0" distB="0" distL="114300" distR="114300" simplePos="0" relativeHeight="251661312" behindDoc="0" locked="0" layoutInCell="1" allowOverlap="1">
          <wp:simplePos x="0" y="0"/>
          <wp:positionH relativeFrom="page">
            <wp:align>center</wp:align>
          </wp:positionH>
          <wp:positionV relativeFrom="page">
            <wp:align>bottom</wp:align>
          </wp:positionV>
          <wp:extent cx="7784882" cy="882869"/>
          <wp:effectExtent l="19050" t="0" r="0" b="0"/>
          <wp:wrapNone/>
          <wp:docPr id="3" name="Picture 3" descr="38986_Prod_Sheet_Temp_Ver-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38986_Prod_Sheet_Temp_Ver-B"/>
                  <pic:cNvPicPr>
                    <a:picLocks noChangeAspect="1" noChangeArrowheads="1"/>
                  </pic:cNvPicPr>
                </pic:nvPicPr>
                <pic:blipFill>
                  <a:blip r:embed="rId1"/>
                  <a:srcRect t="91188"/>
                  <a:stretch>
                    <a:fillRect/>
                  </a:stretch>
                </pic:blipFill>
                <pic:spPr bwMode="auto">
                  <a:xfrm>
                    <a:off x="0" y="0"/>
                    <a:ext cx="7779897" cy="884903"/>
                  </a:xfrm>
                  <a:prstGeom prst="rect">
                    <a:avLst/>
                  </a:prstGeom>
                  <a:noFill/>
                  <a:ln w="9525">
                    <a:noFill/>
                    <a:miter lim="800000"/>
                    <a:headEnd/>
                    <a:tailEnd/>
                  </a:ln>
                </pic:spPr>
              </pic:pic>
            </a:graphicData>
          </a:graphic>
        </wp:anchor>
      </w:drawing>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7082D" w:rsidRDefault="0017082D" w:rsidP="007634B2">
    <w:pPr>
      <w:pStyle w:val="Footer"/>
      <w:ind w:left="-990"/>
    </w:pPr>
    <w:r>
      <w:t>130-7545-001</w:t>
    </w:r>
    <w:r w:rsidRPr="00A73D5D">
      <w:rPr>
        <w:noProof/>
      </w:rPr>
      <w:drawing>
        <wp:anchor distT="0" distB="0" distL="114300" distR="114300" simplePos="0" relativeHeight="251659264" behindDoc="1" locked="0" layoutInCell="1" allowOverlap="1">
          <wp:simplePos x="0" y="0"/>
          <wp:positionH relativeFrom="page">
            <wp:posOffset>4420</wp:posOffset>
          </wp:positionH>
          <wp:positionV relativeFrom="page">
            <wp:posOffset>8514893</wp:posOffset>
          </wp:positionV>
          <wp:extent cx="7757007" cy="1550822"/>
          <wp:effectExtent l="19050" t="0" r="0" b="0"/>
          <wp:wrapNone/>
          <wp:docPr id="2" name="Picture 4" descr="38986_Prod_Sheet_Temp_Ver-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38986_Prod_Sheet_Temp_Ver-A"/>
                  <pic:cNvPicPr>
                    <a:picLocks noChangeAspect="1" noChangeArrowheads="1"/>
                  </pic:cNvPicPr>
                </pic:nvPicPr>
                <pic:blipFill>
                  <a:blip r:embed="rId1"/>
                  <a:srcRect t="84782"/>
                  <a:stretch>
                    <a:fillRect/>
                  </a:stretch>
                </pic:blipFill>
                <pic:spPr bwMode="auto">
                  <a:xfrm>
                    <a:off x="0" y="0"/>
                    <a:ext cx="7757007" cy="1550822"/>
                  </a:xfrm>
                  <a:prstGeom prst="rect">
                    <a:avLst/>
                  </a:prstGeom>
                  <a:noFill/>
                  <a:ln w="9525">
                    <a:noFill/>
                    <a:miter lim="800000"/>
                    <a:headEnd/>
                    <a:tailEnd/>
                  </a:ln>
                </pic:spPr>
              </pic:pic>
            </a:graphicData>
          </a:graphic>
        </wp:anchor>
      </w:drawing>
    </w:r>
    <w:r>
      <w:t>, Rev A</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4622E" w:rsidRDefault="0094622E" w:rsidP="00790731">
      <w:pPr>
        <w:spacing w:after="0" w:line="240" w:lineRule="auto"/>
      </w:pPr>
      <w:r>
        <w:separator/>
      </w:r>
    </w:p>
  </w:footnote>
  <w:footnote w:type="continuationSeparator" w:id="0">
    <w:p w:rsidR="0094622E" w:rsidRDefault="0094622E" w:rsidP="00790731">
      <w:pPr>
        <w:spacing w:after="0" w:line="240" w:lineRule="auto"/>
      </w:pPr>
      <w:r>
        <w:continuationSeparator/>
      </w:r>
    </w:p>
  </w:footnote>
  <w:footnote w:id="1">
    <w:p w:rsidR="0017082D" w:rsidRDefault="0017082D">
      <w:pPr>
        <w:pStyle w:val="FootnoteText"/>
      </w:pPr>
      <w:r>
        <w:rPr>
          <w:rStyle w:val="FootnoteReference"/>
        </w:rPr>
        <w:footnoteRef/>
      </w:r>
      <w:r>
        <w:t xml:space="preserve"> An example XML file describing the RFS database for a typical device is included as an appendix.</w:t>
      </w:r>
    </w:p>
  </w:footnote>
  <w:footnote w:id="2">
    <w:p w:rsidR="0017082D" w:rsidRDefault="0017082D">
      <w:pPr>
        <w:pStyle w:val="FootnoteText"/>
      </w:pPr>
      <w:r>
        <w:rPr>
          <w:rStyle w:val="FootnoteReference"/>
        </w:rPr>
        <w:footnoteRef/>
      </w:r>
      <w:r>
        <w:t xml:space="preserve"> Note that this does not match the common representaion of “C” style strings</w:t>
      </w:r>
      <w:proofErr w:type="gramStart"/>
      <w:r>
        <w:t xml:space="preserve">. </w:t>
      </w:r>
      <w:proofErr w:type="gramEnd"/>
      <w:r>
        <w:t>The length byte is incorporated to aid in processing variable length data fields in a message.</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7082D" w:rsidRPr="0047109B" w:rsidRDefault="0017082D" w:rsidP="00120A23">
    <w:pPr>
      <w:ind w:left="-450" w:right="-360"/>
      <w:jc w:val="center"/>
      <w:rPr>
        <w:rFonts w:ascii="Times New Roman" w:hAnsi="Times New Roman"/>
        <w:i/>
        <w:color w:val="7F7F7F" w:themeColor="text1" w:themeTint="80"/>
        <w:sz w:val="16"/>
        <w:szCs w:val="16"/>
      </w:rPr>
    </w:pPr>
    <w:r w:rsidRPr="0047109B">
      <w:rPr>
        <w:rFonts w:ascii="Times New Roman" w:hAnsi="Times New Roman"/>
        <w:i/>
        <w:color w:val="7F7F7F" w:themeColor="text1" w:themeTint="80"/>
        <w:sz w:val="16"/>
        <w:szCs w:val="16"/>
      </w:rPr>
      <w:t>The content of this document is proprietary</w:t>
    </w:r>
    <w:proofErr w:type="gramStart"/>
    <w:r w:rsidRPr="0047109B">
      <w:rPr>
        <w:rFonts w:ascii="Times New Roman" w:hAnsi="Times New Roman"/>
        <w:i/>
        <w:color w:val="7F7F7F" w:themeColor="text1" w:themeTint="80"/>
        <w:sz w:val="16"/>
        <w:szCs w:val="16"/>
      </w:rPr>
      <w:t xml:space="preserve">. </w:t>
    </w:r>
    <w:proofErr w:type="gramEnd"/>
    <w:r w:rsidRPr="0047109B">
      <w:rPr>
        <w:rFonts w:ascii="Times New Roman" w:hAnsi="Times New Roman"/>
        <w:i/>
        <w:color w:val="7F7F7F" w:themeColor="text1" w:themeTint="80"/>
        <w:sz w:val="16"/>
        <w:szCs w:val="16"/>
      </w:rPr>
      <w:t>No part of this document shall be reproduced nor shall any use or disclosure of the information contained herein be made without written authorization from Sparton Electronics.</w:t>
    </w:r>
  </w:p>
  <w:p w:rsidR="0017082D" w:rsidRDefault="0017082D" w:rsidP="00790731">
    <w:pPr>
      <w:pStyle w:val="Header"/>
      <w:jc w:val="cent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BEF760A"/>
    <w:multiLevelType w:val="hybridMultilevel"/>
    <w:tmpl w:val="926E11F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12283652"/>
    <w:multiLevelType w:val="hybridMultilevel"/>
    <w:tmpl w:val="5D8633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12783242"/>
    <w:multiLevelType w:val="hybridMultilevel"/>
    <w:tmpl w:val="751E87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2A32249"/>
    <w:multiLevelType w:val="hybridMultilevel"/>
    <w:tmpl w:val="F2B232A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17833B8F"/>
    <w:multiLevelType w:val="hybridMultilevel"/>
    <w:tmpl w:val="520859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83F597A"/>
    <w:multiLevelType w:val="hybridMultilevel"/>
    <w:tmpl w:val="BD2A6D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B66507E"/>
    <w:multiLevelType w:val="hybridMultilevel"/>
    <w:tmpl w:val="CA28174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E2C2D40"/>
    <w:multiLevelType w:val="hybridMultilevel"/>
    <w:tmpl w:val="BEC87D76"/>
    <w:lvl w:ilvl="0" w:tplc="BBFEAA64">
      <w:start w:val="1"/>
      <w:numFmt w:val="decimal"/>
      <w:lvlText w:val="%1."/>
      <w:lvlJc w:val="left"/>
      <w:pPr>
        <w:ind w:left="36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
    <w:nsid w:val="259E63BC"/>
    <w:multiLevelType w:val="hybridMultilevel"/>
    <w:tmpl w:val="926E11F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25B430AE"/>
    <w:multiLevelType w:val="hybridMultilevel"/>
    <w:tmpl w:val="A31606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7465C8F"/>
    <w:multiLevelType w:val="hybridMultilevel"/>
    <w:tmpl w:val="2B56C6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32EE1472"/>
    <w:multiLevelType w:val="multilevel"/>
    <w:tmpl w:val="B2200B4C"/>
    <w:styleLink w:val="NumberedHeadingS"/>
    <w:lvl w:ilvl="0">
      <w:start w:val="1"/>
      <w:numFmt w:val="decimal"/>
      <w:pStyle w:val="Heading1"/>
      <w:lvlText w:val="%1"/>
      <w:lvlJc w:val="left"/>
      <w:pPr>
        <w:ind w:left="540" w:hanging="360"/>
      </w:pPr>
      <w:rPr>
        <w:rFonts w:hint="default"/>
      </w:rPr>
    </w:lvl>
    <w:lvl w:ilvl="1">
      <w:start w:val="1"/>
      <w:numFmt w:val="decimal"/>
      <w:pStyle w:val="Heading2"/>
      <w:lvlText w:val="%1.%2"/>
      <w:lvlJc w:val="left"/>
      <w:pPr>
        <w:ind w:left="360" w:hanging="360"/>
      </w:pPr>
      <w:rPr>
        <w:rFonts w:hint="default"/>
      </w:rPr>
    </w:lvl>
    <w:lvl w:ilvl="2">
      <w:start w:val="1"/>
      <w:numFmt w:val="decimal"/>
      <w:pStyle w:val="Heading3"/>
      <w:lvlText w:val="%1.%2.%3"/>
      <w:lvlJc w:val="left"/>
      <w:pPr>
        <w:ind w:left="360" w:hanging="360"/>
      </w:pPr>
      <w:rPr>
        <w:rFonts w:hint="default"/>
      </w:rPr>
    </w:lvl>
    <w:lvl w:ilvl="3">
      <w:start w:val="1"/>
      <w:numFmt w:val="decimal"/>
      <w:pStyle w:val="Heading4"/>
      <w:lvlText w:val="%1.%2.%3.%4"/>
      <w:lvlJc w:val="left"/>
      <w:pPr>
        <w:ind w:left="360" w:hanging="360"/>
      </w:pPr>
      <w:rPr>
        <w:rFonts w:hint="default"/>
      </w:rPr>
    </w:lvl>
    <w:lvl w:ilvl="4">
      <w:start w:val="1"/>
      <w:numFmt w:val="decimal"/>
      <w:pStyle w:val="Heading5"/>
      <w:lvlText w:val="%1.%2.%3.%4.%5"/>
      <w:lvlJc w:val="left"/>
      <w:pPr>
        <w:ind w:left="360" w:hanging="360"/>
      </w:pPr>
      <w:rPr>
        <w:rFonts w:hint="default"/>
      </w:rPr>
    </w:lvl>
    <w:lvl w:ilvl="5">
      <w:start w:val="1"/>
      <w:numFmt w:val="decimal"/>
      <w:pStyle w:val="Heading6"/>
      <w:lvlText w:val="%1.%2.%3.%4.%5.%6"/>
      <w:lvlJc w:val="left"/>
      <w:pPr>
        <w:ind w:left="360" w:hanging="360"/>
      </w:pPr>
      <w:rPr>
        <w:rFonts w:hint="default"/>
      </w:rPr>
    </w:lvl>
    <w:lvl w:ilvl="6">
      <w:start w:val="1"/>
      <w:numFmt w:val="decimal"/>
      <w:pStyle w:val="Heading7"/>
      <w:lvlText w:val="%1.%2.%3.%4.%5.%6.%7"/>
      <w:lvlJc w:val="left"/>
      <w:pPr>
        <w:ind w:left="360" w:hanging="360"/>
      </w:pPr>
      <w:rPr>
        <w:rFonts w:hint="default"/>
      </w:rPr>
    </w:lvl>
    <w:lvl w:ilvl="7">
      <w:start w:val="1"/>
      <w:numFmt w:val="decimal"/>
      <w:pStyle w:val="Heading8"/>
      <w:lvlText w:val="%1.%2.%3.%4.%5.%6.%7.%8"/>
      <w:lvlJc w:val="left"/>
      <w:pPr>
        <w:ind w:left="360" w:hanging="360"/>
      </w:pPr>
      <w:rPr>
        <w:rFonts w:hint="default"/>
      </w:rPr>
    </w:lvl>
    <w:lvl w:ilvl="8">
      <w:start w:val="1"/>
      <w:numFmt w:val="decimal"/>
      <w:pStyle w:val="Heading9"/>
      <w:lvlText w:val="%1.%2.%3.%4.%5.%6.%7.%8.%9"/>
      <w:lvlJc w:val="left"/>
      <w:pPr>
        <w:ind w:left="360" w:hanging="360"/>
      </w:pPr>
      <w:rPr>
        <w:rFonts w:hint="default"/>
      </w:rPr>
    </w:lvl>
  </w:abstractNum>
  <w:abstractNum w:abstractNumId="12">
    <w:nsid w:val="33922B98"/>
    <w:multiLevelType w:val="hybridMultilevel"/>
    <w:tmpl w:val="4014C2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35A65902"/>
    <w:multiLevelType w:val="hybridMultilevel"/>
    <w:tmpl w:val="C9DEEA5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36882CAA"/>
    <w:multiLevelType w:val="hybridMultilevel"/>
    <w:tmpl w:val="593485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395D5DFE"/>
    <w:multiLevelType w:val="multilevel"/>
    <w:tmpl w:val="F948C1A6"/>
    <w:numStyleLink w:val="Appendices"/>
  </w:abstractNum>
  <w:abstractNum w:abstractNumId="16">
    <w:nsid w:val="3B4510CC"/>
    <w:multiLevelType w:val="hybridMultilevel"/>
    <w:tmpl w:val="3EA6C8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416B56D4"/>
    <w:multiLevelType w:val="hybridMultilevel"/>
    <w:tmpl w:val="A636DC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46724A3D"/>
    <w:multiLevelType w:val="hybridMultilevel"/>
    <w:tmpl w:val="839C85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46A85831"/>
    <w:multiLevelType w:val="hybridMultilevel"/>
    <w:tmpl w:val="2912E8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49785600"/>
    <w:multiLevelType w:val="multilevel"/>
    <w:tmpl w:val="F948C1A6"/>
    <w:numStyleLink w:val="Appendices"/>
  </w:abstractNum>
  <w:abstractNum w:abstractNumId="21">
    <w:nsid w:val="49A61ADE"/>
    <w:multiLevelType w:val="hybridMultilevel"/>
    <w:tmpl w:val="E708B4C0"/>
    <w:lvl w:ilvl="0" w:tplc="04090001">
      <w:start w:val="1"/>
      <w:numFmt w:val="bullet"/>
      <w:lvlText w:val=""/>
      <w:lvlJc w:val="left"/>
      <w:pPr>
        <w:tabs>
          <w:tab w:val="num" w:pos="270"/>
        </w:tabs>
        <w:ind w:left="270" w:hanging="360"/>
      </w:pPr>
      <w:rPr>
        <w:rFonts w:ascii="Symbol" w:hAnsi="Symbol" w:hint="default"/>
      </w:rPr>
    </w:lvl>
    <w:lvl w:ilvl="1" w:tplc="04090003" w:tentative="1">
      <w:start w:val="1"/>
      <w:numFmt w:val="bullet"/>
      <w:lvlText w:val="o"/>
      <w:lvlJc w:val="left"/>
      <w:pPr>
        <w:tabs>
          <w:tab w:val="num" w:pos="990"/>
        </w:tabs>
        <w:ind w:left="990" w:hanging="360"/>
      </w:pPr>
      <w:rPr>
        <w:rFonts w:ascii="Courier New" w:hAnsi="Courier New" w:cs="Courier New" w:hint="default"/>
      </w:rPr>
    </w:lvl>
    <w:lvl w:ilvl="2" w:tplc="04090005" w:tentative="1">
      <w:start w:val="1"/>
      <w:numFmt w:val="bullet"/>
      <w:lvlText w:val=""/>
      <w:lvlJc w:val="left"/>
      <w:pPr>
        <w:tabs>
          <w:tab w:val="num" w:pos="1710"/>
        </w:tabs>
        <w:ind w:left="1710" w:hanging="360"/>
      </w:pPr>
      <w:rPr>
        <w:rFonts w:ascii="Wingdings" w:hAnsi="Wingdings" w:hint="default"/>
      </w:rPr>
    </w:lvl>
    <w:lvl w:ilvl="3" w:tplc="04090001" w:tentative="1">
      <w:start w:val="1"/>
      <w:numFmt w:val="bullet"/>
      <w:lvlText w:val=""/>
      <w:lvlJc w:val="left"/>
      <w:pPr>
        <w:tabs>
          <w:tab w:val="num" w:pos="2430"/>
        </w:tabs>
        <w:ind w:left="2430" w:hanging="360"/>
      </w:pPr>
      <w:rPr>
        <w:rFonts w:ascii="Symbol" w:hAnsi="Symbol" w:hint="default"/>
      </w:rPr>
    </w:lvl>
    <w:lvl w:ilvl="4" w:tplc="04090003" w:tentative="1">
      <w:start w:val="1"/>
      <w:numFmt w:val="bullet"/>
      <w:lvlText w:val="o"/>
      <w:lvlJc w:val="left"/>
      <w:pPr>
        <w:tabs>
          <w:tab w:val="num" w:pos="3150"/>
        </w:tabs>
        <w:ind w:left="3150" w:hanging="360"/>
      </w:pPr>
      <w:rPr>
        <w:rFonts w:ascii="Courier New" w:hAnsi="Courier New" w:cs="Courier New" w:hint="default"/>
      </w:rPr>
    </w:lvl>
    <w:lvl w:ilvl="5" w:tplc="04090005" w:tentative="1">
      <w:start w:val="1"/>
      <w:numFmt w:val="bullet"/>
      <w:lvlText w:val=""/>
      <w:lvlJc w:val="left"/>
      <w:pPr>
        <w:tabs>
          <w:tab w:val="num" w:pos="3870"/>
        </w:tabs>
        <w:ind w:left="3870" w:hanging="360"/>
      </w:pPr>
      <w:rPr>
        <w:rFonts w:ascii="Wingdings" w:hAnsi="Wingdings" w:hint="default"/>
      </w:rPr>
    </w:lvl>
    <w:lvl w:ilvl="6" w:tplc="04090001" w:tentative="1">
      <w:start w:val="1"/>
      <w:numFmt w:val="bullet"/>
      <w:lvlText w:val=""/>
      <w:lvlJc w:val="left"/>
      <w:pPr>
        <w:tabs>
          <w:tab w:val="num" w:pos="4590"/>
        </w:tabs>
        <w:ind w:left="4590" w:hanging="360"/>
      </w:pPr>
      <w:rPr>
        <w:rFonts w:ascii="Symbol" w:hAnsi="Symbol" w:hint="default"/>
      </w:rPr>
    </w:lvl>
    <w:lvl w:ilvl="7" w:tplc="04090003" w:tentative="1">
      <w:start w:val="1"/>
      <w:numFmt w:val="bullet"/>
      <w:lvlText w:val="o"/>
      <w:lvlJc w:val="left"/>
      <w:pPr>
        <w:tabs>
          <w:tab w:val="num" w:pos="5310"/>
        </w:tabs>
        <w:ind w:left="5310" w:hanging="360"/>
      </w:pPr>
      <w:rPr>
        <w:rFonts w:ascii="Courier New" w:hAnsi="Courier New" w:cs="Courier New" w:hint="default"/>
      </w:rPr>
    </w:lvl>
    <w:lvl w:ilvl="8" w:tplc="04090005" w:tentative="1">
      <w:start w:val="1"/>
      <w:numFmt w:val="bullet"/>
      <w:lvlText w:val=""/>
      <w:lvlJc w:val="left"/>
      <w:pPr>
        <w:tabs>
          <w:tab w:val="num" w:pos="6030"/>
        </w:tabs>
        <w:ind w:left="6030" w:hanging="360"/>
      </w:pPr>
      <w:rPr>
        <w:rFonts w:ascii="Wingdings" w:hAnsi="Wingdings" w:hint="default"/>
      </w:rPr>
    </w:lvl>
  </w:abstractNum>
  <w:abstractNum w:abstractNumId="22">
    <w:nsid w:val="4BF07823"/>
    <w:multiLevelType w:val="multilevel"/>
    <w:tmpl w:val="F948C1A6"/>
    <w:styleLink w:val="Appendices"/>
    <w:lvl w:ilvl="0">
      <w:start w:val="1"/>
      <w:numFmt w:val="upperLetter"/>
      <w:pStyle w:val="Appendix1"/>
      <w:lvlText w:val="Appendix %1"/>
      <w:lvlJc w:val="left"/>
      <w:pPr>
        <w:ind w:left="0" w:firstLine="0"/>
      </w:pPr>
      <w:rPr>
        <w:rFonts w:hint="default"/>
      </w:rPr>
    </w:lvl>
    <w:lvl w:ilvl="1">
      <w:start w:val="1"/>
      <w:numFmt w:val="decimal"/>
      <w:pStyle w:val="Appendix2"/>
      <w:lvlText w:val="%1.%2"/>
      <w:lvlJc w:val="left"/>
      <w:pPr>
        <w:ind w:left="0" w:firstLine="0"/>
      </w:pPr>
      <w:rPr>
        <w:rFonts w:hint="default"/>
      </w:rPr>
    </w:lvl>
    <w:lvl w:ilvl="2">
      <w:start w:val="1"/>
      <w:numFmt w:val="decimal"/>
      <w:pStyle w:val="Appendix3"/>
      <w:lvlText w:val="%1.%2.%3"/>
      <w:lvlJc w:val="left"/>
      <w:pPr>
        <w:ind w:left="0" w:firstLine="0"/>
      </w:pPr>
      <w:rPr>
        <w:rFonts w:hint="default"/>
      </w:rPr>
    </w:lvl>
    <w:lvl w:ilvl="3">
      <w:start w:val="1"/>
      <w:numFmt w:val="decimal"/>
      <w:pStyle w:val="Appendix4"/>
      <w:lvlText w:val="%1.%2.%3.%4"/>
      <w:lvlJc w:val="left"/>
      <w:pPr>
        <w:ind w:left="0" w:firstLine="0"/>
      </w:pPr>
      <w:rPr>
        <w:rFonts w:hint="default"/>
      </w:rPr>
    </w:lvl>
    <w:lvl w:ilvl="4">
      <w:start w:val="1"/>
      <w:numFmt w:val="decimal"/>
      <w:pStyle w:val="Appendix5"/>
      <w:lvlText w:val="%1.%2.%3.%4.%5"/>
      <w:lvlJc w:val="left"/>
      <w:pPr>
        <w:ind w:left="0" w:firstLine="0"/>
      </w:pPr>
      <w:rPr>
        <w:rFonts w:hint="default"/>
      </w:rPr>
    </w:lvl>
    <w:lvl w:ilvl="5">
      <w:start w:val="1"/>
      <w:numFmt w:val="decimal"/>
      <w:lvlText w:val="%1.%2.%3.%4.%5.%6"/>
      <w:lvlJc w:val="left"/>
      <w:pPr>
        <w:ind w:left="0" w:firstLine="0"/>
      </w:pPr>
      <w:rPr>
        <w:rFonts w:hint="default"/>
      </w:rPr>
    </w:lvl>
    <w:lvl w:ilvl="6">
      <w:start w:val="1"/>
      <w:numFmt w:val="decimal"/>
      <w:lvlText w:val="%1.%2.%3.%4.%5.%6.%7"/>
      <w:lvlJc w:val="left"/>
      <w:pPr>
        <w:ind w:left="0" w:firstLine="0"/>
      </w:pPr>
      <w:rPr>
        <w:rFonts w:hint="default"/>
      </w:rPr>
    </w:lvl>
    <w:lvl w:ilvl="7">
      <w:start w:val="1"/>
      <w:numFmt w:val="decimal"/>
      <w:lvlText w:val="%1.%2.%3.%4.%5.%6.%7.%8"/>
      <w:lvlJc w:val="left"/>
      <w:pPr>
        <w:ind w:left="0" w:firstLine="0"/>
      </w:pPr>
      <w:rPr>
        <w:rFonts w:hint="default"/>
      </w:rPr>
    </w:lvl>
    <w:lvl w:ilvl="8">
      <w:start w:val="1"/>
      <w:numFmt w:val="decimal"/>
      <w:lvlText w:val="%1.%2.%3.%4.%5.%6.%7.%8.%9"/>
      <w:lvlJc w:val="left"/>
      <w:pPr>
        <w:ind w:left="0" w:firstLine="0"/>
      </w:pPr>
      <w:rPr>
        <w:rFonts w:hint="default"/>
      </w:rPr>
    </w:lvl>
  </w:abstractNum>
  <w:abstractNum w:abstractNumId="23">
    <w:nsid w:val="4E74008D"/>
    <w:multiLevelType w:val="multilevel"/>
    <w:tmpl w:val="F948C1A6"/>
    <w:numStyleLink w:val="Appendices"/>
  </w:abstractNum>
  <w:abstractNum w:abstractNumId="24">
    <w:nsid w:val="520E2E30"/>
    <w:multiLevelType w:val="hybridMultilevel"/>
    <w:tmpl w:val="55CA7E3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59E8719B"/>
    <w:multiLevelType w:val="hybridMultilevel"/>
    <w:tmpl w:val="C9DEEA5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60C7083D"/>
    <w:multiLevelType w:val="hybridMultilevel"/>
    <w:tmpl w:val="54DE2F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67556726"/>
    <w:multiLevelType w:val="multilevel"/>
    <w:tmpl w:val="0409001D"/>
    <w:styleLink w:val="1HEADING"/>
    <w:lvl w:ilvl="0">
      <w:start w:val="1"/>
      <w:numFmt w:val="decimal"/>
      <w:lvlText w:val="%1)"/>
      <w:lvlJc w:val="left"/>
      <w:pPr>
        <w:tabs>
          <w:tab w:val="num" w:pos="360"/>
        </w:tabs>
        <w:ind w:left="360" w:hanging="360"/>
      </w:pPr>
      <w:rPr>
        <w:rFonts w:ascii="Tahoma" w:hAnsi="Tahoma"/>
        <w:sz w:val="30"/>
      </w:r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8">
    <w:nsid w:val="6A0B0367"/>
    <w:multiLevelType w:val="multilevel"/>
    <w:tmpl w:val="E1701804"/>
    <w:lvl w:ilvl="0">
      <w:start w:val="1"/>
      <w:numFmt w:val="decimal"/>
      <w:lvlText w:val="%1"/>
      <w:lvlJc w:val="left"/>
      <w:pPr>
        <w:tabs>
          <w:tab w:val="num" w:pos="619"/>
        </w:tabs>
        <w:ind w:left="619" w:hanging="432"/>
      </w:pPr>
      <w:rPr>
        <w:rFonts w:hint="default"/>
      </w:rPr>
    </w:lvl>
    <w:lvl w:ilvl="1">
      <w:start w:val="1"/>
      <w:numFmt w:val="decimal"/>
      <w:lvlText w:val="%1.%2"/>
      <w:lvlJc w:val="left"/>
      <w:pPr>
        <w:tabs>
          <w:tab w:val="num" w:pos="6246"/>
        </w:tabs>
        <w:ind w:left="6246" w:hanging="576"/>
      </w:pPr>
      <w:rPr>
        <w:rFonts w:hint="default"/>
      </w:rPr>
    </w:lvl>
    <w:lvl w:ilvl="2">
      <w:start w:val="1"/>
      <w:numFmt w:val="decimal"/>
      <w:lvlText w:val="%1.%2.%3"/>
      <w:lvlJc w:val="left"/>
      <w:pPr>
        <w:tabs>
          <w:tab w:val="num" w:pos="720"/>
        </w:tabs>
        <w:ind w:left="720" w:hanging="720"/>
      </w:pPr>
      <w:rPr>
        <w:rFonts w:hint="default"/>
        <w:sz w:val="24"/>
        <w:szCs w:val="24"/>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9">
    <w:nsid w:val="75C730B9"/>
    <w:multiLevelType w:val="hybridMultilevel"/>
    <w:tmpl w:val="CC707A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76D47342"/>
    <w:multiLevelType w:val="hybridMultilevel"/>
    <w:tmpl w:val="E45096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7D4C1FD9"/>
    <w:multiLevelType w:val="hybridMultilevel"/>
    <w:tmpl w:val="164CCE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7EF667A5"/>
    <w:multiLevelType w:val="hybridMultilevel"/>
    <w:tmpl w:val="FCCEF9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1"/>
  </w:num>
  <w:num w:numId="2">
    <w:abstractNumId w:val="32"/>
  </w:num>
  <w:num w:numId="3">
    <w:abstractNumId w:val="29"/>
  </w:num>
  <w:num w:numId="4">
    <w:abstractNumId w:val="10"/>
  </w:num>
  <w:num w:numId="5">
    <w:abstractNumId w:val="19"/>
  </w:num>
  <w:num w:numId="6">
    <w:abstractNumId w:val="14"/>
  </w:num>
  <w:num w:numId="7">
    <w:abstractNumId w:val="5"/>
  </w:num>
  <w:num w:numId="8">
    <w:abstractNumId w:val="17"/>
  </w:num>
  <w:num w:numId="9">
    <w:abstractNumId w:val="3"/>
  </w:num>
  <w:num w:numId="10">
    <w:abstractNumId w:val="31"/>
  </w:num>
  <w:num w:numId="11">
    <w:abstractNumId w:val="27"/>
  </w:num>
  <w:num w:numId="12">
    <w:abstractNumId w:val="28"/>
  </w:num>
  <w:num w:numId="13">
    <w:abstractNumId w:val="21"/>
  </w:num>
  <w:num w:numId="14">
    <w:abstractNumId w:val="9"/>
  </w:num>
  <w:num w:numId="15">
    <w:abstractNumId w:val="18"/>
  </w:num>
  <w:num w:numId="16">
    <w:abstractNumId w:val="30"/>
  </w:num>
  <w:num w:numId="17">
    <w:abstractNumId w:val="1"/>
  </w:num>
  <w:num w:numId="18">
    <w:abstractNumId w:val="26"/>
  </w:num>
  <w:num w:numId="19">
    <w:abstractNumId w:val="4"/>
  </w:num>
  <w:num w:numId="20">
    <w:abstractNumId w:val="22"/>
  </w:num>
  <w:num w:numId="21">
    <w:abstractNumId w:val="15"/>
  </w:num>
  <w:num w:numId="22">
    <w:abstractNumId w:val="23"/>
  </w:num>
  <w:num w:numId="23">
    <w:abstractNumId w:val="2"/>
  </w:num>
  <w:num w:numId="24">
    <w:abstractNumId w:val="12"/>
  </w:num>
  <w:num w:numId="25">
    <w:abstractNumId w:val="20"/>
  </w:num>
  <w:num w:numId="26">
    <w:abstractNumId w:val="7"/>
  </w:num>
  <w:num w:numId="27">
    <w:abstractNumId w:val="25"/>
  </w:num>
  <w:num w:numId="28">
    <w:abstractNumId w:val="13"/>
  </w:num>
  <w:num w:numId="29">
    <w:abstractNumId w:val="8"/>
  </w:num>
  <w:num w:numId="30">
    <w:abstractNumId w:val="24"/>
  </w:num>
  <w:num w:numId="31">
    <w:abstractNumId w:val="0"/>
  </w:num>
  <w:num w:numId="32">
    <w:abstractNumId w:val="6"/>
  </w:num>
  <w:num w:numId="33">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proofState w:grammar="clean"/>
  <w:defaultTabStop w:val="720"/>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A7C9A"/>
    <w:rsid w:val="00011ECF"/>
    <w:rsid w:val="000125E5"/>
    <w:rsid w:val="00017035"/>
    <w:rsid w:val="00020CC4"/>
    <w:rsid w:val="00024841"/>
    <w:rsid w:val="00025AA7"/>
    <w:rsid w:val="00026101"/>
    <w:rsid w:val="00034B67"/>
    <w:rsid w:val="00034C4E"/>
    <w:rsid w:val="00044325"/>
    <w:rsid w:val="00044AC7"/>
    <w:rsid w:val="00046F7E"/>
    <w:rsid w:val="00057898"/>
    <w:rsid w:val="00060B39"/>
    <w:rsid w:val="000900BD"/>
    <w:rsid w:val="000903D5"/>
    <w:rsid w:val="00097353"/>
    <w:rsid w:val="000973B9"/>
    <w:rsid w:val="000A6ECA"/>
    <w:rsid w:val="000C30B8"/>
    <w:rsid w:val="000D0E96"/>
    <w:rsid w:val="000D7336"/>
    <w:rsid w:val="000F3E0A"/>
    <w:rsid w:val="0010421E"/>
    <w:rsid w:val="00105C5B"/>
    <w:rsid w:val="001178FC"/>
    <w:rsid w:val="001202FC"/>
    <w:rsid w:val="00120A23"/>
    <w:rsid w:val="00122E43"/>
    <w:rsid w:val="0012426B"/>
    <w:rsid w:val="001251E3"/>
    <w:rsid w:val="0013099F"/>
    <w:rsid w:val="00131DFE"/>
    <w:rsid w:val="00132802"/>
    <w:rsid w:val="00132C4D"/>
    <w:rsid w:val="001331F6"/>
    <w:rsid w:val="001458B6"/>
    <w:rsid w:val="001525E2"/>
    <w:rsid w:val="00164CF5"/>
    <w:rsid w:val="0016543D"/>
    <w:rsid w:val="00166C2E"/>
    <w:rsid w:val="0017082D"/>
    <w:rsid w:val="001725F0"/>
    <w:rsid w:val="0018014D"/>
    <w:rsid w:val="00184F02"/>
    <w:rsid w:val="0018664A"/>
    <w:rsid w:val="001953BA"/>
    <w:rsid w:val="001A2A64"/>
    <w:rsid w:val="001A6CD6"/>
    <w:rsid w:val="001B6BE8"/>
    <w:rsid w:val="001B749A"/>
    <w:rsid w:val="001D1A1D"/>
    <w:rsid w:val="001D6FE0"/>
    <w:rsid w:val="001E377E"/>
    <w:rsid w:val="002008C4"/>
    <w:rsid w:val="002428AD"/>
    <w:rsid w:val="00251F21"/>
    <w:rsid w:val="0026097F"/>
    <w:rsid w:val="002742EB"/>
    <w:rsid w:val="0027574A"/>
    <w:rsid w:val="00276C36"/>
    <w:rsid w:val="002960C8"/>
    <w:rsid w:val="002F1983"/>
    <w:rsid w:val="00301115"/>
    <w:rsid w:val="00304B05"/>
    <w:rsid w:val="003073B3"/>
    <w:rsid w:val="00310413"/>
    <w:rsid w:val="0031443A"/>
    <w:rsid w:val="0031463F"/>
    <w:rsid w:val="003239A5"/>
    <w:rsid w:val="003358EF"/>
    <w:rsid w:val="00342915"/>
    <w:rsid w:val="00345346"/>
    <w:rsid w:val="00357991"/>
    <w:rsid w:val="00392A8F"/>
    <w:rsid w:val="003B609C"/>
    <w:rsid w:val="003D49A0"/>
    <w:rsid w:val="003E43C3"/>
    <w:rsid w:val="004129EB"/>
    <w:rsid w:val="00425CF2"/>
    <w:rsid w:val="0043062C"/>
    <w:rsid w:val="00431936"/>
    <w:rsid w:val="004337BA"/>
    <w:rsid w:val="00441AEE"/>
    <w:rsid w:val="00443665"/>
    <w:rsid w:val="00443D6C"/>
    <w:rsid w:val="00447A7B"/>
    <w:rsid w:val="00457E1F"/>
    <w:rsid w:val="0046367A"/>
    <w:rsid w:val="0046481D"/>
    <w:rsid w:val="00465AA9"/>
    <w:rsid w:val="00466EDF"/>
    <w:rsid w:val="004E3F23"/>
    <w:rsid w:val="004E5A4E"/>
    <w:rsid w:val="004E7341"/>
    <w:rsid w:val="00512C4A"/>
    <w:rsid w:val="005135BA"/>
    <w:rsid w:val="00521D5A"/>
    <w:rsid w:val="00530B83"/>
    <w:rsid w:val="00534652"/>
    <w:rsid w:val="00535395"/>
    <w:rsid w:val="0054680C"/>
    <w:rsid w:val="005473BD"/>
    <w:rsid w:val="00550F14"/>
    <w:rsid w:val="00561248"/>
    <w:rsid w:val="005623CB"/>
    <w:rsid w:val="005706F7"/>
    <w:rsid w:val="00572D55"/>
    <w:rsid w:val="00583B22"/>
    <w:rsid w:val="00585ACE"/>
    <w:rsid w:val="00586520"/>
    <w:rsid w:val="00586763"/>
    <w:rsid w:val="005B07A8"/>
    <w:rsid w:val="005B17E7"/>
    <w:rsid w:val="005C2D21"/>
    <w:rsid w:val="005D3766"/>
    <w:rsid w:val="00616817"/>
    <w:rsid w:val="00625E58"/>
    <w:rsid w:val="00626145"/>
    <w:rsid w:val="006406A8"/>
    <w:rsid w:val="0064755F"/>
    <w:rsid w:val="0065037B"/>
    <w:rsid w:val="00651E0C"/>
    <w:rsid w:val="006529D6"/>
    <w:rsid w:val="006605A0"/>
    <w:rsid w:val="00663449"/>
    <w:rsid w:val="00663D6D"/>
    <w:rsid w:val="00664F35"/>
    <w:rsid w:val="0066505A"/>
    <w:rsid w:val="006670F7"/>
    <w:rsid w:val="00670017"/>
    <w:rsid w:val="00675573"/>
    <w:rsid w:val="00693B50"/>
    <w:rsid w:val="00695A40"/>
    <w:rsid w:val="006A3A36"/>
    <w:rsid w:val="006A597F"/>
    <w:rsid w:val="006B1250"/>
    <w:rsid w:val="006B1EA9"/>
    <w:rsid w:val="006C2115"/>
    <w:rsid w:val="006C7EA0"/>
    <w:rsid w:val="006D0FED"/>
    <w:rsid w:val="006D1B33"/>
    <w:rsid w:val="006D29F4"/>
    <w:rsid w:val="006E2A4A"/>
    <w:rsid w:val="006E6456"/>
    <w:rsid w:val="0071370A"/>
    <w:rsid w:val="007251BB"/>
    <w:rsid w:val="007361F4"/>
    <w:rsid w:val="0073706F"/>
    <w:rsid w:val="00744915"/>
    <w:rsid w:val="00760006"/>
    <w:rsid w:val="007634B2"/>
    <w:rsid w:val="00765CEC"/>
    <w:rsid w:val="00766B14"/>
    <w:rsid w:val="007757EF"/>
    <w:rsid w:val="00781CE6"/>
    <w:rsid w:val="00783623"/>
    <w:rsid w:val="00785C83"/>
    <w:rsid w:val="0079011A"/>
    <w:rsid w:val="00790731"/>
    <w:rsid w:val="007A6A58"/>
    <w:rsid w:val="007B4176"/>
    <w:rsid w:val="007B5B4D"/>
    <w:rsid w:val="007B6CB2"/>
    <w:rsid w:val="007B6E96"/>
    <w:rsid w:val="007D2B2B"/>
    <w:rsid w:val="007D2CB1"/>
    <w:rsid w:val="007D5068"/>
    <w:rsid w:val="007D72B8"/>
    <w:rsid w:val="007D7F72"/>
    <w:rsid w:val="007E1EC8"/>
    <w:rsid w:val="007F575A"/>
    <w:rsid w:val="00807518"/>
    <w:rsid w:val="0083486A"/>
    <w:rsid w:val="00851618"/>
    <w:rsid w:val="00856551"/>
    <w:rsid w:val="00857C5E"/>
    <w:rsid w:val="00867B5D"/>
    <w:rsid w:val="0088145E"/>
    <w:rsid w:val="00883CD3"/>
    <w:rsid w:val="008937B3"/>
    <w:rsid w:val="0089636F"/>
    <w:rsid w:val="008A216E"/>
    <w:rsid w:val="008A49E7"/>
    <w:rsid w:val="008A5246"/>
    <w:rsid w:val="008B480D"/>
    <w:rsid w:val="008B7840"/>
    <w:rsid w:val="008C2DB3"/>
    <w:rsid w:val="008C65B9"/>
    <w:rsid w:val="008C734B"/>
    <w:rsid w:val="008D0D5B"/>
    <w:rsid w:val="008E17BB"/>
    <w:rsid w:val="008E2ABE"/>
    <w:rsid w:val="008E5A39"/>
    <w:rsid w:val="008E79A4"/>
    <w:rsid w:val="00901F2D"/>
    <w:rsid w:val="00910756"/>
    <w:rsid w:val="0091795C"/>
    <w:rsid w:val="009350F7"/>
    <w:rsid w:val="009351CC"/>
    <w:rsid w:val="009422E1"/>
    <w:rsid w:val="0094622E"/>
    <w:rsid w:val="00946DCA"/>
    <w:rsid w:val="009719A2"/>
    <w:rsid w:val="0098125A"/>
    <w:rsid w:val="009822ED"/>
    <w:rsid w:val="00983159"/>
    <w:rsid w:val="009937C2"/>
    <w:rsid w:val="009A36CB"/>
    <w:rsid w:val="009A6E07"/>
    <w:rsid w:val="009B1676"/>
    <w:rsid w:val="009B387F"/>
    <w:rsid w:val="009B551D"/>
    <w:rsid w:val="009B596C"/>
    <w:rsid w:val="009C3EDE"/>
    <w:rsid w:val="009C7BA2"/>
    <w:rsid w:val="009D7803"/>
    <w:rsid w:val="009E5743"/>
    <w:rsid w:val="009F380F"/>
    <w:rsid w:val="00A06072"/>
    <w:rsid w:val="00A06E20"/>
    <w:rsid w:val="00A0710D"/>
    <w:rsid w:val="00A10AEF"/>
    <w:rsid w:val="00A14A1D"/>
    <w:rsid w:val="00A31F5A"/>
    <w:rsid w:val="00A3636C"/>
    <w:rsid w:val="00A3744B"/>
    <w:rsid w:val="00A51666"/>
    <w:rsid w:val="00A56B64"/>
    <w:rsid w:val="00A73D5D"/>
    <w:rsid w:val="00A76F63"/>
    <w:rsid w:val="00A809E7"/>
    <w:rsid w:val="00A84902"/>
    <w:rsid w:val="00A972B1"/>
    <w:rsid w:val="00AA1C95"/>
    <w:rsid w:val="00AB418F"/>
    <w:rsid w:val="00AB4346"/>
    <w:rsid w:val="00AB53EB"/>
    <w:rsid w:val="00AD7EBA"/>
    <w:rsid w:val="00AE1415"/>
    <w:rsid w:val="00AF528F"/>
    <w:rsid w:val="00B00ABF"/>
    <w:rsid w:val="00B03CD3"/>
    <w:rsid w:val="00B15D52"/>
    <w:rsid w:val="00B22178"/>
    <w:rsid w:val="00B243DC"/>
    <w:rsid w:val="00B52FEB"/>
    <w:rsid w:val="00B706C5"/>
    <w:rsid w:val="00B720E3"/>
    <w:rsid w:val="00B7742F"/>
    <w:rsid w:val="00B77FFB"/>
    <w:rsid w:val="00B803CD"/>
    <w:rsid w:val="00B81E05"/>
    <w:rsid w:val="00B86455"/>
    <w:rsid w:val="00B90CAE"/>
    <w:rsid w:val="00BA7694"/>
    <w:rsid w:val="00BA7C9A"/>
    <w:rsid w:val="00BC2A0C"/>
    <w:rsid w:val="00BD7D38"/>
    <w:rsid w:val="00BE0E55"/>
    <w:rsid w:val="00BF27D1"/>
    <w:rsid w:val="00BF7AC9"/>
    <w:rsid w:val="00C04233"/>
    <w:rsid w:val="00C05E93"/>
    <w:rsid w:val="00C068EC"/>
    <w:rsid w:val="00C11FEE"/>
    <w:rsid w:val="00C14813"/>
    <w:rsid w:val="00C14899"/>
    <w:rsid w:val="00C16714"/>
    <w:rsid w:val="00C1778C"/>
    <w:rsid w:val="00C349B0"/>
    <w:rsid w:val="00C374C3"/>
    <w:rsid w:val="00C663B2"/>
    <w:rsid w:val="00C67BC2"/>
    <w:rsid w:val="00C74D29"/>
    <w:rsid w:val="00C75AB5"/>
    <w:rsid w:val="00C75AD6"/>
    <w:rsid w:val="00C83B40"/>
    <w:rsid w:val="00C95050"/>
    <w:rsid w:val="00CA043D"/>
    <w:rsid w:val="00CA3703"/>
    <w:rsid w:val="00CA5BF4"/>
    <w:rsid w:val="00CA7846"/>
    <w:rsid w:val="00CA7BB0"/>
    <w:rsid w:val="00CB055E"/>
    <w:rsid w:val="00CB48A3"/>
    <w:rsid w:val="00CB64B4"/>
    <w:rsid w:val="00CB7FDB"/>
    <w:rsid w:val="00CC656D"/>
    <w:rsid w:val="00CD61DD"/>
    <w:rsid w:val="00CE33C8"/>
    <w:rsid w:val="00CE35EC"/>
    <w:rsid w:val="00CE373E"/>
    <w:rsid w:val="00CE55AE"/>
    <w:rsid w:val="00CE7901"/>
    <w:rsid w:val="00CF652C"/>
    <w:rsid w:val="00D002F8"/>
    <w:rsid w:val="00D05C45"/>
    <w:rsid w:val="00D11957"/>
    <w:rsid w:val="00D11E85"/>
    <w:rsid w:val="00D13239"/>
    <w:rsid w:val="00D3034C"/>
    <w:rsid w:val="00D320BD"/>
    <w:rsid w:val="00D33AB2"/>
    <w:rsid w:val="00D4261E"/>
    <w:rsid w:val="00D509E4"/>
    <w:rsid w:val="00D83761"/>
    <w:rsid w:val="00D97E2C"/>
    <w:rsid w:val="00DB069D"/>
    <w:rsid w:val="00DB6306"/>
    <w:rsid w:val="00DC00A3"/>
    <w:rsid w:val="00DC2002"/>
    <w:rsid w:val="00DC2133"/>
    <w:rsid w:val="00DC6CE2"/>
    <w:rsid w:val="00DD75C8"/>
    <w:rsid w:val="00DD7B49"/>
    <w:rsid w:val="00DE065A"/>
    <w:rsid w:val="00DE1395"/>
    <w:rsid w:val="00DE3103"/>
    <w:rsid w:val="00DF395A"/>
    <w:rsid w:val="00E10F2A"/>
    <w:rsid w:val="00E142A7"/>
    <w:rsid w:val="00E14B6E"/>
    <w:rsid w:val="00E2096B"/>
    <w:rsid w:val="00E22E7D"/>
    <w:rsid w:val="00E30306"/>
    <w:rsid w:val="00E30E22"/>
    <w:rsid w:val="00E32CE6"/>
    <w:rsid w:val="00E56957"/>
    <w:rsid w:val="00E76541"/>
    <w:rsid w:val="00E83145"/>
    <w:rsid w:val="00E93D53"/>
    <w:rsid w:val="00EA2113"/>
    <w:rsid w:val="00EB0DA0"/>
    <w:rsid w:val="00ED70EA"/>
    <w:rsid w:val="00ED7925"/>
    <w:rsid w:val="00EE4AD2"/>
    <w:rsid w:val="00F0146B"/>
    <w:rsid w:val="00F06009"/>
    <w:rsid w:val="00F10CE6"/>
    <w:rsid w:val="00F1260E"/>
    <w:rsid w:val="00F17EE2"/>
    <w:rsid w:val="00F32FCE"/>
    <w:rsid w:val="00F714E2"/>
    <w:rsid w:val="00F723C3"/>
    <w:rsid w:val="00F95D2F"/>
    <w:rsid w:val="00F97C90"/>
    <w:rsid w:val="00FA68F6"/>
    <w:rsid w:val="00FB01FD"/>
    <w:rsid w:val="00FB1EAC"/>
    <w:rsid w:val="00FC6FDF"/>
    <w:rsid w:val="00FD6445"/>
    <w:rsid w:val="00FE0E3F"/>
    <w:rsid w:val="00FE3573"/>
    <w:rsid w:val="00FE636E"/>
    <w:rsid w:val="00FF193D"/>
    <w:rsid w:val="00FF5E1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uiPriority="0" w:qFormat="1"/>
    <w:lsdException w:name="Title" w:semiHidden="0" w:uiPriority="0" w:unhideWhenUsed="0" w:qFormat="1"/>
    <w:lsdException w:name="Default Paragraph Font" w:uiPriority="1"/>
    <w:lsdException w:name="Body Text" w:uiPriority="0"/>
    <w:lsdException w:name="Subtitle" w:semiHidden="0" w:uiPriority="11" w:unhideWhenUsed="0" w:qFormat="1"/>
    <w:lsdException w:name="Block Text" w:uiPriority="0"/>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next w:val="Normal"/>
    <w:link w:val="Heading1Char"/>
    <w:qFormat/>
    <w:rsid w:val="00DC00A3"/>
    <w:pPr>
      <w:keepNext/>
      <w:keepLines/>
      <w:numPr>
        <w:numId w:val="1"/>
      </w:numPr>
      <w:spacing w:before="480" w:after="0"/>
      <w:ind w:left="36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Heading1"/>
    <w:next w:val="Normal"/>
    <w:link w:val="Heading2Char"/>
    <w:unhideWhenUsed/>
    <w:qFormat/>
    <w:rsid w:val="000D0E96"/>
    <w:pPr>
      <w:numPr>
        <w:ilvl w:val="1"/>
      </w:numPr>
      <w:spacing w:before="200"/>
      <w:outlineLvl w:val="1"/>
    </w:pPr>
    <w:rPr>
      <w:b w:val="0"/>
      <w:bCs w:val="0"/>
      <w:color w:val="4F81BD" w:themeColor="accent1"/>
      <w:sz w:val="26"/>
      <w:szCs w:val="26"/>
    </w:rPr>
  </w:style>
  <w:style w:type="paragraph" w:styleId="Heading3">
    <w:name w:val="heading 3"/>
    <w:basedOn w:val="Normal"/>
    <w:next w:val="Normal"/>
    <w:link w:val="Heading3Char"/>
    <w:unhideWhenUsed/>
    <w:qFormat/>
    <w:rsid w:val="00DC00A3"/>
    <w:pPr>
      <w:keepNext/>
      <w:keepLines/>
      <w:numPr>
        <w:ilvl w:val="2"/>
        <w:numId w:val="1"/>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nhideWhenUsed/>
    <w:qFormat/>
    <w:rsid w:val="00DC00A3"/>
    <w:pPr>
      <w:keepNext/>
      <w:keepLines/>
      <w:numPr>
        <w:ilvl w:val="3"/>
        <w:numId w:val="1"/>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DC00A3"/>
    <w:pPr>
      <w:keepNext/>
      <w:keepLines/>
      <w:numPr>
        <w:ilvl w:val="4"/>
        <w:numId w:val="1"/>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unhideWhenUsed/>
    <w:qFormat/>
    <w:rsid w:val="00DC00A3"/>
    <w:pPr>
      <w:keepNext/>
      <w:keepLines/>
      <w:numPr>
        <w:ilvl w:val="5"/>
        <w:numId w:val="1"/>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unhideWhenUsed/>
    <w:qFormat/>
    <w:rsid w:val="00DC00A3"/>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DC00A3"/>
    <w:pPr>
      <w:keepNext/>
      <w:keepLines/>
      <w:numPr>
        <w:ilvl w:val="7"/>
        <w:numId w:val="1"/>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DC00A3"/>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ode">
    <w:name w:val="Code"/>
    <w:basedOn w:val="Normal"/>
    <w:link w:val="CodeChar"/>
    <w:qFormat/>
    <w:rsid w:val="007D2B2B"/>
    <w:pPr>
      <w:spacing w:after="0" w:line="240" w:lineRule="auto"/>
    </w:pPr>
    <w:rPr>
      <w:rFonts w:ascii="Courier New" w:hAnsi="Courier New"/>
      <w:b/>
      <w:sz w:val="20"/>
      <w:szCs w:val="24"/>
      <w:lang w:val="en-CA" w:eastAsia="en-GB"/>
    </w:rPr>
  </w:style>
  <w:style w:type="character" w:customStyle="1" w:styleId="CodeChar">
    <w:name w:val="Code Char"/>
    <w:basedOn w:val="DefaultParagraphFont"/>
    <w:link w:val="Code"/>
    <w:rsid w:val="007D2B2B"/>
    <w:rPr>
      <w:rFonts w:ascii="Courier New" w:hAnsi="Courier New"/>
      <w:b/>
      <w:sz w:val="20"/>
      <w:szCs w:val="24"/>
      <w:lang w:val="en-CA" w:eastAsia="en-GB"/>
    </w:rPr>
  </w:style>
  <w:style w:type="character" w:customStyle="1" w:styleId="Heading1Char">
    <w:name w:val="Heading 1 Char"/>
    <w:basedOn w:val="DefaultParagraphFont"/>
    <w:link w:val="Heading1"/>
    <w:uiPriority w:val="9"/>
    <w:rsid w:val="00DC00A3"/>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0D0E96"/>
    <w:rPr>
      <w:rFonts w:asciiTheme="majorHAnsi" w:eastAsiaTheme="majorEastAsia" w:hAnsiTheme="majorHAnsi" w:cstheme="majorBidi"/>
      <w:color w:val="4F81BD" w:themeColor="accent1"/>
      <w:sz w:val="26"/>
      <w:szCs w:val="26"/>
    </w:rPr>
  </w:style>
  <w:style w:type="numbering" w:customStyle="1" w:styleId="NumberedHeadingS">
    <w:name w:val="NumberedHeadingS"/>
    <w:uiPriority w:val="99"/>
    <w:rsid w:val="00DC00A3"/>
    <w:pPr>
      <w:numPr>
        <w:numId w:val="1"/>
      </w:numPr>
    </w:pPr>
  </w:style>
  <w:style w:type="paragraph" w:styleId="Title">
    <w:name w:val="Title"/>
    <w:basedOn w:val="Normal"/>
    <w:next w:val="Normal"/>
    <w:link w:val="TitleChar"/>
    <w:qFormat/>
    <w:rsid w:val="001178FC"/>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Heading3Char">
    <w:name w:val="Heading 3 Char"/>
    <w:basedOn w:val="DefaultParagraphFont"/>
    <w:link w:val="Heading3"/>
    <w:uiPriority w:val="9"/>
    <w:rsid w:val="00DC00A3"/>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DC00A3"/>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rsid w:val="00DC00A3"/>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rsid w:val="00DC00A3"/>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rsid w:val="00DC00A3"/>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DC00A3"/>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DC00A3"/>
    <w:rPr>
      <w:rFonts w:asciiTheme="majorHAnsi" w:eastAsiaTheme="majorEastAsia" w:hAnsiTheme="majorHAnsi" w:cstheme="majorBidi"/>
      <w:i/>
      <w:iCs/>
      <w:color w:val="404040" w:themeColor="text1" w:themeTint="BF"/>
      <w:sz w:val="20"/>
      <w:szCs w:val="20"/>
    </w:rPr>
  </w:style>
  <w:style w:type="character" w:customStyle="1" w:styleId="TitleChar">
    <w:name w:val="Title Char"/>
    <w:basedOn w:val="DefaultParagraphFont"/>
    <w:link w:val="Title"/>
    <w:uiPriority w:val="10"/>
    <w:rsid w:val="001178FC"/>
    <w:rPr>
      <w:rFonts w:asciiTheme="majorHAnsi" w:eastAsiaTheme="majorEastAsia" w:hAnsiTheme="majorHAnsi" w:cstheme="majorBidi"/>
      <w:color w:val="17365D" w:themeColor="text2" w:themeShade="BF"/>
      <w:spacing w:val="5"/>
      <w:kern w:val="28"/>
      <w:sz w:val="52"/>
      <w:szCs w:val="52"/>
    </w:rPr>
  </w:style>
  <w:style w:type="paragraph" w:styleId="Subtitle">
    <w:name w:val="Subtitle"/>
    <w:basedOn w:val="Normal"/>
    <w:next w:val="Normal"/>
    <w:link w:val="SubtitleChar"/>
    <w:uiPriority w:val="11"/>
    <w:qFormat/>
    <w:rsid w:val="001178FC"/>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1178FC"/>
    <w:rPr>
      <w:rFonts w:asciiTheme="majorHAnsi" w:eastAsiaTheme="majorEastAsia" w:hAnsiTheme="majorHAnsi" w:cstheme="majorBidi"/>
      <w:i/>
      <w:iCs/>
      <w:color w:val="4F81BD" w:themeColor="accent1"/>
      <w:spacing w:val="15"/>
      <w:sz w:val="24"/>
      <w:szCs w:val="24"/>
    </w:rPr>
  </w:style>
  <w:style w:type="paragraph" w:styleId="ListParagraph">
    <w:name w:val="List Paragraph"/>
    <w:basedOn w:val="Normal"/>
    <w:uiPriority w:val="34"/>
    <w:qFormat/>
    <w:rsid w:val="00DC00A3"/>
    <w:pPr>
      <w:ind w:left="720"/>
      <w:contextualSpacing/>
    </w:pPr>
  </w:style>
  <w:style w:type="paragraph" w:styleId="BlockText">
    <w:name w:val="Block Text"/>
    <w:basedOn w:val="Normal"/>
    <w:rsid w:val="001458B6"/>
    <w:pPr>
      <w:spacing w:after="0" w:line="240" w:lineRule="auto"/>
      <w:ind w:left="2322" w:right="2268"/>
      <w:jc w:val="both"/>
    </w:pPr>
    <w:rPr>
      <w:rFonts w:ascii="Arial" w:eastAsia="Times New Roman" w:hAnsi="Arial" w:cs="Times New Roman"/>
      <w:sz w:val="20"/>
      <w:szCs w:val="20"/>
    </w:rPr>
  </w:style>
  <w:style w:type="paragraph" w:styleId="BalloonText">
    <w:name w:val="Balloon Text"/>
    <w:basedOn w:val="Normal"/>
    <w:link w:val="BalloonTextChar"/>
    <w:uiPriority w:val="99"/>
    <w:semiHidden/>
    <w:unhideWhenUsed/>
    <w:rsid w:val="001458B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458B6"/>
    <w:rPr>
      <w:rFonts w:ascii="Tahoma" w:hAnsi="Tahoma" w:cs="Tahoma"/>
      <w:sz w:val="16"/>
      <w:szCs w:val="16"/>
    </w:rPr>
  </w:style>
  <w:style w:type="paragraph" w:styleId="Caption">
    <w:name w:val="caption"/>
    <w:basedOn w:val="Normal"/>
    <w:next w:val="Normal"/>
    <w:qFormat/>
    <w:rsid w:val="00CB055E"/>
    <w:pPr>
      <w:spacing w:before="120" w:after="120" w:line="240" w:lineRule="auto"/>
      <w:jc w:val="center"/>
    </w:pPr>
    <w:rPr>
      <w:rFonts w:ascii="Arial" w:eastAsia="Times New Roman" w:hAnsi="Arial" w:cs="Times New Roman"/>
      <w:b/>
      <w:bCs/>
      <w:sz w:val="20"/>
      <w:szCs w:val="20"/>
    </w:rPr>
  </w:style>
  <w:style w:type="numbering" w:customStyle="1" w:styleId="1HEADING">
    <w:name w:val="1 HEADING"/>
    <w:basedOn w:val="NoList"/>
    <w:rsid w:val="00CB055E"/>
    <w:pPr>
      <w:numPr>
        <w:numId w:val="11"/>
      </w:numPr>
    </w:pPr>
  </w:style>
  <w:style w:type="paragraph" w:styleId="Header">
    <w:name w:val="header"/>
    <w:basedOn w:val="Normal"/>
    <w:link w:val="HeaderChar"/>
    <w:uiPriority w:val="99"/>
    <w:unhideWhenUsed/>
    <w:rsid w:val="00790731"/>
    <w:pPr>
      <w:tabs>
        <w:tab w:val="center" w:pos="4680"/>
        <w:tab w:val="right" w:pos="9360"/>
      </w:tabs>
      <w:spacing w:after="0" w:line="240" w:lineRule="auto"/>
    </w:pPr>
  </w:style>
  <w:style w:type="character" w:customStyle="1" w:styleId="HeaderChar">
    <w:name w:val="Header Char"/>
    <w:basedOn w:val="DefaultParagraphFont"/>
    <w:link w:val="Header"/>
    <w:uiPriority w:val="99"/>
    <w:rsid w:val="00790731"/>
  </w:style>
  <w:style w:type="paragraph" w:styleId="Footer">
    <w:name w:val="footer"/>
    <w:basedOn w:val="Normal"/>
    <w:link w:val="FooterChar"/>
    <w:uiPriority w:val="99"/>
    <w:unhideWhenUsed/>
    <w:rsid w:val="00790731"/>
    <w:pPr>
      <w:tabs>
        <w:tab w:val="center" w:pos="4680"/>
        <w:tab w:val="right" w:pos="9360"/>
      </w:tabs>
      <w:spacing w:after="0" w:line="240" w:lineRule="auto"/>
    </w:pPr>
  </w:style>
  <w:style w:type="character" w:customStyle="1" w:styleId="FooterChar">
    <w:name w:val="Footer Char"/>
    <w:basedOn w:val="DefaultParagraphFont"/>
    <w:link w:val="Footer"/>
    <w:uiPriority w:val="99"/>
    <w:rsid w:val="00790731"/>
  </w:style>
  <w:style w:type="table" w:styleId="TableGrid">
    <w:name w:val="Table Grid"/>
    <w:basedOn w:val="TableNormal"/>
    <w:rsid w:val="00251F2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noteText">
    <w:name w:val="footnote text"/>
    <w:basedOn w:val="Normal"/>
    <w:link w:val="FootnoteTextChar"/>
    <w:semiHidden/>
    <w:unhideWhenUsed/>
    <w:rsid w:val="007A6A58"/>
    <w:pPr>
      <w:spacing w:after="0" w:line="240" w:lineRule="auto"/>
    </w:pPr>
    <w:rPr>
      <w:sz w:val="20"/>
      <w:szCs w:val="20"/>
    </w:rPr>
  </w:style>
  <w:style w:type="character" w:customStyle="1" w:styleId="FootnoteTextChar">
    <w:name w:val="Footnote Text Char"/>
    <w:basedOn w:val="DefaultParagraphFont"/>
    <w:link w:val="FootnoteText"/>
    <w:semiHidden/>
    <w:rsid w:val="007A6A58"/>
    <w:rPr>
      <w:sz w:val="20"/>
      <w:szCs w:val="20"/>
    </w:rPr>
  </w:style>
  <w:style w:type="character" w:styleId="FootnoteReference">
    <w:name w:val="footnote reference"/>
    <w:basedOn w:val="DefaultParagraphFont"/>
    <w:uiPriority w:val="99"/>
    <w:semiHidden/>
    <w:unhideWhenUsed/>
    <w:rsid w:val="007A6A58"/>
    <w:rPr>
      <w:vertAlign w:val="superscript"/>
    </w:rPr>
  </w:style>
  <w:style w:type="paragraph" w:styleId="TOCHeading">
    <w:name w:val="TOC Heading"/>
    <w:basedOn w:val="Heading1"/>
    <w:next w:val="Normal"/>
    <w:uiPriority w:val="39"/>
    <w:semiHidden/>
    <w:unhideWhenUsed/>
    <w:qFormat/>
    <w:rsid w:val="003239A5"/>
    <w:pPr>
      <w:numPr>
        <w:numId w:val="0"/>
      </w:numPr>
      <w:outlineLvl w:val="9"/>
    </w:pPr>
    <w:rPr>
      <w:lang w:eastAsia="ja-JP"/>
    </w:rPr>
  </w:style>
  <w:style w:type="paragraph" w:styleId="TOC1">
    <w:name w:val="toc 1"/>
    <w:basedOn w:val="Normal"/>
    <w:next w:val="Normal"/>
    <w:autoRedefine/>
    <w:uiPriority w:val="39"/>
    <w:unhideWhenUsed/>
    <w:rsid w:val="003239A5"/>
    <w:pPr>
      <w:spacing w:after="100"/>
    </w:pPr>
  </w:style>
  <w:style w:type="paragraph" w:styleId="TOC2">
    <w:name w:val="toc 2"/>
    <w:basedOn w:val="Normal"/>
    <w:next w:val="Normal"/>
    <w:autoRedefine/>
    <w:uiPriority w:val="39"/>
    <w:unhideWhenUsed/>
    <w:rsid w:val="003239A5"/>
    <w:pPr>
      <w:spacing w:after="100"/>
      <w:ind w:left="220"/>
    </w:pPr>
  </w:style>
  <w:style w:type="paragraph" w:styleId="TOC3">
    <w:name w:val="toc 3"/>
    <w:basedOn w:val="Normal"/>
    <w:next w:val="Normal"/>
    <w:autoRedefine/>
    <w:uiPriority w:val="39"/>
    <w:unhideWhenUsed/>
    <w:rsid w:val="003239A5"/>
    <w:pPr>
      <w:spacing w:after="100"/>
      <w:ind w:left="440"/>
    </w:pPr>
  </w:style>
  <w:style w:type="character" w:styleId="Hyperlink">
    <w:name w:val="Hyperlink"/>
    <w:basedOn w:val="DefaultParagraphFont"/>
    <w:uiPriority w:val="99"/>
    <w:unhideWhenUsed/>
    <w:rsid w:val="003239A5"/>
    <w:rPr>
      <w:color w:val="0000FF" w:themeColor="hyperlink"/>
      <w:u w:val="single"/>
    </w:rPr>
  </w:style>
  <w:style w:type="paragraph" w:styleId="TableofFigures">
    <w:name w:val="table of figures"/>
    <w:basedOn w:val="Normal"/>
    <w:next w:val="Normal"/>
    <w:uiPriority w:val="99"/>
    <w:unhideWhenUsed/>
    <w:rsid w:val="003239A5"/>
    <w:pPr>
      <w:spacing w:after="0"/>
    </w:pPr>
  </w:style>
  <w:style w:type="paragraph" w:styleId="TOC4">
    <w:name w:val="toc 4"/>
    <w:basedOn w:val="Normal"/>
    <w:next w:val="Normal"/>
    <w:autoRedefine/>
    <w:uiPriority w:val="39"/>
    <w:unhideWhenUsed/>
    <w:rsid w:val="00304B05"/>
    <w:pPr>
      <w:spacing w:after="100"/>
      <w:ind w:left="660"/>
    </w:pPr>
  </w:style>
  <w:style w:type="numbering" w:customStyle="1" w:styleId="Appendices">
    <w:name w:val="Appendices"/>
    <w:uiPriority w:val="99"/>
    <w:rsid w:val="00A3636C"/>
    <w:pPr>
      <w:numPr>
        <w:numId w:val="20"/>
      </w:numPr>
    </w:pPr>
  </w:style>
  <w:style w:type="paragraph" w:customStyle="1" w:styleId="Appendix1">
    <w:name w:val="Appendix1"/>
    <w:basedOn w:val="Heading1"/>
    <w:link w:val="Appendix1Char"/>
    <w:qFormat/>
    <w:rsid w:val="00A3636C"/>
    <w:pPr>
      <w:numPr>
        <w:numId w:val="25"/>
      </w:numPr>
    </w:pPr>
  </w:style>
  <w:style w:type="paragraph" w:customStyle="1" w:styleId="Appendix2">
    <w:name w:val="Appendix2"/>
    <w:basedOn w:val="Heading2"/>
    <w:link w:val="Appendix2Char"/>
    <w:qFormat/>
    <w:rsid w:val="00A3636C"/>
    <w:pPr>
      <w:numPr>
        <w:numId w:val="25"/>
      </w:numPr>
    </w:pPr>
  </w:style>
  <w:style w:type="character" w:customStyle="1" w:styleId="Appendix1Char">
    <w:name w:val="Appendix1 Char"/>
    <w:basedOn w:val="Heading1Char"/>
    <w:link w:val="Appendix1"/>
    <w:rsid w:val="00A3636C"/>
    <w:rPr>
      <w:rFonts w:asciiTheme="majorHAnsi" w:eastAsiaTheme="majorEastAsia" w:hAnsiTheme="majorHAnsi" w:cstheme="majorBidi"/>
      <w:b/>
      <w:bCs/>
      <w:color w:val="365F91" w:themeColor="accent1" w:themeShade="BF"/>
      <w:sz w:val="28"/>
      <w:szCs w:val="28"/>
    </w:rPr>
  </w:style>
  <w:style w:type="paragraph" w:customStyle="1" w:styleId="Appendix3">
    <w:name w:val="Appendix3"/>
    <w:basedOn w:val="Heading3"/>
    <w:link w:val="Appendix3Char"/>
    <w:qFormat/>
    <w:rsid w:val="00A3636C"/>
    <w:pPr>
      <w:numPr>
        <w:numId w:val="25"/>
      </w:numPr>
    </w:pPr>
  </w:style>
  <w:style w:type="character" w:customStyle="1" w:styleId="Appendix2Char">
    <w:name w:val="Appendix2 Char"/>
    <w:basedOn w:val="Heading2Char"/>
    <w:link w:val="Appendix2"/>
    <w:rsid w:val="00A3636C"/>
    <w:rPr>
      <w:rFonts w:asciiTheme="majorHAnsi" w:eastAsiaTheme="majorEastAsia" w:hAnsiTheme="majorHAnsi" w:cstheme="majorBidi"/>
      <w:color w:val="4F81BD" w:themeColor="accent1"/>
      <w:sz w:val="26"/>
      <w:szCs w:val="26"/>
    </w:rPr>
  </w:style>
  <w:style w:type="paragraph" w:customStyle="1" w:styleId="Appendix4">
    <w:name w:val="Appendix4"/>
    <w:basedOn w:val="Heading4"/>
    <w:link w:val="Appendix4Char"/>
    <w:qFormat/>
    <w:rsid w:val="00A3636C"/>
    <w:pPr>
      <w:numPr>
        <w:numId w:val="25"/>
      </w:numPr>
    </w:pPr>
  </w:style>
  <w:style w:type="character" w:customStyle="1" w:styleId="Appendix3Char">
    <w:name w:val="Appendix3 Char"/>
    <w:basedOn w:val="Heading3Char"/>
    <w:link w:val="Appendix3"/>
    <w:rsid w:val="00A3636C"/>
    <w:rPr>
      <w:rFonts w:asciiTheme="majorHAnsi" w:eastAsiaTheme="majorEastAsia" w:hAnsiTheme="majorHAnsi" w:cstheme="majorBidi"/>
      <w:b/>
      <w:bCs/>
      <w:color w:val="4F81BD" w:themeColor="accent1"/>
    </w:rPr>
  </w:style>
  <w:style w:type="paragraph" w:customStyle="1" w:styleId="Appendix5">
    <w:name w:val="Appendix5"/>
    <w:basedOn w:val="Heading5"/>
    <w:link w:val="Appendix5Char"/>
    <w:qFormat/>
    <w:rsid w:val="00A3636C"/>
    <w:pPr>
      <w:numPr>
        <w:numId w:val="25"/>
      </w:numPr>
    </w:pPr>
  </w:style>
  <w:style w:type="character" w:customStyle="1" w:styleId="Appendix4Char">
    <w:name w:val="Appendix4 Char"/>
    <w:basedOn w:val="Heading4Char"/>
    <w:link w:val="Appendix4"/>
    <w:rsid w:val="00A3636C"/>
    <w:rPr>
      <w:rFonts w:asciiTheme="majorHAnsi" w:eastAsiaTheme="majorEastAsia" w:hAnsiTheme="majorHAnsi" w:cstheme="majorBidi"/>
      <w:b/>
      <w:bCs/>
      <w:i/>
      <w:iCs/>
      <w:color w:val="4F81BD" w:themeColor="accent1"/>
    </w:rPr>
  </w:style>
  <w:style w:type="character" w:customStyle="1" w:styleId="Appendix5Char">
    <w:name w:val="Appendix5 Char"/>
    <w:basedOn w:val="Heading5Char"/>
    <w:link w:val="Appendix5"/>
    <w:rsid w:val="00A3636C"/>
    <w:rPr>
      <w:rFonts w:asciiTheme="majorHAnsi" w:eastAsiaTheme="majorEastAsia" w:hAnsiTheme="majorHAnsi" w:cstheme="majorBidi"/>
      <w:color w:val="243F60" w:themeColor="accent1" w:themeShade="7F"/>
    </w:rPr>
  </w:style>
  <w:style w:type="paragraph" w:customStyle="1" w:styleId="text-flushleft">
    <w:name w:val="text-flush left"/>
    <w:rsid w:val="00A3636C"/>
    <w:pPr>
      <w:tabs>
        <w:tab w:val="left" w:pos="720"/>
        <w:tab w:val="left" w:pos="1440"/>
        <w:tab w:val="left" w:pos="2160"/>
        <w:tab w:val="left" w:pos="2880"/>
        <w:tab w:val="left" w:pos="3600"/>
      </w:tabs>
      <w:suppressAutoHyphens/>
      <w:spacing w:before="120" w:after="120" w:line="240" w:lineRule="auto"/>
    </w:pPr>
    <w:rPr>
      <w:rFonts w:ascii="Times New Roman" w:eastAsia="Times New Roman" w:hAnsi="Times New Roman" w:cs="Times New Roman"/>
      <w:noProof/>
      <w:sz w:val="24"/>
      <w:szCs w:val="20"/>
    </w:rPr>
  </w:style>
  <w:style w:type="paragraph" w:styleId="BodyText">
    <w:name w:val="Body Text"/>
    <w:basedOn w:val="Normal"/>
    <w:link w:val="BodyTextChar"/>
    <w:rsid w:val="006D0FED"/>
    <w:pPr>
      <w:tabs>
        <w:tab w:val="right" w:pos="9360"/>
      </w:tabs>
      <w:spacing w:after="120" w:line="240" w:lineRule="auto"/>
    </w:pPr>
    <w:rPr>
      <w:rFonts w:ascii="Arial" w:eastAsia="Times New Roman" w:hAnsi="Arial" w:cs="Times New Roman"/>
      <w:sz w:val="24"/>
      <w:szCs w:val="20"/>
    </w:rPr>
  </w:style>
  <w:style w:type="character" w:customStyle="1" w:styleId="BodyTextChar">
    <w:name w:val="Body Text Char"/>
    <w:basedOn w:val="DefaultParagraphFont"/>
    <w:link w:val="BodyText"/>
    <w:rsid w:val="006D0FED"/>
    <w:rPr>
      <w:rFonts w:ascii="Arial" w:eastAsia="Times New Roman" w:hAnsi="Arial" w:cs="Times New Roman"/>
      <w:sz w:val="24"/>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uiPriority="0" w:qFormat="1"/>
    <w:lsdException w:name="Title" w:semiHidden="0" w:uiPriority="0" w:unhideWhenUsed="0" w:qFormat="1"/>
    <w:lsdException w:name="Default Paragraph Font" w:uiPriority="1"/>
    <w:lsdException w:name="Body Text" w:uiPriority="0"/>
    <w:lsdException w:name="Subtitle" w:semiHidden="0" w:uiPriority="11" w:unhideWhenUsed="0" w:qFormat="1"/>
    <w:lsdException w:name="Block Text" w:uiPriority="0"/>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next w:val="Normal"/>
    <w:link w:val="Heading1Char"/>
    <w:qFormat/>
    <w:rsid w:val="00DC00A3"/>
    <w:pPr>
      <w:keepNext/>
      <w:keepLines/>
      <w:numPr>
        <w:numId w:val="1"/>
      </w:numPr>
      <w:spacing w:before="480" w:after="0"/>
      <w:ind w:left="36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Heading1"/>
    <w:next w:val="Normal"/>
    <w:link w:val="Heading2Char"/>
    <w:unhideWhenUsed/>
    <w:qFormat/>
    <w:rsid w:val="000D0E96"/>
    <w:pPr>
      <w:numPr>
        <w:ilvl w:val="1"/>
      </w:numPr>
      <w:spacing w:before="200"/>
      <w:outlineLvl w:val="1"/>
    </w:pPr>
    <w:rPr>
      <w:b w:val="0"/>
      <w:bCs w:val="0"/>
      <w:color w:val="4F81BD" w:themeColor="accent1"/>
      <w:sz w:val="26"/>
      <w:szCs w:val="26"/>
    </w:rPr>
  </w:style>
  <w:style w:type="paragraph" w:styleId="Heading3">
    <w:name w:val="heading 3"/>
    <w:basedOn w:val="Normal"/>
    <w:next w:val="Normal"/>
    <w:link w:val="Heading3Char"/>
    <w:unhideWhenUsed/>
    <w:qFormat/>
    <w:rsid w:val="00DC00A3"/>
    <w:pPr>
      <w:keepNext/>
      <w:keepLines/>
      <w:numPr>
        <w:ilvl w:val="2"/>
        <w:numId w:val="1"/>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nhideWhenUsed/>
    <w:qFormat/>
    <w:rsid w:val="00DC00A3"/>
    <w:pPr>
      <w:keepNext/>
      <w:keepLines/>
      <w:numPr>
        <w:ilvl w:val="3"/>
        <w:numId w:val="1"/>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DC00A3"/>
    <w:pPr>
      <w:keepNext/>
      <w:keepLines/>
      <w:numPr>
        <w:ilvl w:val="4"/>
        <w:numId w:val="1"/>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unhideWhenUsed/>
    <w:qFormat/>
    <w:rsid w:val="00DC00A3"/>
    <w:pPr>
      <w:keepNext/>
      <w:keepLines/>
      <w:numPr>
        <w:ilvl w:val="5"/>
        <w:numId w:val="1"/>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unhideWhenUsed/>
    <w:qFormat/>
    <w:rsid w:val="00DC00A3"/>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DC00A3"/>
    <w:pPr>
      <w:keepNext/>
      <w:keepLines/>
      <w:numPr>
        <w:ilvl w:val="7"/>
        <w:numId w:val="1"/>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DC00A3"/>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ode">
    <w:name w:val="Code"/>
    <w:basedOn w:val="Normal"/>
    <w:link w:val="CodeChar"/>
    <w:qFormat/>
    <w:rsid w:val="007D2B2B"/>
    <w:pPr>
      <w:spacing w:after="0" w:line="240" w:lineRule="auto"/>
    </w:pPr>
    <w:rPr>
      <w:rFonts w:ascii="Courier New" w:hAnsi="Courier New"/>
      <w:b/>
      <w:sz w:val="20"/>
      <w:szCs w:val="24"/>
      <w:lang w:val="en-CA" w:eastAsia="en-GB"/>
    </w:rPr>
  </w:style>
  <w:style w:type="character" w:customStyle="1" w:styleId="CodeChar">
    <w:name w:val="Code Char"/>
    <w:basedOn w:val="DefaultParagraphFont"/>
    <w:link w:val="Code"/>
    <w:rsid w:val="007D2B2B"/>
    <w:rPr>
      <w:rFonts w:ascii="Courier New" w:hAnsi="Courier New"/>
      <w:b/>
      <w:sz w:val="20"/>
      <w:szCs w:val="24"/>
      <w:lang w:val="en-CA" w:eastAsia="en-GB"/>
    </w:rPr>
  </w:style>
  <w:style w:type="character" w:customStyle="1" w:styleId="Heading1Char">
    <w:name w:val="Heading 1 Char"/>
    <w:basedOn w:val="DefaultParagraphFont"/>
    <w:link w:val="Heading1"/>
    <w:uiPriority w:val="9"/>
    <w:rsid w:val="00DC00A3"/>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0D0E96"/>
    <w:rPr>
      <w:rFonts w:asciiTheme="majorHAnsi" w:eastAsiaTheme="majorEastAsia" w:hAnsiTheme="majorHAnsi" w:cstheme="majorBidi"/>
      <w:color w:val="4F81BD" w:themeColor="accent1"/>
      <w:sz w:val="26"/>
      <w:szCs w:val="26"/>
    </w:rPr>
  </w:style>
  <w:style w:type="numbering" w:customStyle="1" w:styleId="NumberedHeadingS">
    <w:name w:val="NumberedHeadingS"/>
    <w:uiPriority w:val="99"/>
    <w:rsid w:val="00DC00A3"/>
    <w:pPr>
      <w:numPr>
        <w:numId w:val="1"/>
      </w:numPr>
    </w:pPr>
  </w:style>
  <w:style w:type="paragraph" w:styleId="Title">
    <w:name w:val="Title"/>
    <w:basedOn w:val="Normal"/>
    <w:next w:val="Normal"/>
    <w:link w:val="TitleChar"/>
    <w:qFormat/>
    <w:rsid w:val="001178FC"/>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Heading3Char">
    <w:name w:val="Heading 3 Char"/>
    <w:basedOn w:val="DefaultParagraphFont"/>
    <w:link w:val="Heading3"/>
    <w:uiPriority w:val="9"/>
    <w:rsid w:val="00DC00A3"/>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DC00A3"/>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rsid w:val="00DC00A3"/>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rsid w:val="00DC00A3"/>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rsid w:val="00DC00A3"/>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DC00A3"/>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DC00A3"/>
    <w:rPr>
      <w:rFonts w:asciiTheme="majorHAnsi" w:eastAsiaTheme="majorEastAsia" w:hAnsiTheme="majorHAnsi" w:cstheme="majorBidi"/>
      <w:i/>
      <w:iCs/>
      <w:color w:val="404040" w:themeColor="text1" w:themeTint="BF"/>
      <w:sz w:val="20"/>
      <w:szCs w:val="20"/>
    </w:rPr>
  </w:style>
  <w:style w:type="character" w:customStyle="1" w:styleId="TitleChar">
    <w:name w:val="Title Char"/>
    <w:basedOn w:val="DefaultParagraphFont"/>
    <w:link w:val="Title"/>
    <w:uiPriority w:val="10"/>
    <w:rsid w:val="001178FC"/>
    <w:rPr>
      <w:rFonts w:asciiTheme="majorHAnsi" w:eastAsiaTheme="majorEastAsia" w:hAnsiTheme="majorHAnsi" w:cstheme="majorBidi"/>
      <w:color w:val="17365D" w:themeColor="text2" w:themeShade="BF"/>
      <w:spacing w:val="5"/>
      <w:kern w:val="28"/>
      <w:sz w:val="52"/>
      <w:szCs w:val="52"/>
    </w:rPr>
  </w:style>
  <w:style w:type="paragraph" w:styleId="Subtitle">
    <w:name w:val="Subtitle"/>
    <w:basedOn w:val="Normal"/>
    <w:next w:val="Normal"/>
    <w:link w:val="SubtitleChar"/>
    <w:uiPriority w:val="11"/>
    <w:qFormat/>
    <w:rsid w:val="001178FC"/>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1178FC"/>
    <w:rPr>
      <w:rFonts w:asciiTheme="majorHAnsi" w:eastAsiaTheme="majorEastAsia" w:hAnsiTheme="majorHAnsi" w:cstheme="majorBidi"/>
      <w:i/>
      <w:iCs/>
      <w:color w:val="4F81BD" w:themeColor="accent1"/>
      <w:spacing w:val="15"/>
      <w:sz w:val="24"/>
      <w:szCs w:val="24"/>
    </w:rPr>
  </w:style>
  <w:style w:type="paragraph" w:styleId="ListParagraph">
    <w:name w:val="List Paragraph"/>
    <w:basedOn w:val="Normal"/>
    <w:uiPriority w:val="34"/>
    <w:qFormat/>
    <w:rsid w:val="00DC00A3"/>
    <w:pPr>
      <w:ind w:left="720"/>
      <w:contextualSpacing/>
    </w:pPr>
  </w:style>
  <w:style w:type="paragraph" w:styleId="BlockText">
    <w:name w:val="Block Text"/>
    <w:basedOn w:val="Normal"/>
    <w:rsid w:val="001458B6"/>
    <w:pPr>
      <w:spacing w:after="0" w:line="240" w:lineRule="auto"/>
      <w:ind w:left="2322" w:right="2268"/>
      <w:jc w:val="both"/>
    </w:pPr>
    <w:rPr>
      <w:rFonts w:ascii="Arial" w:eastAsia="Times New Roman" w:hAnsi="Arial" w:cs="Times New Roman"/>
      <w:sz w:val="20"/>
      <w:szCs w:val="20"/>
    </w:rPr>
  </w:style>
  <w:style w:type="paragraph" w:styleId="BalloonText">
    <w:name w:val="Balloon Text"/>
    <w:basedOn w:val="Normal"/>
    <w:link w:val="BalloonTextChar"/>
    <w:uiPriority w:val="99"/>
    <w:semiHidden/>
    <w:unhideWhenUsed/>
    <w:rsid w:val="001458B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458B6"/>
    <w:rPr>
      <w:rFonts w:ascii="Tahoma" w:hAnsi="Tahoma" w:cs="Tahoma"/>
      <w:sz w:val="16"/>
      <w:szCs w:val="16"/>
    </w:rPr>
  </w:style>
  <w:style w:type="paragraph" w:styleId="Caption">
    <w:name w:val="caption"/>
    <w:basedOn w:val="Normal"/>
    <w:next w:val="Normal"/>
    <w:qFormat/>
    <w:rsid w:val="00CB055E"/>
    <w:pPr>
      <w:spacing w:before="120" w:after="120" w:line="240" w:lineRule="auto"/>
      <w:jc w:val="center"/>
    </w:pPr>
    <w:rPr>
      <w:rFonts w:ascii="Arial" w:eastAsia="Times New Roman" w:hAnsi="Arial" w:cs="Times New Roman"/>
      <w:b/>
      <w:bCs/>
      <w:sz w:val="20"/>
      <w:szCs w:val="20"/>
    </w:rPr>
  </w:style>
  <w:style w:type="numbering" w:customStyle="1" w:styleId="1HEADING">
    <w:name w:val="1 HEADING"/>
    <w:basedOn w:val="NoList"/>
    <w:rsid w:val="00CB055E"/>
    <w:pPr>
      <w:numPr>
        <w:numId w:val="11"/>
      </w:numPr>
    </w:pPr>
  </w:style>
  <w:style w:type="paragraph" w:styleId="Header">
    <w:name w:val="header"/>
    <w:basedOn w:val="Normal"/>
    <w:link w:val="HeaderChar"/>
    <w:uiPriority w:val="99"/>
    <w:unhideWhenUsed/>
    <w:rsid w:val="00790731"/>
    <w:pPr>
      <w:tabs>
        <w:tab w:val="center" w:pos="4680"/>
        <w:tab w:val="right" w:pos="9360"/>
      </w:tabs>
      <w:spacing w:after="0" w:line="240" w:lineRule="auto"/>
    </w:pPr>
  </w:style>
  <w:style w:type="character" w:customStyle="1" w:styleId="HeaderChar">
    <w:name w:val="Header Char"/>
    <w:basedOn w:val="DefaultParagraphFont"/>
    <w:link w:val="Header"/>
    <w:uiPriority w:val="99"/>
    <w:rsid w:val="00790731"/>
  </w:style>
  <w:style w:type="paragraph" w:styleId="Footer">
    <w:name w:val="footer"/>
    <w:basedOn w:val="Normal"/>
    <w:link w:val="FooterChar"/>
    <w:uiPriority w:val="99"/>
    <w:unhideWhenUsed/>
    <w:rsid w:val="00790731"/>
    <w:pPr>
      <w:tabs>
        <w:tab w:val="center" w:pos="4680"/>
        <w:tab w:val="right" w:pos="9360"/>
      </w:tabs>
      <w:spacing w:after="0" w:line="240" w:lineRule="auto"/>
    </w:pPr>
  </w:style>
  <w:style w:type="character" w:customStyle="1" w:styleId="FooterChar">
    <w:name w:val="Footer Char"/>
    <w:basedOn w:val="DefaultParagraphFont"/>
    <w:link w:val="Footer"/>
    <w:uiPriority w:val="99"/>
    <w:rsid w:val="00790731"/>
  </w:style>
  <w:style w:type="table" w:styleId="TableGrid">
    <w:name w:val="Table Grid"/>
    <w:basedOn w:val="TableNormal"/>
    <w:rsid w:val="00251F2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noteText">
    <w:name w:val="footnote text"/>
    <w:basedOn w:val="Normal"/>
    <w:link w:val="FootnoteTextChar"/>
    <w:semiHidden/>
    <w:unhideWhenUsed/>
    <w:rsid w:val="007A6A58"/>
    <w:pPr>
      <w:spacing w:after="0" w:line="240" w:lineRule="auto"/>
    </w:pPr>
    <w:rPr>
      <w:sz w:val="20"/>
      <w:szCs w:val="20"/>
    </w:rPr>
  </w:style>
  <w:style w:type="character" w:customStyle="1" w:styleId="FootnoteTextChar">
    <w:name w:val="Footnote Text Char"/>
    <w:basedOn w:val="DefaultParagraphFont"/>
    <w:link w:val="FootnoteText"/>
    <w:semiHidden/>
    <w:rsid w:val="007A6A58"/>
    <w:rPr>
      <w:sz w:val="20"/>
      <w:szCs w:val="20"/>
    </w:rPr>
  </w:style>
  <w:style w:type="character" w:styleId="FootnoteReference">
    <w:name w:val="footnote reference"/>
    <w:basedOn w:val="DefaultParagraphFont"/>
    <w:uiPriority w:val="99"/>
    <w:semiHidden/>
    <w:unhideWhenUsed/>
    <w:rsid w:val="007A6A58"/>
    <w:rPr>
      <w:vertAlign w:val="superscript"/>
    </w:rPr>
  </w:style>
  <w:style w:type="paragraph" w:styleId="TOCHeading">
    <w:name w:val="TOC Heading"/>
    <w:basedOn w:val="Heading1"/>
    <w:next w:val="Normal"/>
    <w:uiPriority w:val="39"/>
    <w:semiHidden/>
    <w:unhideWhenUsed/>
    <w:qFormat/>
    <w:rsid w:val="003239A5"/>
    <w:pPr>
      <w:numPr>
        <w:numId w:val="0"/>
      </w:numPr>
      <w:outlineLvl w:val="9"/>
    </w:pPr>
    <w:rPr>
      <w:lang w:eastAsia="ja-JP"/>
    </w:rPr>
  </w:style>
  <w:style w:type="paragraph" w:styleId="TOC1">
    <w:name w:val="toc 1"/>
    <w:basedOn w:val="Normal"/>
    <w:next w:val="Normal"/>
    <w:autoRedefine/>
    <w:uiPriority w:val="39"/>
    <w:unhideWhenUsed/>
    <w:rsid w:val="003239A5"/>
    <w:pPr>
      <w:spacing w:after="100"/>
    </w:pPr>
  </w:style>
  <w:style w:type="paragraph" w:styleId="TOC2">
    <w:name w:val="toc 2"/>
    <w:basedOn w:val="Normal"/>
    <w:next w:val="Normal"/>
    <w:autoRedefine/>
    <w:uiPriority w:val="39"/>
    <w:unhideWhenUsed/>
    <w:rsid w:val="003239A5"/>
    <w:pPr>
      <w:spacing w:after="100"/>
      <w:ind w:left="220"/>
    </w:pPr>
  </w:style>
  <w:style w:type="paragraph" w:styleId="TOC3">
    <w:name w:val="toc 3"/>
    <w:basedOn w:val="Normal"/>
    <w:next w:val="Normal"/>
    <w:autoRedefine/>
    <w:uiPriority w:val="39"/>
    <w:unhideWhenUsed/>
    <w:rsid w:val="003239A5"/>
    <w:pPr>
      <w:spacing w:after="100"/>
      <w:ind w:left="440"/>
    </w:pPr>
  </w:style>
  <w:style w:type="character" w:styleId="Hyperlink">
    <w:name w:val="Hyperlink"/>
    <w:basedOn w:val="DefaultParagraphFont"/>
    <w:uiPriority w:val="99"/>
    <w:unhideWhenUsed/>
    <w:rsid w:val="003239A5"/>
    <w:rPr>
      <w:color w:val="0000FF" w:themeColor="hyperlink"/>
      <w:u w:val="single"/>
    </w:rPr>
  </w:style>
  <w:style w:type="paragraph" w:styleId="TableofFigures">
    <w:name w:val="table of figures"/>
    <w:basedOn w:val="Normal"/>
    <w:next w:val="Normal"/>
    <w:uiPriority w:val="99"/>
    <w:unhideWhenUsed/>
    <w:rsid w:val="003239A5"/>
    <w:pPr>
      <w:spacing w:after="0"/>
    </w:pPr>
  </w:style>
  <w:style w:type="paragraph" w:styleId="TOC4">
    <w:name w:val="toc 4"/>
    <w:basedOn w:val="Normal"/>
    <w:next w:val="Normal"/>
    <w:autoRedefine/>
    <w:uiPriority w:val="39"/>
    <w:unhideWhenUsed/>
    <w:rsid w:val="00304B05"/>
    <w:pPr>
      <w:spacing w:after="100"/>
      <w:ind w:left="660"/>
    </w:pPr>
  </w:style>
  <w:style w:type="numbering" w:customStyle="1" w:styleId="Appendices">
    <w:name w:val="Appendices"/>
    <w:uiPriority w:val="99"/>
    <w:rsid w:val="00A3636C"/>
    <w:pPr>
      <w:numPr>
        <w:numId w:val="20"/>
      </w:numPr>
    </w:pPr>
  </w:style>
  <w:style w:type="paragraph" w:customStyle="1" w:styleId="Appendix1">
    <w:name w:val="Appendix1"/>
    <w:basedOn w:val="Heading1"/>
    <w:link w:val="Appendix1Char"/>
    <w:qFormat/>
    <w:rsid w:val="00A3636C"/>
    <w:pPr>
      <w:numPr>
        <w:numId w:val="25"/>
      </w:numPr>
    </w:pPr>
  </w:style>
  <w:style w:type="paragraph" w:customStyle="1" w:styleId="Appendix2">
    <w:name w:val="Appendix2"/>
    <w:basedOn w:val="Heading2"/>
    <w:link w:val="Appendix2Char"/>
    <w:qFormat/>
    <w:rsid w:val="00A3636C"/>
    <w:pPr>
      <w:numPr>
        <w:numId w:val="25"/>
      </w:numPr>
    </w:pPr>
  </w:style>
  <w:style w:type="character" w:customStyle="1" w:styleId="Appendix1Char">
    <w:name w:val="Appendix1 Char"/>
    <w:basedOn w:val="Heading1Char"/>
    <w:link w:val="Appendix1"/>
    <w:rsid w:val="00A3636C"/>
    <w:rPr>
      <w:rFonts w:asciiTheme="majorHAnsi" w:eastAsiaTheme="majorEastAsia" w:hAnsiTheme="majorHAnsi" w:cstheme="majorBidi"/>
      <w:b/>
      <w:bCs/>
      <w:color w:val="365F91" w:themeColor="accent1" w:themeShade="BF"/>
      <w:sz w:val="28"/>
      <w:szCs w:val="28"/>
    </w:rPr>
  </w:style>
  <w:style w:type="paragraph" w:customStyle="1" w:styleId="Appendix3">
    <w:name w:val="Appendix3"/>
    <w:basedOn w:val="Heading3"/>
    <w:link w:val="Appendix3Char"/>
    <w:qFormat/>
    <w:rsid w:val="00A3636C"/>
    <w:pPr>
      <w:numPr>
        <w:numId w:val="25"/>
      </w:numPr>
    </w:pPr>
  </w:style>
  <w:style w:type="character" w:customStyle="1" w:styleId="Appendix2Char">
    <w:name w:val="Appendix2 Char"/>
    <w:basedOn w:val="Heading2Char"/>
    <w:link w:val="Appendix2"/>
    <w:rsid w:val="00A3636C"/>
    <w:rPr>
      <w:rFonts w:asciiTheme="majorHAnsi" w:eastAsiaTheme="majorEastAsia" w:hAnsiTheme="majorHAnsi" w:cstheme="majorBidi"/>
      <w:color w:val="4F81BD" w:themeColor="accent1"/>
      <w:sz w:val="26"/>
      <w:szCs w:val="26"/>
    </w:rPr>
  </w:style>
  <w:style w:type="paragraph" w:customStyle="1" w:styleId="Appendix4">
    <w:name w:val="Appendix4"/>
    <w:basedOn w:val="Heading4"/>
    <w:link w:val="Appendix4Char"/>
    <w:qFormat/>
    <w:rsid w:val="00A3636C"/>
    <w:pPr>
      <w:numPr>
        <w:numId w:val="25"/>
      </w:numPr>
    </w:pPr>
  </w:style>
  <w:style w:type="character" w:customStyle="1" w:styleId="Appendix3Char">
    <w:name w:val="Appendix3 Char"/>
    <w:basedOn w:val="Heading3Char"/>
    <w:link w:val="Appendix3"/>
    <w:rsid w:val="00A3636C"/>
    <w:rPr>
      <w:rFonts w:asciiTheme="majorHAnsi" w:eastAsiaTheme="majorEastAsia" w:hAnsiTheme="majorHAnsi" w:cstheme="majorBidi"/>
      <w:b/>
      <w:bCs/>
      <w:color w:val="4F81BD" w:themeColor="accent1"/>
    </w:rPr>
  </w:style>
  <w:style w:type="paragraph" w:customStyle="1" w:styleId="Appendix5">
    <w:name w:val="Appendix5"/>
    <w:basedOn w:val="Heading5"/>
    <w:link w:val="Appendix5Char"/>
    <w:qFormat/>
    <w:rsid w:val="00A3636C"/>
    <w:pPr>
      <w:numPr>
        <w:numId w:val="25"/>
      </w:numPr>
    </w:pPr>
  </w:style>
  <w:style w:type="character" w:customStyle="1" w:styleId="Appendix4Char">
    <w:name w:val="Appendix4 Char"/>
    <w:basedOn w:val="Heading4Char"/>
    <w:link w:val="Appendix4"/>
    <w:rsid w:val="00A3636C"/>
    <w:rPr>
      <w:rFonts w:asciiTheme="majorHAnsi" w:eastAsiaTheme="majorEastAsia" w:hAnsiTheme="majorHAnsi" w:cstheme="majorBidi"/>
      <w:b/>
      <w:bCs/>
      <w:i/>
      <w:iCs/>
      <w:color w:val="4F81BD" w:themeColor="accent1"/>
    </w:rPr>
  </w:style>
  <w:style w:type="character" w:customStyle="1" w:styleId="Appendix5Char">
    <w:name w:val="Appendix5 Char"/>
    <w:basedOn w:val="Heading5Char"/>
    <w:link w:val="Appendix5"/>
    <w:rsid w:val="00A3636C"/>
    <w:rPr>
      <w:rFonts w:asciiTheme="majorHAnsi" w:eastAsiaTheme="majorEastAsia" w:hAnsiTheme="majorHAnsi" w:cstheme="majorBidi"/>
      <w:color w:val="243F60" w:themeColor="accent1" w:themeShade="7F"/>
    </w:rPr>
  </w:style>
  <w:style w:type="paragraph" w:customStyle="1" w:styleId="text-flushleft">
    <w:name w:val="text-flush left"/>
    <w:rsid w:val="00A3636C"/>
    <w:pPr>
      <w:tabs>
        <w:tab w:val="left" w:pos="720"/>
        <w:tab w:val="left" w:pos="1440"/>
        <w:tab w:val="left" w:pos="2160"/>
        <w:tab w:val="left" w:pos="2880"/>
        <w:tab w:val="left" w:pos="3600"/>
      </w:tabs>
      <w:suppressAutoHyphens/>
      <w:spacing w:before="120" w:after="120" w:line="240" w:lineRule="auto"/>
    </w:pPr>
    <w:rPr>
      <w:rFonts w:ascii="Times New Roman" w:eastAsia="Times New Roman" w:hAnsi="Times New Roman" w:cs="Times New Roman"/>
      <w:noProof/>
      <w:sz w:val="24"/>
      <w:szCs w:val="20"/>
    </w:rPr>
  </w:style>
  <w:style w:type="paragraph" w:styleId="BodyText">
    <w:name w:val="Body Text"/>
    <w:basedOn w:val="Normal"/>
    <w:link w:val="BodyTextChar"/>
    <w:rsid w:val="006D0FED"/>
    <w:pPr>
      <w:tabs>
        <w:tab w:val="right" w:pos="9360"/>
      </w:tabs>
      <w:spacing w:after="120" w:line="240" w:lineRule="auto"/>
    </w:pPr>
    <w:rPr>
      <w:rFonts w:ascii="Arial" w:eastAsia="Times New Roman" w:hAnsi="Arial" w:cs="Times New Roman"/>
      <w:sz w:val="24"/>
      <w:szCs w:val="20"/>
    </w:rPr>
  </w:style>
  <w:style w:type="character" w:customStyle="1" w:styleId="BodyTextChar">
    <w:name w:val="Body Text Char"/>
    <w:basedOn w:val="DefaultParagraphFont"/>
    <w:link w:val="BodyText"/>
    <w:rsid w:val="006D0FED"/>
    <w:rPr>
      <w:rFonts w:ascii="Arial" w:eastAsia="Times New Roman" w:hAnsi="Arial" w:cs="Times New Roman"/>
      <w:sz w:val="24"/>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oleObject" Target="embeddings/oleObject5.bin"/><Relationship Id="rId26" Type="http://schemas.openxmlformats.org/officeDocument/2006/relationships/oleObject" Target="embeddings/oleObject9.bin"/><Relationship Id="rId39" Type="http://schemas.openxmlformats.org/officeDocument/2006/relationships/image" Target="media/image16.emf"/><Relationship Id="rId21" Type="http://schemas.openxmlformats.org/officeDocument/2006/relationships/image" Target="media/image7.emf"/><Relationship Id="rId34" Type="http://schemas.openxmlformats.org/officeDocument/2006/relationships/oleObject" Target="embeddings/oleObject13.bin"/><Relationship Id="rId42" Type="http://schemas.openxmlformats.org/officeDocument/2006/relationships/oleObject" Target="embeddings/oleObject17.bin"/><Relationship Id="rId47" Type="http://schemas.openxmlformats.org/officeDocument/2006/relationships/image" Target="media/image20.emf"/><Relationship Id="rId50" Type="http://schemas.openxmlformats.org/officeDocument/2006/relationships/oleObject" Target="embeddings/oleObject21.bin"/><Relationship Id="rId55" Type="http://schemas.openxmlformats.org/officeDocument/2006/relationships/image" Target="media/image24.emf"/><Relationship Id="rId63" Type="http://schemas.openxmlformats.org/officeDocument/2006/relationships/image" Target="media/image28.emf"/><Relationship Id="rId68" Type="http://schemas.openxmlformats.org/officeDocument/2006/relationships/oleObject" Target="embeddings/oleObject30.bin"/><Relationship Id="rId76" Type="http://schemas.openxmlformats.org/officeDocument/2006/relationships/oleObject" Target="embeddings/oleObject34.bin"/><Relationship Id="rId84" Type="http://schemas.openxmlformats.org/officeDocument/2006/relationships/oleObject" Target="embeddings/oleObject38.bin"/><Relationship Id="rId89" Type="http://schemas.openxmlformats.org/officeDocument/2006/relationships/theme" Target="theme/theme1.xml"/><Relationship Id="rId7" Type="http://schemas.openxmlformats.org/officeDocument/2006/relationships/footnotes" Target="footnotes.xml"/><Relationship Id="rId71" Type="http://schemas.openxmlformats.org/officeDocument/2006/relationships/image" Target="media/image32.emf"/><Relationship Id="rId2" Type="http://schemas.openxmlformats.org/officeDocument/2006/relationships/numbering" Target="numbering.xml"/><Relationship Id="rId16" Type="http://schemas.openxmlformats.org/officeDocument/2006/relationships/oleObject" Target="embeddings/oleObject4.bin"/><Relationship Id="rId29" Type="http://schemas.openxmlformats.org/officeDocument/2006/relationships/image" Target="media/image11.emf"/><Relationship Id="rId11" Type="http://schemas.openxmlformats.org/officeDocument/2006/relationships/image" Target="media/image2.emf"/><Relationship Id="rId24" Type="http://schemas.openxmlformats.org/officeDocument/2006/relationships/oleObject" Target="embeddings/oleObject8.bin"/><Relationship Id="rId32" Type="http://schemas.openxmlformats.org/officeDocument/2006/relationships/oleObject" Target="embeddings/oleObject12.bin"/><Relationship Id="rId37" Type="http://schemas.openxmlformats.org/officeDocument/2006/relationships/image" Target="media/image15.emf"/><Relationship Id="rId40" Type="http://schemas.openxmlformats.org/officeDocument/2006/relationships/oleObject" Target="embeddings/oleObject16.bin"/><Relationship Id="rId45" Type="http://schemas.openxmlformats.org/officeDocument/2006/relationships/image" Target="media/image19.emf"/><Relationship Id="rId53" Type="http://schemas.openxmlformats.org/officeDocument/2006/relationships/image" Target="media/image23.emf"/><Relationship Id="rId58" Type="http://schemas.openxmlformats.org/officeDocument/2006/relationships/oleObject" Target="embeddings/oleObject25.bin"/><Relationship Id="rId66" Type="http://schemas.openxmlformats.org/officeDocument/2006/relationships/oleObject" Target="embeddings/oleObject29.bin"/><Relationship Id="rId74" Type="http://schemas.openxmlformats.org/officeDocument/2006/relationships/oleObject" Target="embeddings/oleObject33.bin"/><Relationship Id="rId79" Type="http://schemas.openxmlformats.org/officeDocument/2006/relationships/image" Target="media/image36.emf"/><Relationship Id="rId87" Type="http://schemas.openxmlformats.org/officeDocument/2006/relationships/footer" Target="footer2.xml"/><Relationship Id="rId5" Type="http://schemas.openxmlformats.org/officeDocument/2006/relationships/settings" Target="settings.xml"/><Relationship Id="rId61" Type="http://schemas.openxmlformats.org/officeDocument/2006/relationships/image" Target="media/image27.emf"/><Relationship Id="rId82" Type="http://schemas.openxmlformats.org/officeDocument/2006/relationships/oleObject" Target="embeddings/oleObject37.bin"/><Relationship Id="rId19" Type="http://schemas.openxmlformats.org/officeDocument/2006/relationships/image" Target="media/image6.emf"/><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oleObject" Target="embeddings/oleObject3.bin"/><Relationship Id="rId22" Type="http://schemas.openxmlformats.org/officeDocument/2006/relationships/oleObject" Target="embeddings/oleObject7.bin"/><Relationship Id="rId27" Type="http://schemas.openxmlformats.org/officeDocument/2006/relationships/image" Target="media/image10.emf"/><Relationship Id="rId30" Type="http://schemas.openxmlformats.org/officeDocument/2006/relationships/oleObject" Target="embeddings/oleObject11.bin"/><Relationship Id="rId35" Type="http://schemas.openxmlformats.org/officeDocument/2006/relationships/image" Target="media/image14.emf"/><Relationship Id="rId43" Type="http://schemas.openxmlformats.org/officeDocument/2006/relationships/image" Target="media/image18.emf"/><Relationship Id="rId48" Type="http://schemas.openxmlformats.org/officeDocument/2006/relationships/oleObject" Target="embeddings/oleObject20.bin"/><Relationship Id="rId56" Type="http://schemas.openxmlformats.org/officeDocument/2006/relationships/oleObject" Target="embeddings/oleObject24.bin"/><Relationship Id="rId64" Type="http://schemas.openxmlformats.org/officeDocument/2006/relationships/oleObject" Target="embeddings/oleObject28.bin"/><Relationship Id="rId69" Type="http://schemas.openxmlformats.org/officeDocument/2006/relationships/image" Target="media/image31.emf"/><Relationship Id="rId77" Type="http://schemas.openxmlformats.org/officeDocument/2006/relationships/image" Target="media/image35.emf"/><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oleObject" Target="embeddings/oleObject32.bin"/><Relationship Id="rId80" Type="http://schemas.openxmlformats.org/officeDocument/2006/relationships/oleObject" Target="embeddings/oleObject36.bin"/><Relationship Id="rId85" Type="http://schemas.openxmlformats.org/officeDocument/2006/relationships/header" Target="header1.xml"/><Relationship Id="rId3" Type="http://schemas.openxmlformats.org/officeDocument/2006/relationships/styles" Target="styles.xml"/><Relationship Id="rId12" Type="http://schemas.openxmlformats.org/officeDocument/2006/relationships/oleObject" Target="embeddings/oleObject2.bin"/><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oleObject" Target="embeddings/oleObject15.bin"/><Relationship Id="rId46" Type="http://schemas.openxmlformats.org/officeDocument/2006/relationships/oleObject" Target="embeddings/oleObject19.bin"/><Relationship Id="rId59" Type="http://schemas.openxmlformats.org/officeDocument/2006/relationships/image" Target="media/image26.emf"/><Relationship Id="rId67" Type="http://schemas.openxmlformats.org/officeDocument/2006/relationships/image" Target="media/image30.emf"/><Relationship Id="rId20" Type="http://schemas.openxmlformats.org/officeDocument/2006/relationships/oleObject" Target="embeddings/oleObject6.bin"/><Relationship Id="rId41" Type="http://schemas.openxmlformats.org/officeDocument/2006/relationships/image" Target="media/image17.emf"/><Relationship Id="rId54" Type="http://schemas.openxmlformats.org/officeDocument/2006/relationships/oleObject" Target="embeddings/oleObject23.bin"/><Relationship Id="rId62" Type="http://schemas.openxmlformats.org/officeDocument/2006/relationships/oleObject" Target="embeddings/oleObject27.bin"/><Relationship Id="rId70" Type="http://schemas.openxmlformats.org/officeDocument/2006/relationships/oleObject" Target="embeddings/oleObject31.bin"/><Relationship Id="rId75" Type="http://schemas.openxmlformats.org/officeDocument/2006/relationships/image" Target="media/image34.emf"/><Relationship Id="rId83" Type="http://schemas.openxmlformats.org/officeDocument/2006/relationships/image" Target="media/image38.emf"/><Relationship Id="rId88"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oleObject" Target="embeddings/oleObject10.bin"/><Relationship Id="rId36" Type="http://schemas.openxmlformats.org/officeDocument/2006/relationships/oleObject" Target="embeddings/oleObject14.bin"/><Relationship Id="rId49" Type="http://schemas.openxmlformats.org/officeDocument/2006/relationships/image" Target="media/image21.emf"/><Relationship Id="rId57" Type="http://schemas.openxmlformats.org/officeDocument/2006/relationships/image" Target="media/image25.emf"/><Relationship Id="rId10" Type="http://schemas.openxmlformats.org/officeDocument/2006/relationships/oleObject" Target="embeddings/oleObject1.bin"/><Relationship Id="rId31" Type="http://schemas.openxmlformats.org/officeDocument/2006/relationships/image" Target="media/image12.emf"/><Relationship Id="rId44" Type="http://schemas.openxmlformats.org/officeDocument/2006/relationships/oleObject" Target="embeddings/oleObject18.bin"/><Relationship Id="rId52" Type="http://schemas.openxmlformats.org/officeDocument/2006/relationships/oleObject" Target="embeddings/oleObject22.bin"/><Relationship Id="rId60" Type="http://schemas.openxmlformats.org/officeDocument/2006/relationships/oleObject" Target="embeddings/oleObject26.bin"/><Relationship Id="rId65" Type="http://schemas.openxmlformats.org/officeDocument/2006/relationships/image" Target="media/image29.emf"/><Relationship Id="rId73" Type="http://schemas.openxmlformats.org/officeDocument/2006/relationships/image" Target="media/image33.emf"/><Relationship Id="rId78" Type="http://schemas.openxmlformats.org/officeDocument/2006/relationships/oleObject" Target="embeddings/oleObject35.bin"/><Relationship Id="rId81" Type="http://schemas.openxmlformats.org/officeDocument/2006/relationships/image" Target="media/image37.emf"/><Relationship Id="rId86" Type="http://schemas.openxmlformats.org/officeDocument/2006/relationships/footer" Target="footer1.xml"/></Relationships>
</file>

<file path=word/_rels/footer1.xml.rels><?xml version="1.0" encoding="UTF-8" standalone="yes"?>
<Relationships xmlns="http://schemas.openxmlformats.org/package/2006/relationships"><Relationship Id="rId1" Type="http://schemas.openxmlformats.org/officeDocument/2006/relationships/image" Target="media/image39.png"/></Relationships>
</file>

<file path=word/_rels/footer2.xml.rels><?xml version="1.0" encoding="UTF-8" standalone="yes"?>
<Relationships xmlns="http://schemas.openxmlformats.org/package/2006/relationships"><Relationship Id="rId1" Type="http://schemas.openxmlformats.org/officeDocument/2006/relationships/image" Target="media/image40.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072086F-250F-43C5-8FF9-19134F354EB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75</Pages>
  <Words>18125</Words>
  <Characters>103317</Characters>
  <Application>Microsoft Office Word</Application>
  <DocSecurity>0</DocSecurity>
  <Lines>860</Lines>
  <Paragraphs>242</Paragraphs>
  <ScaleCrop>false</ScaleCrop>
  <HeadingPairs>
    <vt:vector size="2" baseType="variant">
      <vt:variant>
        <vt:lpstr>Title</vt:lpstr>
      </vt:variant>
      <vt:variant>
        <vt:i4>1</vt:i4>
      </vt:variant>
    </vt:vector>
  </HeadingPairs>
  <TitlesOfParts>
    <vt:vector size="1" baseType="lpstr">
      <vt:lpstr/>
    </vt:vector>
  </TitlesOfParts>
  <Company>Sparton</Company>
  <LinksUpToDate>false</LinksUpToDate>
  <CharactersWithSpaces>12120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harles "Mickey" Nowell</dc:creator>
  <cp:lastModifiedBy>Martie Burkett</cp:lastModifiedBy>
  <cp:revision>2</cp:revision>
  <cp:lastPrinted>2011-10-05T19:25:00Z</cp:lastPrinted>
  <dcterms:created xsi:type="dcterms:W3CDTF">2016-09-06T16:59:00Z</dcterms:created>
  <dcterms:modified xsi:type="dcterms:W3CDTF">2016-09-06T16:59:00Z</dcterms:modified>
</cp:coreProperties>
</file>